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body>
    <w:p w:rsidRPr="00D540B6" w:rsidR="00DA41AC" w:rsidRDefault="00DA41AC" w14:paraId="6F8C1D9E" w14:textId="77777777">
      <w:pPr>
        <w:rPr>
          <w:rFonts w:ascii="Calibri" w:hAnsi="Calibri" w:cs="Calibri"/>
        </w:rPr>
      </w:pPr>
    </w:p>
    <w:tbl>
      <w:tblPr>
        <w:tblStyle w:val="TableGrid"/>
        <w:tblW w:w="0" w:type="auto"/>
        <w:tblBorders>
          <w:top w:val="single" w:color="8494A3" w:themeColor="accent6" w:themeTint="99" w:sz="4" w:space="0"/>
          <w:left w:val="none" w:color="auto" w:sz="0" w:space="0"/>
          <w:bottom w:val="single" w:color="8494A3" w:themeColor="accent6" w:themeTint="99" w:sz="4" w:space="0"/>
          <w:right w:val="none" w:color="auto" w:sz="0" w:space="0"/>
          <w:insideH w:val="single" w:color="8494A3" w:themeColor="accent6" w:themeTint="99" w:sz="4" w:space="0"/>
          <w:insideV w:val="none" w:color="auto" w:sz="0" w:space="0"/>
        </w:tblBorders>
        <w:tblLayout w:type="fixed"/>
        <w:tblLook w:val="04A0" w:firstRow="1" w:lastRow="0" w:firstColumn="1" w:lastColumn="0" w:noHBand="0" w:noVBand="1"/>
      </w:tblPr>
      <w:tblGrid>
        <w:gridCol w:w="2660"/>
        <w:gridCol w:w="3544"/>
        <w:gridCol w:w="1984"/>
        <w:gridCol w:w="1892"/>
      </w:tblGrid>
      <w:tr w:rsidRPr="00D540B6" w:rsidR="004027DD" w:rsidTr="00284979" w14:paraId="17CD1E4D" w14:textId="77777777">
        <w:tc>
          <w:tcPr>
            <w:tcW w:w="2660" w:type="dxa"/>
            <w:vAlign w:val="center"/>
          </w:tcPr>
          <w:p w:rsidRPr="00D540B6" w:rsidR="004027DD" w:rsidP="004027DD" w:rsidRDefault="004027DD" w14:paraId="6D593BB2" w14:textId="77777777">
            <w:pPr>
              <w:rPr>
                <w:rFonts w:ascii="Calibri" w:hAnsi="Calibri" w:cs="Calibri"/>
                <w:sz w:val="20"/>
                <w:szCs w:val="20"/>
              </w:rPr>
            </w:pPr>
            <w:r w:rsidRPr="00D540B6">
              <w:rPr>
                <w:rFonts w:ascii="Calibri" w:hAnsi="Calibri" w:cs="Calibri"/>
                <w:sz w:val="20"/>
                <w:szCs w:val="20"/>
              </w:rPr>
              <w:t>Document filename:</w:t>
            </w:r>
          </w:p>
        </w:tc>
        <w:tc>
          <w:tcPr>
            <w:tcW w:w="7420" w:type="dxa"/>
            <w:gridSpan w:val="3"/>
            <w:vAlign w:val="center"/>
          </w:tcPr>
          <w:p w:rsidRPr="00D540B6" w:rsidR="004027DD" w:rsidP="00FB1E3A" w:rsidRDefault="007B04F1" w14:paraId="1353FAE7" w14:textId="561A6182">
            <w:pPr>
              <w:rPr>
                <w:rFonts w:ascii="Calibri" w:hAnsi="Calibri" w:cs="Calibri"/>
                <w:b/>
                <w:sz w:val="20"/>
                <w:szCs w:val="20"/>
              </w:rPr>
            </w:pPr>
            <w:r>
              <w:rPr>
                <w:rFonts w:ascii="Calibri" w:hAnsi="Calibri" w:cs="Calibri"/>
                <w:b/>
                <w:sz w:val="20"/>
                <w:szCs w:val="20"/>
              </w:rPr>
              <w:t>Genomics_RequestResponse_Examples_IOPS</w:t>
            </w:r>
            <w:r w:rsidRPr="00D540B6" w:rsidR="00FB1E3A">
              <w:rPr>
                <w:rFonts w:ascii="Calibri" w:hAnsi="Calibri" w:cs="Calibri"/>
                <w:b/>
                <w:noProof/>
                <w:sz w:val="20"/>
                <w:szCs w:val="20"/>
              </w:rPr>
              <w:t xml:space="preserve"> </w:t>
            </w:r>
          </w:p>
        </w:tc>
      </w:tr>
      <w:tr w:rsidRPr="00D540B6" w:rsidR="00284979" w:rsidTr="00134787" w14:paraId="04C01FE0" w14:textId="77777777">
        <w:tc>
          <w:tcPr>
            <w:tcW w:w="2660" w:type="dxa"/>
            <w:vAlign w:val="center"/>
          </w:tcPr>
          <w:p w:rsidRPr="00D540B6" w:rsidR="004027DD" w:rsidP="004027DD" w:rsidRDefault="00FB1E3A" w14:paraId="33103429" w14:textId="77777777">
            <w:pPr>
              <w:rPr>
                <w:rFonts w:ascii="Calibri" w:hAnsi="Calibri" w:cs="Calibri"/>
                <w:sz w:val="20"/>
                <w:szCs w:val="20"/>
              </w:rPr>
            </w:pPr>
            <w:r w:rsidRPr="00D540B6">
              <w:rPr>
                <w:rFonts w:ascii="Calibri" w:hAnsi="Calibri" w:cs="Calibri"/>
                <w:sz w:val="20"/>
                <w:szCs w:val="20"/>
              </w:rPr>
              <w:t>Project</w:t>
            </w:r>
            <w:r w:rsidRPr="00D540B6" w:rsidR="004027DD">
              <w:rPr>
                <w:rFonts w:ascii="Calibri" w:hAnsi="Calibri" w:cs="Calibri"/>
                <w:sz w:val="20"/>
                <w:szCs w:val="20"/>
              </w:rPr>
              <w:t xml:space="preserve"> / Programme</w:t>
            </w:r>
          </w:p>
        </w:tc>
        <w:tc>
          <w:tcPr>
            <w:tcW w:w="3544" w:type="dxa"/>
            <w:tcBorders>
              <w:right w:val="single" w:color="8494A3" w:themeColor="accent6" w:themeTint="99" w:sz="4" w:space="0"/>
            </w:tcBorders>
            <w:vAlign w:val="center"/>
          </w:tcPr>
          <w:p w:rsidRPr="00D540B6" w:rsidR="004027DD" w:rsidP="004027DD" w:rsidRDefault="001D6C32" w14:paraId="0FADC79D" w14:textId="103C82C3">
            <w:pPr>
              <w:rPr>
                <w:rFonts w:ascii="Calibri" w:hAnsi="Calibri" w:cs="Calibri"/>
                <w:b/>
                <w:sz w:val="20"/>
                <w:szCs w:val="20"/>
              </w:rPr>
            </w:pPr>
            <w:r w:rsidRPr="00D540B6">
              <w:rPr>
                <w:rFonts w:ascii="Calibri" w:hAnsi="Calibri" w:cs="Calibri"/>
                <w:b/>
                <w:sz w:val="20"/>
                <w:szCs w:val="20"/>
              </w:rPr>
              <w:t>NWR-1</w:t>
            </w:r>
            <w:r w:rsidR="00CF390E">
              <w:rPr>
                <w:rFonts w:ascii="Calibri" w:hAnsi="Calibri" w:cs="Calibri"/>
                <w:b/>
                <w:sz w:val="20"/>
                <w:szCs w:val="20"/>
              </w:rPr>
              <w:t>714</w:t>
            </w:r>
            <w:r w:rsidRPr="00D540B6">
              <w:rPr>
                <w:rFonts w:ascii="Calibri" w:hAnsi="Calibri" w:cs="Calibri"/>
                <w:b/>
                <w:sz w:val="20"/>
                <w:szCs w:val="20"/>
              </w:rPr>
              <w:t xml:space="preserve"> </w:t>
            </w:r>
            <w:r w:rsidR="00CF390E">
              <w:rPr>
                <w:rFonts w:ascii="Calibri" w:hAnsi="Calibri" w:cs="Calibri"/>
                <w:b/>
                <w:sz w:val="20"/>
                <w:szCs w:val="20"/>
              </w:rPr>
              <w:t>–</w:t>
            </w:r>
            <w:r w:rsidRPr="00D540B6">
              <w:rPr>
                <w:rFonts w:ascii="Calibri" w:hAnsi="Calibri" w:cs="Calibri"/>
                <w:b/>
                <w:sz w:val="20"/>
                <w:szCs w:val="20"/>
              </w:rPr>
              <w:t xml:space="preserve"> </w:t>
            </w:r>
            <w:r w:rsidR="00CF390E">
              <w:rPr>
                <w:rFonts w:ascii="Calibri" w:hAnsi="Calibri" w:cs="Calibri"/>
                <w:b/>
                <w:sz w:val="20"/>
                <w:szCs w:val="20"/>
              </w:rPr>
              <w:t>Genomics Digital Interoperability</w:t>
            </w:r>
            <w:r w:rsidR="00A30AAF">
              <w:rPr>
                <w:rFonts w:ascii="Calibri" w:hAnsi="Calibri" w:cs="Calibri"/>
                <w:b/>
                <w:sz w:val="20"/>
                <w:szCs w:val="20"/>
              </w:rPr>
              <w:t xml:space="preserve"> (FY22-23)</w:t>
            </w:r>
          </w:p>
        </w:tc>
        <w:tc>
          <w:tcPr>
            <w:tcW w:w="1984" w:type="dxa"/>
            <w:tcBorders>
              <w:left w:val="single" w:color="8494A3" w:themeColor="accent6" w:themeTint="99" w:sz="4" w:space="0"/>
            </w:tcBorders>
            <w:vAlign w:val="center"/>
          </w:tcPr>
          <w:p w:rsidRPr="00D540B6" w:rsidR="004027DD" w:rsidP="004027DD" w:rsidRDefault="004027DD" w14:paraId="18CF86CA" w14:textId="77777777">
            <w:pPr>
              <w:rPr>
                <w:rFonts w:ascii="Calibri" w:hAnsi="Calibri" w:cs="Calibri"/>
                <w:sz w:val="20"/>
                <w:szCs w:val="20"/>
              </w:rPr>
            </w:pPr>
            <w:r w:rsidRPr="00D540B6">
              <w:rPr>
                <w:rFonts w:ascii="Calibri" w:hAnsi="Calibri" w:cs="Calibri"/>
                <w:sz w:val="20"/>
                <w:szCs w:val="20"/>
              </w:rPr>
              <w:t>Project</w:t>
            </w:r>
          </w:p>
        </w:tc>
        <w:tc>
          <w:tcPr>
            <w:tcW w:w="1892" w:type="dxa"/>
            <w:vAlign w:val="center"/>
          </w:tcPr>
          <w:p w:rsidRPr="00D540B6" w:rsidR="004027DD" w:rsidP="004027DD" w:rsidRDefault="007B04F1" w14:paraId="6C72A210" w14:textId="45D52016">
            <w:pPr>
              <w:rPr>
                <w:rFonts w:ascii="Calibri" w:hAnsi="Calibri" w:cs="Calibri"/>
                <w:b/>
                <w:sz w:val="20"/>
                <w:szCs w:val="20"/>
              </w:rPr>
            </w:pPr>
            <w:r>
              <w:rPr>
                <w:rFonts w:ascii="Calibri" w:hAnsi="Calibri" w:cs="Calibri"/>
                <w:b/>
                <w:sz w:val="20"/>
                <w:szCs w:val="20"/>
              </w:rPr>
              <w:t>Genomics</w:t>
            </w:r>
            <w:r w:rsidR="00504439">
              <w:rPr>
                <w:rFonts w:ascii="Calibri" w:hAnsi="Calibri" w:cs="Calibri"/>
                <w:b/>
                <w:sz w:val="20"/>
                <w:szCs w:val="20"/>
              </w:rPr>
              <w:t xml:space="preserve"> Medicine Service</w:t>
            </w:r>
          </w:p>
        </w:tc>
      </w:tr>
      <w:tr w:rsidRPr="00D540B6" w:rsidR="004027DD" w:rsidTr="00284979" w14:paraId="68E80878" w14:textId="77777777">
        <w:tc>
          <w:tcPr>
            <w:tcW w:w="2660" w:type="dxa"/>
            <w:vAlign w:val="center"/>
          </w:tcPr>
          <w:p w:rsidRPr="00D540B6" w:rsidR="004027DD" w:rsidP="004027DD" w:rsidRDefault="004027DD" w14:paraId="599382C1" w14:textId="77777777">
            <w:pPr>
              <w:rPr>
                <w:rFonts w:ascii="Calibri" w:hAnsi="Calibri" w:cs="Calibri"/>
                <w:sz w:val="20"/>
                <w:szCs w:val="20"/>
              </w:rPr>
            </w:pPr>
            <w:r w:rsidRPr="00D540B6">
              <w:rPr>
                <w:rFonts w:ascii="Calibri" w:hAnsi="Calibri" w:cs="Calibri"/>
                <w:sz w:val="20"/>
                <w:szCs w:val="20"/>
              </w:rPr>
              <w:t>Document Reference</w:t>
            </w:r>
          </w:p>
        </w:tc>
        <w:tc>
          <w:tcPr>
            <w:tcW w:w="7420" w:type="dxa"/>
            <w:gridSpan w:val="3"/>
            <w:vAlign w:val="center"/>
          </w:tcPr>
          <w:p w:rsidRPr="00D540B6" w:rsidR="004027DD" w:rsidP="004027DD" w:rsidRDefault="004027DD" w14:paraId="0B0C10AA" w14:textId="7E87CA49">
            <w:pPr>
              <w:rPr>
                <w:rFonts w:ascii="Calibri" w:hAnsi="Calibri" w:cs="Calibri"/>
                <w:b/>
                <w:sz w:val="20"/>
                <w:szCs w:val="20"/>
              </w:rPr>
            </w:pPr>
          </w:p>
        </w:tc>
      </w:tr>
      <w:tr w:rsidRPr="00D540B6" w:rsidR="00284979" w:rsidTr="00134787" w14:paraId="20CCA985" w14:textId="77777777">
        <w:tc>
          <w:tcPr>
            <w:tcW w:w="2660" w:type="dxa"/>
            <w:vAlign w:val="center"/>
          </w:tcPr>
          <w:p w:rsidRPr="00D540B6" w:rsidR="004027DD" w:rsidP="004027DD" w:rsidRDefault="004027DD" w14:paraId="2899E512" w14:textId="77777777">
            <w:pPr>
              <w:rPr>
                <w:rFonts w:ascii="Calibri" w:hAnsi="Calibri" w:cs="Calibri"/>
                <w:sz w:val="20"/>
                <w:szCs w:val="20"/>
              </w:rPr>
            </w:pPr>
            <w:r w:rsidRPr="00D540B6">
              <w:rPr>
                <w:rFonts w:ascii="Calibri" w:hAnsi="Calibri" w:cs="Calibri"/>
                <w:sz w:val="20"/>
                <w:szCs w:val="20"/>
              </w:rPr>
              <w:t>Project Manager</w:t>
            </w:r>
          </w:p>
        </w:tc>
        <w:tc>
          <w:tcPr>
            <w:tcW w:w="3544" w:type="dxa"/>
            <w:tcBorders>
              <w:right w:val="single" w:color="8494A3" w:themeColor="accent6" w:themeTint="99" w:sz="4" w:space="0"/>
            </w:tcBorders>
            <w:vAlign w:val="center"/>
          </w:tcPr>
          <w:p w:rsidRPr="00D540B6" w:rsidR="004027DD" w:rsidP="004027DD" w:rsidRDefault="00110B7A" w14:paraId="32F5B895" w14:textId="67998EC8">
            <w:pPr>
              <w:rPr>
                <w:rFonts w:ascii="Calibri" w:hAnsi="Calibri" w:cs="Calibri"/>
                <w:b/>
                <w:sz w:val="20"/>
                <w:szCs w:val="20"/>
              </w:rPr>
            </w:pPr>
            <w:r>
              <w:rPr>
                <w:rFonts w:ascii="Calibri" w:hAnsi="Calibri" w:cs="Calibri"/>
                <w:b/>
                <w:sz w:val="20"/>
                <w:szCs w:val="20"/>
              </w:rPr>
              <w:t>Jon Calpin</w:t>
            </w:r>
          </w:p>
        </w:tc>
        <w:tc>
          <w:tcPr>
            <w:tcW w:w="1984" w:type="dxa"/>
            <w:tcBorders>
              <w:left w:val="single" w:color="8494A3" w:themeColor="accent6" w:themeTint="99" w:sz="4" w:space="0"/>
            </w:tcBorders>
            <w:vAlign w:val="center"/>
          </w:tcPr>
          <w:p w:rsidRPr="00D540B6" w:rsidR="004027DD" w:rsidP="004027DD" w:rsidRDefault="004027DD" w14:paraId="17B70C31" w14:textId="77777777">
            <w:pPr>
              <w:rPr>
                <w:rFonts w:ascii="Calibri" w:hAnsi="Calibri" w:cs="Calibri"/>
                <w:sz w:val="20"/>
                <w:szCs w:val="20"/>
              </w:rPr>
            </w:pPr>
            <w:r w:rsidRPr="00D540B6">
              <w:rPr>
                <w:rFonts w:ascii="Calibri" w:hAnsi="Calibri" w:cs="Calibri"/>
                <w:sz w:val="20"/>
                <w:szCs w:val="20"/>
              </w:rPr>
              <w:t>Status</w:t>
            </w:r>
          </w:p>
        </w:tc>
        <w:sdt>
          <w:sdtPr>
            <w:rPr>
              <w:rFonts w:ascii="Calibri" w:hAnsi="Calibri" w:cs="Calibri"/>
              <w:b/>
              <w:sz w:val="20"/>
              <w:szCs w:val="20"/>
            </w:rPr>
            <w:alias w:val="Status"/>
            <w:tag w:val="status"/>
            <w:id w:val="410746543"/>
            <w:placeholder>
              <w:docPart w:val="CD309CF0A4F74A149C2100B28D95C871"/>
            </w:placeholder>
            <w:dataBinding w:prefixMappings="xmlns:ns0='http://purl.org/dc/elements/1.1/' xmlns:ns1='http://schemas.openxmlformats.org/package/2006/metadata/core-properties' " w:xpath="/ns1:coreProperties[1]/ns1:contentStatus[1]" w:storeItemID="{6C3C8BC8-F283-45AE-878A-BAB7291924A1}"/>
            <w:text/>
          </w:sdtPr>
          <w:sdtContent>
            <w:tc>
              <w:tcPr>
                <w:tcW w:w="1892" w:type="dxa"/>
                <w:vAlign w:val="center"/>
              </w:tcPr>
              <w:p w:rsidRPr="00D540B6" w:rsidR="004027DD" w:rsidP="00CE7577" w:rsidRDefault="00B5258D" w14:paraId="645B6208" w14:textId="23E6718B">
                <w:pPr>
                  <w:rPr>
                    <w:rFonts w:ascii="Calibri" w:hAnsi="Calibri" w:cs="Calibri"/>
                    <w:b/>
                    <w:sz w:val="20"/>
                    <w:szCs w:val="20"/>
                  </w:rPr>
                </w:pPr>
                <w:r w:rsidRPr="00D540B6">
                  <w:rPr>
                    <w:rFonts w:ascii="Calibri" w:hAnsi="Calibri" w:cs="Calibri"/>
                    <w:b/>
                    <w:sz w:val="20"/>
                    <w:szCs w:val="20"/>
                  </w:rPr>
                  <w:t>Draft</w:t>
                </w:r>
              </w:p>
            </w:tc>
          </w:sdtContent>
        </w:sdt>
      </w:tr>
      <w:tr w:rsidRPr="00D540B6" w:rsidR="004027DD" w:rsidTr="00134787" w14:paraId="50E0435E" w14:textId="77777777">
        <w:tc>
          <w:tcPr>
            <w:tcW w:w="2660" w:type="dxa"/>
            <w:vAlign w:val="center"/>
          </w:tcPr>
          <w:p w:rsidRPr="00D540B6" w:rsidR="004027DD" w:rsidP="004027DD" w:rsidRDefault="004027DD" w14:paraId="66901A45" w14:textId="77777777">
            <w:pPr>
              <w:rPr>
                <w:rFonts w:ascii="Calibri" w:hAnsi="Calibri" w:cs="Calibri"/>
                <w:sz w:val="20"/>
                <w:szCs w:val="20"/>
              </w:rPr>
            </w:pPr>
            <w:r w:rsidRPr="00D540B6">
              <w:rPr>
                <w:rFonts w:ascii="Calibri" w:hAnsi="Calibri" w:cs="Calibri"/>
                <w:sz w:val="20"/>
                <w:szCs w:val="20"/>
              </w:rPr>
              <w:t>Owner</w:t>
            </w:r>
          </w:p>
        </w:tc>
        <w:tc>
          <w:tcPr>
            <w:tcW w:w="3544" w:type="dxa"/>
            <w:tcBorders>
              <w:right w:val="single" w:color="8494A3" w:themeColor="accent6" w:themeTint="99" w:sz="4" w:space="0"/>
            </w:tcBorders>
            <w:vAlign w:val="center"/>
          </w:tcPr>
          <w:p w:rsidRPr="00D540B6" w:rsidR="004027DD" w:rsidP="004027DD" w:rsidRDefault="003679DB" w14:paraId="414CC9CB" w14:textId="04521FF6">
            <w:pPr>
              <w:rPr>
                <w:rFonts w:ascii="Calibri" w:hAnsi="Calibri" w:cs="Calibri"/>
                <w:sz w:val="20"/>
                <w:szCs w:val="20"/>
              </w:rPr>
            </w:pPr>
            <w:r w:rsidRPr="00D540B6">
              <w:rPr>
                <w:rFonts w:ascii="Calibri" w:hAnsi="Calibri" w:cs="Calibri"/>
                <w:b/>
                <w:sz w:val="20"/>
                <w:szCs w:val="20"/>
              </w:rPr>
              <w:t>Dave Crampin</w:t>
            </w:r>
          </w:p>
        </w:tc>
        <w:tc>
          <w:tcPr>
            <w:tcW w:w="1984" w:type="dxa"/>
            <w:tcBorders>
              <w:left w:val="single" w:color="8494A3" w:themeColor="accent6" w:themeTint="99" w:sz="4" w:space="0"/>
            </w:tcBorders>
            <w:vAlign w:val="center"/>
          </w:tcPr>
          <w:p w:rsidRPr="00D540B6" w:rsidR="004027DD" w:rsidP="004027DD" w:rsidRDefault="004027DD" w14:paraId="39E64CD5" w14:textId="77777777">
            <w:pPr>
              <w:rPr>
                <w:rFonts w:ascii="Calibri" w:hAnsi="Calibri" w:cs="Calibri"/>
                <w:sz w:val="20"/>
                <w:szCs w:val="20"/>
              </w:rPr>
            </w:pPr>
            <w:r w:rsidRPr="00D540B6">
              <w:rPr>
                <w:rFonts w:ascii="Calibri" w:hAnsi="Calibri" w:cs="Calibri"/>
                <w:sz w:val="20"/>
                <w:szCs w:val="20"/>
              </w:rPr>
              <w:t>Version</w:t>
            </w:r>
          </w:p>
        </w:tc>
        <w:sdt>
          <w:sdtPr>
            <w:rPr>
              <w:rFonts w:ascii="Calibri" w:hAnsi="Calibri" w:cs="Calibri"/>
              <w:b/>
              <w:sz w:val="20"/>
              <w:szCs w:val="20"/>
            </w:rPr>
            <w:alias w:val="Category"/>
            <w:tag w:val="version"/>
            <w:id w:val="-1676796834"/>
            <w:placeholder>
              <w:docPart w:val="D4C55EF91EDC42308DDA442BAE51C07E"/>
            </w:placeholder>
            <w:dataBinding w:prefixMappings="xmlns:ns0='http://purl.org/dc/elements/1.1/' xmlns:ns1='http://schemas.openxmlformats.org/package/2006/metadata/core-properties' " w:xpath="/ns1:coreProperties[1]/ns1:category[1]" w:storeItemID="{6C3C8BC8-F283-45AE-878A-BAB7291924A1}"/>
            <w:text/>
          </w:sdtPr>
          <w:sdtContent>
            <w:tc>
              <w:tcPr>
                <w:tcW w:w="1892" w:type="dxa"/>
                <w:vAlign w:val="center"/>
              </w:tcPr>
              <w:p w:rsidRPr="00D540B6" w:rsidR="004027DD" w:rsidP="00CE7577" w:rsidRDefault="00CE7577" w14:paraId="531E6A49" w14:textId="77777777">
                <w:pPr>
                  <w:rPr>
                    <w:rFonts w:ascii="Calibri" w:hAnsi="Calibri" w:cs="Calibri"/>
                    <w:b/>
                    <w:sz w:val="20"/>
                    <w:szCs w:val="20"/>
                  </w:rPr>
                </w:pPr>
                <w:r w:rsidRPr="00D540B6">
                  <w:rPr>
                    <w:rFonts w:ascii="Calibri" w:hAnsi="Calibri" w:cs="Calibri"/>
                    <w:b/>
                    <w:sz w:val="20"/>
                    <w:szCs w:val="20"/>
                  </w:rPr>
                  <w:t>0.1</w:t>
                </w:r>
              </w:p>
            </w:tc>
          </w:sdtContent>
        </w:sdt>
      </w:tr>
      <w:tr w:rsidRPr="00D540B6" w:rsidR="00284979" w:rsidTr="00134787" w14:paraId="47AEF068" w14:textId="77777777">
        <w:tc>
          <w:tcPr>
            <w:tcW w:w="2660" w:type="dxa"/>
            <w:vAlign w:val="center"/>
          </w:tcPr>
          <w:p w:rsidRPr="00D540B6" w:rsidR="004027DD" w:rsidP="004027DD" w:rsidRDefault="004027DD" w14:paraId="4685469D" w14:textId="77777777">
            <w:pPr>
              <w:rPr>
                <w:rFonts w:ascii="Calibri" w:hAnsi="Calibri" w:cs="Calibri"/>
                <w:sz w:val="20"/>
                <w:szCs w:val="20"/>
              </w:rPr>
            </w:pPr>
            <w:r w:rsidRPr="00D540B6">
              <w:rPr>
                <w:rFonts w:ascii="Calibri" w:hAnsi="Calibri" w:cs="Calibri"/>
                <w:sz w:val="20"/>
                <w:szCs w:val="20"/>
              </w:rPr>
              <w:t>Author</w:t>
            </w:r>
          </w:p>
        </w:tc>
        <w:tc>
          <w:tcPr>
            <w:tcW w:w="3544" w:type="dxa"/>
            <w:tcBorders>
              <w:right w:val="single" w:color="8494A3" w:themeColor="accent6" w:themeTint="99" w:sz="4" w:space="0"/>
            </w:tcBorders>
            <w:vAlign w:val="center"/>
          </w:tcPr>
          <w:p w:rsidRPr="00D540B6" w:rsidR="004027DD" w:rsidP="004027DD" w:rsidRDefault="003679DB" w14:paraId="01F2CA3C" w14:textId="57CF22DD">
            <w:pPr>
              <w:rPr>
                <w:rFonts w:ascii="Calibri" w:hAnsi="Calibri" w:cs="Calibri"/>
                <w:sz w:val="20"/>
                <w:szCs w:val="20"/>
              </w:rPr>
            </w:pPr>
            <w:r w:rsidRPr="00D540B6">
              <w:rPr>
                <w:rFonts w:ascii="Calibri" w:hAnsi="Calibri" w:cs="Calibri"/>
                <w:b/>
                <w:sz w:val="20"/>
                <w:szCs w:val="20"/>
              </w:rPr>
              <w:t>Omar Khan</w:t>
            </w:r>
          </w:p>
        </w:tc>
        <w:tc>
          <w:tcPr>
            <w:tcW w:w="1984" w:type="dxa"/>
            <w:tcBorders>
              <w:left w:val="single" w:color="8494A3" w:themeColor="accent6" w:themeTint="99" w:sz="4" w:space="0"/>
            </w:tcBorders>
            <w:vAlign w:val="center"/>
          </w:tcPr>
          <w:p w:rsidRPr="00D540B6" w:rsidR="004027DD" w:rsidP="004027DD" w:rsidRDefault="004027DD" w14:paraId="5A450110" w14:textId="77777777">
            <w:pPr>
              <w:rPr>
                <w:rFonts w:ascii="Calibri" w:hAnsi="Calibri" w:cs="Calibri"/>
                <w:sz w:val="20"/>
                <w:szCs w:val="20"/>
              </w:rPr>
            </w:pPr>
            <w:r w:rsidRPr="00D540B6">
              <w:rPr>
                <w:rFonts w:ascii="Calibri" w:hAnsi="Calibri" w:cs="Calibri"/>
                <w:sz w:val="20"/>
                <w:szCs w:val="20"/>
              </w:rPr>
              <w:t>Version issue date</w:t>
            </w:r>
          </w:p>
        </w:tc>
        <w:sdt>
          <w:sdtPr>
            <w:rPr>
              <w:rFonts w:ascii="Calibri" w:hAnsi="Calibri" w:cs="Calibri"/>
              <w:b/>
              <w:sz w:val="20"/>
              <w:szCs w:val="20"/>
            </w:rPr>
            <w:alias w:val="Issue date"/>
            <w:tag w:val="Issue date"/>
            <w:id w:val="2012406304"/>
            <w:placeholder>
              <w:docPart w:val="2A2934092261414DA100A5894C2E5C49"/>
            </w:placeholder>
            <w:dataBinding w:prefixMappings="xmlns:ns0='http://schemas.microsoft.com/office/2006/coverPageProps' " w:xpath="/ns0:CoverPageProperties[1]/ns0:PublishDate[1]" w:storeItemID="{55AF091B-3C7A-41E3-B477-F2FDAA23CFDA}"/>
            <w:date w:fullDate="2022-08-02T00:00:00Z">
              <w:dateFormat w:val="dd/MM/yyyy"/>
              <w:lid w:val="en-GB"/>
              <w:storeMappedDataAs w:val="dateTime"/>
              <w:calendar w:val="gregorian"/>
            </w:date>
          </w:sdtPr>
          <w:sdtContent>
            <w:tc>
              <w:tcPr>
                <w:tcW w:w="1892" w:type="dxa"/>
                <w:vAlign w:val="center"/>
              </w:tcPr>
              <w:p w:rsidRPr="00D540B6" w:rsidR="004027DD" w:rsidP="00502B52" w:rsidRDefault="0026156D" w14:paraId="2446B588" w14:textId="0093E0E4">
                <w:pPr>
                  <w:rPr>
                    <w:rFonts w:ascii="Calibri" w:hAnsi="Calibri" w:cs="Calibri"/>
                    <w:b/>
                    <w:sz w:val="20"/>
                    <w:szCs w:val="20"/>
                  </w:rPr>
                </w:pPr>
                <w:r w:rsidRPr="00D540B6">
                  <w:rPr>
                    <w:rFonts w:ascii="Calibri" w:hAnsi="Calibri" w:cs="Calibri"/>
                    <w:b/>
                    <w:sz w:val="20"/>
                    <w:szCs w:val="20"/>
                  </w:rPr>
                  <w:t>0</w:t>
                </w:r>
                <w:r w:rsidR="00504439">
                  <w:rPr>
                    <w:rFonts w:ascii="Calibri" w:hAnsi="Calibri" w:cs="Calibri"/>
                    <w:b/>
                    <w:sz w:val="20"/>
                    <w:szCs w:val="20"/>
                  </w:rPr>
                  <w:t>2</w:t>
                </w:r>
                <w:r w:rsidRPr="00D540B6" w:rsidR="000971A9">
                  <w:rPr>
                    <w:rFonts w:ascii="Calibri" w:hAnsi="Calibri" w:cs="Calibri"/>
                    <w:b/>
                    <w:sz w:val="20"/>
                    <w:szCs w:val="20"/>
                  </w:rPr>
                  <w:t>/0</w:t>
                </w:r>
                <w:r w:rsidR="00504439">
                  <w:rPr>
                    <w:rFonts w:ascii="Calibri" w:hAnsi="Calibri" w:cs="Calibri"/>
                    <w:b/>
                    <w:sz w:val="20"/>
                    <w:szCs w:val="20"/>
                  </w:rPr>
                  <w:t>8</w:t>
                </w:r>
                <w:r w:rsidRPr="00D540B6" w:rsidR="000971A9">
                  <w:rPr>
                    <w:rFonts w:ascii="Calibri" w:hAnsi="Calibri" w:cs="Calibri"/>
                    <w:b/>
                    <w:sz w:val="20"/>
                    <w:szCs w:val="20"/>
                  </w:rPr>
                  <w:t>/20</w:t>
                </w:r>
                <w:r w:rsidRPr="00D540B6" w:rsidR="00E13A3D">
                  <w:rPr>
                    <w:rFonts w:ascii="Calibri" w:hAnsi="Calibri" w:cs="Calibri"/>
                    <w:b/>
                    <w:sz w:val="20"/>
                    <w:szCs w:val="20"/>
                  </w:rPr>
                  <w:t>2</w:t>
                </w:r>
                <w:r w:rsidRPr="00D540B6" w:rsidR="00B5258D">
                  <w:rPr>
                    <w:rFonts w:ascii="Calibri" w:hAnsi="Calibri" w:cs="Calibri"/>
                    <w:b/>
                    <w:sz w:val="20"/>
                    <w:szCs w:val="20"/>
                  </w:rPr>
                  <w:t>2</w:t>
                </w:r>
              </w:p>
            </w:tc>
          </w:sdtContent>
        </w:sdt>
      </w:tr>
    </w:tbl>
    <w:p w:rsidRPr="00D540B6" w:rsidR="00E14002" w:rsidP="00E14002" w:rsidRDefault="00E14002" w14:paraId="1D49A2FF" w14:textId="77777777">
      <w:pPr>
        <w:rPr>
          <w:rFonts w:ascii="Calibri" w:hAnsi="Calibri" w:cs="Calibri"/>
        </w:rPr>
      </w:pPr>
    </w:p>
    <w:p w:rsidRPr="00D540B6" w:rsidR="00E14002" w:rsidP="00E14002" w:rsidRDefault="00E14002" w14:paraId="2CFEC29E" w14:textId="77777777">
      <w:pPr>
        <w:rPr>
          <w:rFonts w:ascii="Calibri" w:hAnsi="Calibri" w:cs="Calibri"/>
        </w:rPr>
      </w:pPr>
    </w:p>
    <w:p w:rsidRPr="00D540B6" w:rsidR="00E14002" w:rsidP="00F53404" w:rsidRDefault="00E14002" w14:paraId="447CE0CB" w14:textId="77777777">
      <w:pPr>
        <w:rPr>
          <w:rFonts w:ascii="Calibri" w:hAnsi="Calibri" w:cs="Calibri"/>
        </w:rPr>
      </w:pPr>
    </w:p>
    <w:p w:rsidRPr="00D540B6" w:rsidR="00E14002" w:rsidP="00F53404" w:rsidRDefault="00E14002" w14:paraId="05C8AAD5" w14:textId="77777777">
      <w:pPr>
        <w:rPr>
          <w:rFonts w:ascii="Calibri" w:hAnsi="Calibri" w:cs="Calibri"/>
        </w:rPr>
      </w:pPr>
    </w:p>
    <w:p w:rsidRPr="00D540B6" w:rsidR="00E14002" w:rsidP="00F53404" w:rsidRDefault="00F721C2" w14:paraId="7E4E741C" w14:textId="575BA43C">
      <w:pPr>
        <w:rPr>
          <w:rFonts w:ascii="Calibri" w:hAnsi="Calibri" w:cs="Calibri"/>
        </w:rPr>
      </w:pPr>
      <w:r w:rsidRPr="00D540B6">
        <w:rPr>
          <w:rFonts w:ascii="Calibri" w:hAnsi="Calibri" w:cs="Calibri"/>
          <w:noProof/>
          <w:lang w:eastAsia="en-GB"/>
        </w:rPr>
        <mc:AlternateContent>
          <mc:Choice Requires="wps">
            <w:drawing>
              <wp:anchor distT="0" distB="0" distL="114300" distR="114300" simplePos="0" relativeHeight="251658240" behindDoc="1" locked="0" layoutInCell="1" allowOverlap="1" wp14:anchorId="33F1E939" wp14:editId="71B87047">
                <wp:simplePos x="0" y="0"/>
                <wp:positionH relativeFrom="page">
                  <wp:posOffset>650240</wp:posOffset>
                </wp:positionH>
                <wp:positionV relativeFrom="page">
                  <wp:posOffset>4439920</wp:posOffset>
                </wp:positionV>
                <wp:extent cx="6361430" cy="1878965"/>
                <wp:effectExtent l="0" t="0" r="0" b="6985"/>
                <wp:wrapTight wrapText="bothSides">
                  <wp:wrapPolygon edited="0">
                    <wp:start x="194" y="0"/>
                    <wp:lineTo x="194" y="21461"/>
                    <wp:lineTo x="21346" y="21461"/>
                    <wp:lineTo x="21346" y="0"/>
                    <wp:lineTo x="194" y="0"/>
                  </wp:wrapPolygon>
                </wp:wrapTight>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361430" cy="18789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color w:val="005EB8" w:themeColor="accent1"/>
                                <w:sz w:val="70"/>
                                <w:szCs w:val="70"/>
                              </w:rPr>
                              <w:alias w:val="Title"/>
                              <w:tag w:val=""/>
                              <w:id w:val="1443801086"/>
                              <w:placeholder>
                                <w:docPart w:val="D8980766E919423CA6B3211B9EB7A8AD"/>
                              </w:placeholder>
                              <w:dataBinding w:prefixMappings="xmlns:ns0='http://purl.org/dc/elements/1.1/' xmlns:ns1='http://schemas.openxmlformats.org/package/2006/metadata/core-properties' " w:xpath="/ns1:coreProperties[1]/ns0:title[1]" w:storeItemID="{6C3C8BC8-F283-45AE-878A-BAB7291924A1}"/>
                              <w:text/>
                            </w:sdtPr>
                            <w:sdtContent>
                              <w:p w:rsidRPr="003B5558" w:rsidR="00615AC5" w:rsidRDefault="00656D68" w14:paraId="4F1F40F1" w14:textId="02D52DAE">
                                <w:pPr>
                                  <w:rPr>
                                    <w:b/>
                                  </w:rPr>
                                </w:pPr>
                                <w:r w:rsidRPr="00656D68">
                                  <w:rPr>
                                    <w:b/>
                                    <w:color w:val="005EB8" w:themeColor="accent1"/>
                                    <w:sz w:val="70"/>
                                    <w:szCs w:val="70"/>
                                  </w:rPr>
                                  <w:t>Genomics Medicine Service Request/Report workflow</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0664C7DA">
              <v:shapetype id="_x0000_t202" coordsize="21600,21600" o:spt="202" path="m,l,21600r21600,l21600,xe" w14:anchorId="33F1E939">
                <v:stroke joinstyle="miter"/>
                <v:path gradientshapeok="t" o:connecttype="rect"/>
              </v:shapetype>
              <v:shape id="Text Box 2" style="position:absolute;margin-left:51.2pt;margin-top:349.6pt;width:500.9pt;height:147.9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spid="_x0000_s1026"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">
                <v:textbox>
                  <w:txbxContent>
                    <w:sdt>
                      <w:sdtPr>
                        <w:id w:val="1307952028"/>
                        <w:rPr>
                          <w:b/>
                          <w:color w:val="005EB8" w:themeColor="accent1"/>
                          <w:sz w:val="70"/>
                          <w:szCs w:val="70"/>
                        </w:rPr>
                        <w:alias w:val="Title"/>
                        <w:tag w:val=""/>
                        <w:id w:val="1443801086"/>
                        <w:placeholder>
                          <w:docPart w:val="D8980766E919423CA6B3211B9EB7A8AD"/>
                        </w:placeholder>
                        <w:dataBinding w:prefixMappings="xmlns:ns0='http://purl.org/dc/elements/1.1/' xmlns:ns1='http://schemas.openxmlformats.org/package/2006/metadata/core-properties' " w:xpath="/ns1:coreProperties[1]/ns0:title[1]" w:storeItemID="{6C3C8BC8-F283-45AE-878A-BAB7291924A1}"/>
                        <w:text/>
                      </w:sdtPr>
                      <w:sdtContent>
                        <w:p w:rsidRPr="003B5558" w:rsidR="00615AC5" w:rsidRDefault="00656D68" w14:paraId="13EED3C5" w14:textId="02D52DAE">
                          <w:pPr>
                            <w:rPr>
                              <w:b/>
                            </w:rPr>
                          </w:pPr>
                          <w:r w:rsidRPr="00656D68">
                            <w:rPr>
                              <w:b/>
                              <w:color w:val="005EB8" w:themeColor="accent1"/>
                              <w:sz w:val="70"/>
                              <w:szCs w:val="70"/>
                            </w:rPr>
                            <w:t>Genomics Medicine Service Request/Report workflow</w:t>
                          </w:r>
                        </w:p>
                      </w:sdtContent>
                    </w:sdt>
                  </w:txbxContent>
                </v:textbox>
                <w10:wrap type="tight" anchorx="page" anchory="page"/>
              </v:shape>
            </w:pict>
          </mc:Fallback>
        </mc:AlternateContent>
      </w:r>
    </w:p>
    <w:p w:rsidRPr="00D540B6" w:rsidR="00E14002" w:rsidP="00F53404" w:rsidRDefault="00E14002" w14:paraId="22C941FF" w14:textId="77777777">
      <w:pPr>
        <w:rPr>
          <w:rFonts w:ascii="Calibri" w:hAnsi="Calibri" w:cs="Calibri"/>
        </w:rPr>
      </w:pPr>
    </w:p>
    <w:p w:rsidRPr="00D540B6" w:rsidR="00E14002" w:rsidP="00F53404" w:rsidRDefault="00E14002" w14:paraId="1DF595CD" w14:textId="77777777">
      <w:pPr>
        <w:rPr>
          <w:rFonts w:ascii="Calibri" w:hAnsi="Calibri" w:cs="Calibri"/>
        </w:rPr>
      </w:pPr>
    </w:p>
    <w:p w:rsidRPr="00D540B6" w:rsidR="00E14002" w:rsidP="00F53404" w:rsidRDefault="00E14002" w14:paraId="71809BDB" w14:textId="77777777">
      <w:pPr>
        <w:tabs>
          <w:tab w:val="left" w:pos="2000"/>
        </w:tabs>
        <w:rPr>
          <w:rFonts w:ascii="Calibri" w:hAnsi="Calibri" w:cs="Calibri"/>
        </w:rPr>
      </w:pPr>
    </w:p>
    <w:p w:rsidRPr="00D540B6" w:rsidR="004B6725" w:rsidP="004059A4" w:rsidRDefault="004B6725" w14:paraId="6DE81E36" w14:textId="77777777">
      <w:pPr>
        <w:pStyle w:val="NOTESpurple"/>
        <w:tabs>
          <w:tab w:val="clear" w:pos="14580"/>
        </w:tabs>
        <w:rPr>
          <w:rFonts w:ascii="Calibri" w:hAnsi="Calibri" w:cs="Calibri"/>
          <w:b/>
          <w:color w:val="7030A0"/>
        </w:rPr>
      </w:pPr>
    </w:p>
    <w:p w:rsidRPr="00D540B6" w:rsidR="004B6725" w:rsidP="004059A4" w:rsidRDefault="004B6725" w14:paraId="7CDBEEFB" w14:textId="77777777">
      <w:pPr>
        <w:pStyle w:val="NOTESpurple"/>
        <w:tabs>
          <w:tab w:val="clear" w:pos="14580"/>
        </w:tabs>
        <w:rPr>
          <w:rFonts w:ascii="Calibri" w:hAnsi="Calibri" w:cs="Calibri"/>
          <w:b/>
          <w:color w:val="7030A0"/>
        </w:rPr>
      </w:pPr>
    </w:p>
    <w:p w:rsidRPr="00D540B6" w:rsidR="004B6725" w:rsidP="004059A4" w:rsidRDefault="004B6725" w14:paraId="1C6C0CA5" w14:textId="77777777">
      <w:pPr>
        <w:pStyle w:val="NOTESpurple"/>
        <w:tabs>
          <w:tab w:val="clear" w:pos="14580"/>
        </w:tabs>
        <w:rPr>
          <w:rFonts w:ascii="Calibri" w:hAnsi="Calibri" w:cs="Calibri"/>
          <w:b/>
          <w:color w:val="7030A0"/>
        </w:rPr>
      </w:pPr>
    </w:p>
    <w:p w:rsidRPr="00D540B6" w:rsidR="007E0BD3" w:rsidP="00DB6514" w:rsidRDefault="007E0BD3" w14:paraId="782DDA59" w14:textId="77777777">
      <w:pPr>
        <w:pStyle w:val="NOTESpurple"/>
        <w:rPr>
          <w:rFonts w:ascii="Calibri" w:hAnsi="Calibri" w:cs="Calibri"/>
        </w:rPr>
      </w:pPr>
    </w:p>
    <w:p w:rsidRPr="00D540B6" w:rsidR="007E0BD3" w:rsidRDefault="007E0BD3" w14:paraId="121E8252" w14:textId="77777777">
      <w:pPr>
        <w:rPr>
          <w:rFonts w:ascii="Calibri" w:hAnsi="Calibri" w:cs="Calibri"/>
        </w:rPr>
        <w:sectPr w:rsidRPr="00D540B6" w:rsidR="007E0BD3" w:rsidSect="00DA41AC">
          <w:headerReference w:type="even" r:id="rId12"/>
          <w:headerReference w:type="default" r:id="rId13"/>
          <w:footerReference w:type="even" r:id="rId14"/>
          <w:footerReference w:type="default" r:id="rId15"/>
          <w:headerReference w:type="first" r:id="rId16"/>
          <w:footerReference w:type="first" r:id="rId17"/>
          <w:pgSz w:w="11906" w:h="16838" w:orient="portrait"/>
          <w:pgMar w:top="1021" w:right="1021" w:bottom="1021" w:left="1021" w:header="561" w:footer="561" w:gutter="0"/>
          <w:pgNumType w:fmt="lowerRoman" w:start="1"/>
          <w:cols w:space="720"/>
          <w:titlePg/>
          <w:docGrid w:linePitch="360"/>
        </w:sectPr>
      </w:pPr>
    </w:p>
    <w:p w:rsidRPr="00D540B6" w:rsidR="00183E37" w:rsidP="00792C12" w:rsidRDefault="00C318D6" w14:paraId="377A2C2D" w14:textId="77777777">
      <w:pPr>
        <w:pStyle w:val="Docmgmtheading"/>
        <w:rPr>
          <w:rFonts w:ascii="Calibri" w:hAnsi="Calibri" w:cs="Calibri"/>
        </w:rPr>
      </w:pPr>
      <w:r w:rsidRPr="00D540B6">
        <w:rPr>
          <w:rFonts w:ascii="Calibri" w:hAnsi="Calibri" w:cs="Calibri"/>
        </w:rPr>
        <w:lastRenderedPageBreak/>
        <w:t>Document m</w:t>
      </w:r>
      <w:r w:rsidRPr="00D540B6" w:rsidR="00183E37">
        <w:rPr>
          <w:rFonts w:ascii="Calibri" w:hAnsi="Calibri" w:cs="Calibri"/>
        </w:rPr>
        <w:t>anagement</w:t>
      </w:r>
    </w:p>
    <w:p w:rsidRPr="00D540B6" w:rsidR="006F6FD7" w:rsidP="0032477B" w:rsidRDefault="006F6FD7" w14:paraId="64FD9083" w14:textId="77777777">
      <w:pPr>
        <w:pStyle w:val="DocMgmtSubhead"/>
        <w:rPr>
          <w:rFonts w:ascii="Calibri" w:hAnsi="Calibri" w:cs="Calibri"/>
        </w:rPr>
      </w:pPr>
      <w:bookmarkStart w:name="_Toc350847280" w:id="0"/>
      <w:bookmarkStart w:name="_Toc350847324" w:id="1"/>
      <w:r w:rsidRPr="00D540B6">
        <w:rPr>
          <w:rFonts w:ascii="Calibri" w:hAnsi="Calibri" w:cs="Calibri"/>
        </w:rPr>
        <w:t>Revision History</w:t>
      </w:r>
      <w:bookmarkEnd w:id="0"/>
      <w:bookmarkEnd w:id="1"/>
    </w:p>
    <w:tbl>
      <w:tblPr>
        <w:tblW w:w="5000" w:type="pct"/>
        <w:tblBorders>
          <w:top w:val="single" w:color="B9B9B9" w:sz="2" w:space="0"/>
          <w:bottom w:val="single" w:color="B9B9B9" w:sz="2" w:space="0"/>
          <w:insideH w:val="single" w:color="B9B9B9" w:sz="2" w:space="0"/>
        </w:tblBorders>
        <w:tblLook w:val="0000" w:firstRow="0" w:lastRow="0" w:firstColumn="0" w:lastColumn="0" w:noHBand="0" w:noVBand="0"/>
      </w:tblPr>
      <w:tblGrid>
        <w:gridCol w:w="1215"/>
        <w:gridCol w:w="1474"/>
        <w:gridCol w:w="7175"/>
      </w:tblGrid>
      <w:tr w:rsidRPr="00D540B6" w:rsidR="006F6FD7" w:rsidTr="00C318D6" w14:paraId="733060CD" w14:textId="77777777">
        <w:trPr>
          <w:trHeight w:val="290"/>
        </w:trPr>
        <w:tc>
          <w:tcPr>
            <w:tcW w:w="616" w:type="pct"/>
            <w:tcBorders>
              <w:top w:val="single" w:color="000000" w:sz="2" w:space="0"/>
              <w:bottom w:val="single" w:color="000000" w:sz="2" w:space="0"/>
              <w:right w:val="nil"/>
            </w:tcBorders>
          </w:tcPr>
          <w:p w:rsidRPr="00D540B6" w:rsidR="006F6FD7" w:rsidP="001D13B8" w:rsidRDefault="006F6FD7" w14:paraId="6E9DED72" w14:textId="77777777">
            <w:pPr>
              <w:pStyle w:val="TableHeader"/>
              <w:rPr>
                <w:rFonts w:ascii="Calibri" w:hAnsi="Calibri" w:cs="Calibri"/>
                <w:lang w:val="en-GB"/>
              </w:rPr>
            </w:pPr>
            <w:r w:rsidRPr="00D540B6">
              <w:rPr>
                <w:rFonts w:ascii="Calibri" w:hAnsi="Calibri" w:cs="Calibri"/>
                <w:lang w:val="en-GB"/>
              </w:rPr>
              <w:t>Version</w:t>
            </w:r>
          </w:p>
        </w:tc>
        <w:tc>
          <w:tcPr>
            <w:tcW w:w="747" w:type="pct"/>
            <w:tcBorders>
              <w:top w:val="single" w:color="000000" w:sz="2" w:space="0"/>
              <w:left w:val="nil"/>
              <w:bottom w:val="single" w:color="000000" w:sz="2" w:space="0"/>
              <w:right w:val="nil"/>
            </w:tcBorders>
            <w:shd w:val="clear" w:color="auto" w:fill="auto"/>
          </w:tcPr>
          <w:p w:rsidRPr="00D540B6" w:rsidR="006F6FD7" w:rsidP="001D13B8" w:rsidRDefault="006F6FD7" w14:paraId="3BAB11EB" w14:textId="77777777">
            <w:pPr>
              <w:pStyle w:val="TableHeader"/>
              <w:rPr>
                <w:rFonts w:ascii="Calibri" w:hAnsi="Calibri" w:cs="Calibri"/>
                <w:lang w:val="en-GB"/>
              </w:rPr>
            </w:pPr>
            <w:r w:rsidRPr="00D540B6">
              <w:rPr>
                <w:rFonts w:ascii="Calibri" w:hAnsi="Calibri" w:cs="Calibri"/>
                <w:lang w:val="en-GB"/>
              </w:rPr>
              <w:t>Date</w:t>
            </w:r>
          </w:p>
        </w:tc>
        <w:tc>
          <w:tcPr>
            <w:tcW w:w="3637" w:type="pct"/>
            <w:tcBorders>
              <w:top w:val="single" w:color="000000" w:sz="2" w:space="0"/>
              <w:left w:val="nil"/>
              <w:bottom w:val="single" w:color="000000" w:sz="2" w:space="0"/>
            </w:tcBorders>
          </w:tcPr>
          <w:p w:rsidRPr="00D540B6" w:rsidR="006F6FD7" w:rsidP="001D13B8" w:rsidRDefault="006F6FD7" w14:paraId="2CDB469B" w14:textId="77777777">
            <w:pPr>
              <w:pStyle w:val="TableHeader"/>
              <w:rPr>
                <w:rFonts w:ascii="Calibri" w:hAnsi="Calibri" w:cs="Calibri"/>
                <w:lang w:val="en-GB"/>
              </w:rPr>
            </w:pPr>
            <w:r w:rsidRPr="00D540B6">
              <w:rPr>
                <w:rFonts w:ascii="Calibri" w:hAnsi="Calibri" w:cs="Calibri"/>
                <w:lang w:val="en-GB"/>
              </w:rPr>
              <w:t>Summary of Changes</w:t>
            </w:r>
          </w:p>
        </w:tc>
      </w:tr>
      <w:tr w:rsidRPr="00D540B6" w:rsidR="006F6FD7" w:rsidTr="00C318D6" w14:paraId="7FBBE468" w14:textId="77777777">
        <w:trPr>
          <w:trHeight w:val="290"/>
        </w:trPr>
        <w:tc>
          <w:tcPr>
            <w:tcW w:w="616" w:type="pct"/>
            <w:tcBorders>
              <w:top w:val="single" w:color="000000" w:sz="2" w:space="0"/>
              <w:right w:val="nil"/>
            </w:tcBorders>
            <w:vAlign w:val="center"/>
          </w:tcPr>
          <w:p w:rsidRPr="00D540B6" w:rsidR="006F6FD7" w:rsidP="00190190" w:rsidRDefault="00B5258D" w14:paraId="21FE9707" w14:textId="5C9846F8">
            <w:pPr>
              <w:pStyle w:val="TableText"/>
              <w:rPr>
                <w:rFonts w:ascii="Calibri" w:hAnsi="Calibri" w:cs="Calibri"/>
              </w:rPr>
            </w:pPr>
            <w:r w:rsidRPr="00D540B6">
              <w:rPr>
                <w:rFonts w:ascii="Calibri" w:hAnsi="Calibri" w:cs="Calibri"/>
              </w:rPr>
              <w:t>0.1</w:t>
            </w:r>
          </w:p>
        </w:tc>
        <w:tc>
          <w:tcPr>
            <w:tcW w:w="747" w:type="pct"/>
            <w:tcBorders>
              <w:top w:val="single" w:color="000000" w:sz="2" w:space="0"/>
              <w:left w:val="nil"/>
              <w:right w:val="nil"/>
            </w:tcBorders>
            <w:shd w:val="clear" w:color="auto" w:fill="auto"/>
            <w:vAlign w:val="center"/>
          </w:tcPr>
          <w:p w:rsidRPr="00D540B6" w:rsidR="006F6FD7" w:rsidP="00190190" w:rsidRDefault="00656D68" w14:paraId="3EF4B971" w14:textId="456FE108">
            <w:pPr>
              <w:pStyle w:val="TableText"/>
              <w:rPr>
                <w:rFonts w:ascii="Calibri" w:hAnsi="Calibri" w:cs="Calibri"/>
              </w:rPr>
            </w:pPr>
            <w:r>
              <w:rPr>
                <w:rFonts w:ascii="Calibri" w:hAnsi="Calibri" w:cs="Calibri"/>
              </w:rPr>
              <w:t>02</w:t>
            </w:r>
            <w:r w:rsidRPr="00D540B6" w:rsidR="007226E6">
              <w:rPr>
                <w:rFonts w:ascii="Calibri" w:hAnsi="Calibri" w:cs="Calibri"/>
              </w:rPr>
              <w:t>/0</w:t>
            </w:r>
            <w:r>
              <w:rPr>
                <w:rFonts w:ascii="Calibri" w:hAnsi="Calibri" w:cs="Calibri"/>
              </w:rPr>
              <w:t>8</w:t>
            </w:r>
            <w:r w:rsidRPr="00D540B6" w:rsidR="007226E6">
              <w:rPr>
                <w:rFonts w:ascii="Calibri" w:hAnsi="Calibri" w:cs="Calibri"/>
              </w:rPr>
              <w:t>/2022</w:t>
            </w:r>
          </w:p>
        </w:tc>
        <w:tc>
          <w:tcPr>
            <w:tcW w:w="3637" w:type="pct"/>
            <w:tcBorders>
              <w:top w:val="single" w:color="000000" w:sz="2" w:space="0"/>
              <w:left w:val="nil"/>
            </w:tcBorders>
            <w:vAlign w:val="center"/>
          </w:tcPr>
          <w:p w:rsidRPr="00D540B6" w:rsidR="006F6FD7" w:rsidP="00190190" w:rsidRDefault="007226E6" w14:paraId="4D7AEBFB" w14:textId="6D806380">
            <w:pPr>
              <w:pStyle w:val="TableText"/>
              <w:rPr>
                <w:rFonts w:ascii="Calibri" w:hAnsi="Calibri" w:cs="Calibri"/>
              </w:rPr>
            </w:pPr>
            <w:r w:rsidRPr="00D540B6">
              <w:rPr>
                <w:rFonts w:ascii="Calibri" w:hAnsi="Calibri" w:cs="Calibri"/>
              </w:rPr>
              <w:t>Initial draft.</w:t>
            </w:r>
          </w:p>
        </w:tc>
      </w:tr>
      <w:tr w:rsidRPr="00D540B6" w:rsidR="00885851" w:rsidTr="00C318D6" w14:paraId="24B8CE3A" w14:textId="77777777">
        <w:trPr>
          <w:trHeight w:val="290"/>
        </w:trPr>
        <w:tc>
          <w:tcPr>
            <w:tcW w:w="616" w:type="pct"/>
            <w:tcBorders>
              <w:right w:val="nil"/>
            </w:tcBorders>
            <w:vAlign w:val="center"/>
          </w:tcPr>
          <w:p w:rsidRPr="00D540B6" w:rsidR="00885851" w:rsidP="00190190" w:rsidRDefault="00885851" w14:paraId="66365D05" w14:textId="77777777">
            <w:pPr>
              <w:pStyle w:val="TableText"/>
              <w:rPr>
                <w:rFonts w:ascii="Calibri" w:hAnsi="Calibri" w:cs="Calibri"/>
              </w:rPr>
            </w:pPr>
          </w:p>
        </w:tc>
        <w:tc>
          <w:tcPr>
            <w:tcW w:w="747" w:type="pct"/>
            <w:tcBorders>
              <w:left w:val="nil"/>
              <w:right w:val="nil"/>
            </w:tcBorders>
            <w:shd w:val="clear" w:color="auto" w:fill="auto"/>
            <w:vAlign w:val="center"/>
          </w:tcPr>
          <w:p w:rsidRPr="00D540B6" w:rsidR="00885851" w:rsidP="00190190" w:rsidRDefault="00885851" w14:paraId="4E9B70BE" w14:textId="77777777">
            <w:pPr>
              <w:pStyle w:val="TableText"/>
              <w:rPr>
                <w:rFonts w:ascii="Calibri" w:hAnsi="Calibri" w:cs="Calibri"/>
              </w:rPr>
            </w:pPr>
          </w:p>
        </w:tc>
        <w:tc>
          <w:tcPr>
            <w:tcW w:w="3637" w:type="pct"/>
            <w:tcBorders>
              <w:left w:val="nil"/>
            </w:tcBorders>
            <w:vAlign w:val="center"/>
          </w:tcPr>
          <w:p w:rsidRPr="00D540B6" w:rsidR="00885851" w:rsidP="00190190" w:rsidRDefault="00885851" w14:paraId="3C410064" w14:textId="77777777">
            <w:pPr>
              <w:pStyle w:val="TableText"/>
              <w:rPr>
                <w:rFonts w:ascii="Calibri" w:hAnsi="Calibri" w:cs="Calibri"/>
              </w:rPr>
            </w:pPr>
          </w:p>
        </w:tc>
      </w:tr>
    </w:tbl>
    <w:p w:rsidRPr="00D540B6" w:rsidR="006F6FD7" w:rsidP="00BC33FE" w:rsidRDefault="006F6FD7" w14:paraId="72D221E9" w14:textId="77777777">
      <w:pPr>
        <w:rPr>
          <w:rFonts w:ascii="Calibri" w:hAnsi="Calibri" w:cs="Calibri"/>
        </w:rPr>
      </w:pPr>
    </w:p>
    <w:p w:rsidRPr="00D540B6" w:rsidR="00DB6514" w:rsidP="0032477B" w:rsidRDefault="00DB6514" w14:paraId="026BE142" w14:textId="77777777">
      <w:pPr>
        <w:pStyle w:val="DocMgmtSubhead"/>
        <w:rPr>
          <w:rFonts w:ascii="Calibri" w:hAnsi="Calibri" w:cs="Calibri"/>
        </w:rPr>
      </w:pPr>
      <w:bookmarkStart w:name="_Toc350847281" w:id="2"/>
      <w:bookmarkStart w:name="_Toc350847325" w:id="3"/>
      <w:r w:rsidRPr="00D540B6">
        <w:rPr>
          <w:rFonts w:ascii="Calibri" w:hAnsi="Calibri" w:cs="Calibri"/>
        </w:rPr>
        <w:t>Reviewers</w:t>
      </w:r>
      <w:bookmarkEnd w:id="2"/>
      <w:bookmarkEnd w:id="3"/>
    </w:p>
    <w:p w:rsidRPr="00D540B6" w:rsidR="00DB6514" w:rsidP="00DB6514" w:rsidRDefault="00DB6514" w14:paraId="7FAD4CF5" w14:textId="77777777">
      <w:pPr>
        <w:rPr>
          <w:rFonts w:ascii="Calibri" w:hAnsi="Calibri" w:cs="Calibri"/>
          <w:color w:val="C00000"/>
        </w:rPr>
      </w:pPr>
      <w:r w:rsidRPr="00D540B6">
        <w:rPr>
          <w:rFonts w:ascii="Calibri" w:hAnsi="Calibri" w:cs="Calibri"/>
        </w:rPr>
        <w:t xml:space="preserve">This document must be reviewed by the following people: </w:t>
      </w:r>
    </w:p>
    <w:tbl>
      <w:tblPr>
        <w:tblW w:w="5000" w:type="pct"/>
        <w:tblBorders>
          <w:top w:val="single" w:color="B9B9B9" w:sz="2" w:space="0"/>
          <w:bottom w:val="single" w:color="B9B9B9" w:sz="2" w:space="0"/>
          <w:insideH w:val="single" w:color="B9B9B9" w:sz="2" w:space="0"/>
        </w:tblBorders>
        <w:tblLook w:val="01E0" w:firstRow="1" w:lastRow="1" w:firstColumn="1" w:lastColumn="1" w:noHBand="0" w:noVBand="0"/>
      </w:tblPr>
      <w:tblGrid>
        <w:gridCol w:w="3669"/>
        <w:gridCol w:w="2444"/>
        <w:gridCol w:w="1849"/>
        <w:gridCol w:w="1902"/>
      </w:tblGrid>
      <w:tr w:rsidRPr="00D540B6" w:rsidR="00DB6514" w:rsidTr="00656D68" w14:paraId="658EB034" w14:textId="77777777">
        <w:tc>
          <w:tcPr>
            <w:tcW w:w="1860" w:type="pct"/>
            <w:tcBorders>
              <w:top w:val="single" w:color="000000" w:sz="2" w:space="0"/>
              <w:bottom w:val="single" w:color="000000" w:sz="2" w:space="0"/>
              <w:right w:val="nil"/>
            </w:tcBorders>
          </w:tcPr>
          <w:p w:rsidRPr="00D540B6" w:rsidR="00DB6514" w:rsidP="00593F35" w:rsidRDefault="00DB6514" w14:paraId="366E44C0" w14:textId="77777777">
            <w:pPr>
              <w:pStyle w:val="TableHeader"/>
              <w:rPr>
                <w:rFonts w:ascii="Calibri" w:hAnsi="Calibri" w:cs="Calibri"/>
                <w:lang w:val="en-GB"/>
              </w:rPr>
            </w:pPr>
            <w:r w:rsidRPr="00D540B6">
              <w:rPr>
                <w:rFonts w:ascii="Calibri" w:hAnsi="Calibri" w:cs="Calibri"/>
                <w:lang w:val="en-GB"/>
              </w:rPr>
              <w:t>Reviewer name</w:t>
            </w:r>
          </w:p>
        </w:tc>
        <w:tc>
          <w:tcPr>
            <w:tcW w:w="1239" w:type="pct"/>
            <w:tcBorders>
              <w:top w:val="single" w:color="000000" w:sz="2" w:space="0"/>
              <w:left w:val="nil"/>
              <w:bottom w:val="single" w:color="000000" w:sz="2" w:space="0"/>
              <w:right w:val="nil"/>
            </w:tcBorders>
            <w:shd w:val="clear" w:color="auto" w:fill="auto"/>
          </w:tcPr>
          <w:p w:rsidRPr="00D540B6" w:rsidR="00DB6514" w:rsidP="00593F35" w:rsidRDefault="00DB6514" w14:paraId="3F5039F7" w14:textId="77777777">
            <w:pPr>
              <w:pStyle w:val="TableHeader"/>
              <w:rPr>
                <w:rFonts w:ascii="Calibri" w:hAnsi="Calibri" w:cs="Calibri"/>
                <w:lang w:val="en-GB"/>
              </w:rPr>
            </w:pPr>
            <w:r w:rsidRPr="00D540B6">
              <w:rPr>
                <w:rFonts w:ascii="Calibri" w:hAnsi="Calibri" w:cs="Calibri"/>
                <w:lang w:val="en-GB"/>
              </w:rPr>
              <w:t>Title / Responsibility</w:t>
            </w:r>
          </w:p>
        </w:tc>
        <w:tc>
          <w:tcPr>
            <w:tcW w:w="937" w:type="pct"/>
            <w:tcBorders>
              <w:top w:val="single" w:color="000000" w:sz="2" w:space="0"/>
              <w:left w:val="nil"/>
              <w:bottom w:val="single" w:color="000000" w:sz="2" w:space="0"/>
              <w:right w:val="nil"/>
            </w:tcBorders>
          </w:tcPr>
          <w:p w:rsidRPr="00D540B6" w:rsidR="00DB6514" w:rsidP="00593F35" w:rsidRDefault="00DB6514" w14:paraId="03CC85C3" w14:textId="77777777">
            <w:pPr>
              <w:pStyle w:val="TableHeader"/>
              <w:rPr>
                <w:rFonts w:ascii="Calibri" w:hAnsi="Calibri" w:cs="Calibri"/>
                <w:lang w:val="en-GB"/>
              </w:rPr>
            </w:pPr>
            <w:r w:rsidRPr="00D540B6">
              <w:rPr>
                <w:rFonts w:ascii="Calibri" w:hAnsi="Calibri" w:cs="Calibri"/>
                <w:lang w:val="en-GB"/>
              </w:rPr>
              <w:t>Date</w:t>
            </w:r>
          </w:p>
        </w:tc>
        <w:tc>
          <w:tcPr>
            <w:tcW w:w="964" w:type="pct"/>
            <w:tcBorders>
              <w:top w:val="single" w:color="000000" w:sz="2" w:space="0"/>
              <w:left w:val="nil"/>
              <w:bottom w:val="single" w:color="000000" w:sz="2" w:space="0"/>
            </w:tcBorders>
            <w:shd w:val="clear" w:color="auto" w:fill="auto"/>
          </w:tcPr>
          <w:p w:rsidRPr="00D540B6" w:rsidR="00DB6514" w:rsidP="00593F35" w:rsidRDefault="00DB6514" w14:paraId="583432D3" w14:textId="77777777">
            <w:pPr>
              <w:pStyle w:val="TableHeader"/>
              <w:rPr>
                <w:rFonts w:ascii="Calibri" w:hAnsi="Calibri" w:cs="Calibri"/>
                <w:lang w:val="en-GB"/>
              </w:rPr>
            </w:pPr>
            <w:r w:rsidRPr="00D540B6">
              <w:rPr>
                <w:rFonts w:ascii="Calibri" w:hAnsi="Calibri" w:cs="Calibri"/>
                <w:lang w:val="en-GB"/>
              </w:rPr>
              <w:t>Version</w:t>
            </w:r>
          </w:p>
        </w:tc>
      </w:tr>
      <w:tr w:rsidRPr="00D540B6" w:rsidR="00DB6514" w:rsidTr="00656D68" w14:paraId="527ABFAE" w14:textId="77777777">
        <w:tc>
          <w:tcPr>
            <w:tcW w:w="1860" w:type="pct"/>
            <w:tcBorders>
              <w:top w:val="single" w:color="000000" w:sz="2" w:space="0"/>
              <w:right w:val="nil"/>
            </w:tcBorders>
            <w:vAlign w:val="center"/>
          </w:tcPr>
          <w:p w:rsidRPr="00D540B6" w:rsidR="00DB6514" w:rsidP="00190190" w:rsidRDefault="00656D68" w14:paraId="2E0A95C8" w14:textId="7F4333C4">
            <w:pPr>
              <w:pStyle w:val="TableText"/>
              <w:rPr>
                <w:rFonts w:ascii="Calibri" w:hAnsi="Calibri" w:cs="Calibri"/>
              </w:rPr>
            </w:pPr>
            <w:r>
              <w:rPr>
                <w:rFonts w:ascii="Calibri" w:hAnsi="Calibri" w:cs="Calibri"/>
              </w:rPr>
              <w:t>David Barnet</w:t>
            </w:r>
          </w:p>
        </w:tc>
        <w:tc>
          <w:tcPr>
            <w:tcW w:w="1239" w:type="pct"/>
            <w:tcBorders>
              <w:top w:val="single" w:color="000000" w:sz="2" w:space="0"/>
              <w:left w:val="nil"/>
              <w:right w:val="nil"/>
            </w:tcBorders>
            <w:shd w:val="clear" w:color="auto" w:fill="auto"/>
            <w:vAlign w:val="center"/>
          </w:tcPr>
          <w:p w:rsidRPr="00D540B6" w:rsidR="00DB6514" w:rsidP="00190190" w:rsidRDefault="00656D68" w14:paraId="6720D9CB" w14:textId="0F2D9527">
            <w:pPr>
              <w:pStyle w:val="TableText"/>
              <w:rPr>
                <w:rFonts w:ascii="Calibri" w:hAnsi="Calibri" w:cs="Calibri"/>
              </w:rPr>
            </w:pPr>
            <w:r>
              <w:rPr>
                <w:rFonts w:ascii="Calibri" w:hAnsi="Calibri" w:cs="Calibri"/>
              </w:rPr>
              <w:t>Tech Lead (IOPS)</w:t>
            </w:r>
          </w:p>
        </w:tc>
        <w:tc>
          <w:tcPr>
            <w:tcW w:w="937" w:type="pct"/>
            <w:tcBorders>
              <w:top w:val="single" w:color="000000" w:sz="2" w:space="0"/>
              <w:left w:val="nil"/>
              <w:right w:val="nil"/>
            </w:tcBorders>
            <w:vAlign w:val="center"/>
          </w:tcPr>
          <w:p w:rsidRPr="00D540B6" w:rsidR="00DB6514" w:rsidP="00190190" w:rsidRDefault="00DB6514" w14:paraId="72502D2A" w14:textId="77777777">
            <w:pPr>
              <w:pStyle w:val="TableText"/>
              <w:rPr>
                <w:rFonts w:ascii="Calibri" w:hAnsi="Calibri" w:cs="Calibri"/>
              </w:rPr>
            </w:pPr>
          </w:p>
        </w:tc>
        <w:tc>
          <w:tcPr>
            <w:tcW w:w="964" w:type="pct"/>
            <w:tcBorders>
              <w:top w:val="single" w:color="000000" w:sz="2" w:space="0"/>
              <w:left w:val="nil"/>
            </w:tcBorders>
            <w:shd w:val="clear" w:color="auto" w:fill="auto"/>
            <w:vAlign w:val="center"/>
          </w:tcPr>
          <w:p w:rsidRPr="00D540B6" w:rsidR="00DB6514" w:rsidP="00190190" w:rsidRDefault="00DB6514" w14:paraId="08E19E18" w14:textId="77777777">
            <w:pPr>
              <w:pStyle w:val="TableText"/>
              <w:rPr>
                <w:rFonts w:ascii="Calibri" w:hAnsi="Calibri" w:cs="Calibri"/>
              </w:rPr>
            </w:pPr>
          </w:p>
        </w:tc>
      </w:tr>
      <w:tr w:rsidRPr="00D540B6" w:rsidR="005E6410" w:rsidTr="00656D68" w14:paraId="76EF8A27" w14:textId="77777777">
        <w:tc>
          <w:tcPr>
            <w:tcW w:w="1860" w:type="pct"/>
            <w:tcBorders>
              <w:right w:val="nil"/>
            </w:tcBorders>
            <w:vAlign w:val="center"/>
          </w:tcPr>
          <w:p w:rsidRPr="00D540B6" w:rsidR="005E6410" w:rsidP="00190190" w:rsidRDefault="005E6410" w14:paraId="4D7B5155" w14:textId="144C9CB0">
            <w:pPr>
              <w:pStyle w:val="TableText"/>
              <w:rPr>
                <w:rFonts w:ascii="Calibri" w:hAnsi="Calibri" w:cs="Calibri"/>
              </w:rPr>
            </w:pPr>
          </w:p>
        </w:tc>
        <w:tc>
          <w:tcPr>
            <w:tcW w:w="1239" w:type="pct"/>
            <w:tcBorders>
              <w:left w:val="nil"/>
              <w:right w:val="nil"/>
            </w:tcBorders>
            <w:shd w:val="clear" w:color="auto" w:fill="auto"/>
            <w:vAlign w:val="center"/>
          </w:tcPr>
          <w:p w:rsidRPr="00D540B6" w:rsidR="005E6410" w:rsidP="00190190" w:rsidRDefault="005E6410" w14:paraId="0EEC0824" w14:textId="5A23C961">
            <w:pPr>
              <w:pStyle w:val="TableText"/>
              <w:rPr>
                <w:rFonts w:ascii="Calibri" w:hAnsi="Calibri" w:cs="Calibri"/>
              </w:rPr>
            </w:pPr>
          </w:p>
        </w:tc>
        <w:tc>
          <w:tcPr>
            <w:tcW w:w="937" w:type="pct"/>
            <w:tcBorders>
              <w:left w:val="nil"/>
              <w:right w:val="nil"/>
            </w:tcBorders>
            <w:vAlign w:val="center"/>
          </w:tcPr>
          <w:p w:rsidRPr="00D540B6" w:rsidR="005E6410" w:rsidP="00190190" w:rsidRDefault="005E6410" w14:paraId="100113E3" w14:textId="77777777">
            <w:pPr>
              <w:pStyle w:val="TableText"/>
              <w:rPr>
                <w:rFonts w:ascii="Calibri" w:hAnsi="Calibri" w:cs="Calibri"/>
              </w:rPr>
            </w:pPr>
          </w:p>
        </w:tc>
        <w:tc>
          <w:tcPr>
            <w:tcW w:w="964" w:type="pct"/>
            <w:tcBorders>
              <w:left w:val="nil"/>
            </w:tcBorders>
            <w:shd w:val="clear" w:color="auto" w:fill="auto"/>
            <w:vAlign w:val="center"/>
          </w:tcPr>
          <w:p w:rsidRPr="00D540B6" w:rsidR="005E6410" w:rsidP="00190190" w:rsidRDefault="005E6410" w14:paraId="1464B7E5" w14:textId="77777777">
            <w:pPr>
              <w:pStyle w:val="TableText"/>
              <w:rPr>
                <w:rFonts w:ascii="Calibri" w:hAnsi="Calibri" w:cs="Calibri"/>
              </w:rPr>
            </w:pPr>
          </w:p>
        </w:tc>
      </w:tr>
    </w:tbl>
    <w:p w:rsidRPr="00D540B6" w:rsidR="00DB6514" w:rsidP="00BC33FE" w:rsidRDefault="00DB6514" w14:paraId="61282AEE" w14:textId="77777777">
      <w:pPr>
        <w:rPr>
          <w:rFonts w:ascii="Calibri" w:hAnsi="Calibri" w:cs="Calibri"/>
        </w:rPr>
      </w:pPr>
    </w:p>
    <w:p w:rsidRPr="00D540B6" w:rsidR="009C1371" w:rsidP="0032477B" w:rsidRDefault="009C1371" w14:paraId="5D03CFAA" w14:textId="77777777">
      <w:pPr>
        <w:pStyle w:val="DocMgmtSubhead"/>
        <w:rPr>
          <w:rFonts w:ascii="Calibri" w:hAnsi="Calibri" w:cs="Calibri"/>
        </w:rPr>
      </w:pPr>
      <w:bookmarkStart w:name="_Toc350847282" w:id="4"/>
      <w:bookmarkStart w:name="_Toc350847326" w:id="5"/>
      <w:r w:rsidRPr="00D540B6">
        <w:rPr>
          <w:rFonts w:ascii="Calibri" w:hAnsi="Calibri" w:cs="Calibri"/>
        </w:rPr>
        <w:t>Approved by</w:t>
      </w:r>
      <w:bookmarkEnd w:id="4"/>
      <w:bookmarkEnd w:id="5"/>
    </w:p>
    <w:p w:rsidRPr="00D540B6" w:rsidR="00BC33FE" w:rsidP="00BC33FE" w:rsidRDefault="00BC33FE" w14:paraId="7642997A" w14:textId="77777777">
      <w:pPr>
        <w:rPr>
          <w:rFonts w:ascii="Calibri" w:hAnsi="Calibri" w:cs="Calibri"/>
        </w:rPr>
      </w:pPr>
      <w:r w:rsidRPr="00D540B6">
        <w:rPr>
          <w:rFonts w:ascii="Calibri" w:hAnsi="Calibri" w:cs="Calibri"/>
        </w:rPr>
        <w:t xml:space="preserve">This document must be approved by the following people: </w:t>
      </w:r>
    </w:p>
    <w:tbl>
      <w:tblPr>
        <w:tblW w:w="5000" w:type="pct"/>
        <w:tblBorders>
          <w:top w:val="single" w:color="B9B9B9" w:sz="2" w:space="0"/>
          <w:bottom w:val="single" w:color="B9B9B9" w:sz="2" w:space="0"/>
          <w:insideH w:val="single" w:color="B9B9B9" w:sz="2" w:space="0"/>
        </w:tblBorders>
        <w:tblLook w:val="0000" w:firstRow="0" w:lastRow="0" w:firstColumn="0" w:lastColumn="0" w:noHBand="0" w:noVBand="0"/>
      </w:tblPr>
      <w:tblGrid>
        <w:gridCol w:w="2675"/>
        <w:gridCol w:w="2235"/>
        <w:gridCol w:w="2356"/>
        <w:gridCol w:w="1444"/>
        <w:gridCol w:w="1154"/>
      </w:tblGrid>
      <w:tr w:rsidRPr="00D540B6" w:rsidR="009C1371" w:rsidTr="00215FD9" w14:paraId="582C62CB" w14:textId="77777777">
        <w:trPr>
          <w:trHeight w:val="290"/>
        </w:trPr>
        <w:tc>
          <w:tcPr>
            <w:tcW w:w="1356" w:type="pct"/>
            <w:tcBorders>
              <w:top w:val="single" w:color="000000" w:sz="2" w:space="0"/>
              <w:bottom w:val="single" w:color="000000" w:sz="2" w:space="0"/>
            </w:tcBorders>
          </w:tcPr>
          <w:p w:rsidRPr="00D540B6" w:rsidR="009C1371" w:rsidP="00BC33FE" w:rsidRDefault="009C1371" w14:paraId="7406CCA9" w14:textId="77777777">
            <w:pPr>
              <w:pStyle w:val="TableHeader"/>
              <w:rPr>
                <w:rFonts w:ascii="Calibri" w:hAnsi="Calibri" w:cs="Calibri"/>
                <w:lang w:val="en-GB"/>
              </w:rPr>
            </w:pPr>
            <w:r w:rsidRPr="00D540B6">
              <w:rPr>
                <w:rFonts w:ascii="Calibri" w:hAnsi="Calibri" w:cs="Calibri"/>
                <w:lang w:val="en-GB"/>
              </w:rPr>
              <w:t>Name</w:t>
            </w:r>
          </w:p>
        </w:tc>
        <w:tc>
          <w:tcPr>
            <w:tcW w:w="1133" w:type="pct"/>
            <w:tcBorders>
              <w:top w:val="single" w:color="000000" w:sz="2" w:space="0"/>
              <w:bottom w:val="single" w:color="000000" w:sz="2" w:space="0"/>
            </w:tcBorders>
          </w:tcPr>
          <w:p w:rsidRPr="00D540B6" w:rsidR="009C1371" w:rsidP="00BC33FE" w:rsidRDefault="009C1371" w14:paraId="43E66C9A" w14:textId="77777777">
            <w:pPr>
              <w:pStyle w:val="TableHeader"/>
              <w:rPr>
                <w:rFonts w:ascii="Calibri" w:hAnsi="Calibri" w:cs="Calibri"/>
                <w:lang w:val="en-GB"/>
              </w:rPr>
            </w:pPr>
            <w:r w:rsidRPr="00D540B6">
              <w:rPr>
                <w:rFonts w:ascii="Calibri" w:hAnsi="Calibri" w:cs="Calibri"/>
                <w:lang w:val="en-GB"/>
              </w:rPr>
              <w:t>Signature</w:t>
            </w:r>
          </w:p>
        </w:tc>
        <w:tc>
          <w:tcPr>
            <w:tcW w:w="1194" w:type="pct"/>
            <w:tcBorders>
              <w:top w:val="single" w:color="000000" w:sz="2" w:space="0"/>
              <w:bottom w:val="single" w:color="000000" w:sz="2" w:space="0"/>
            </w:tcBorders>
          </w:tcPr>
          <w:p w:rsidRPr="00D540B6" w:rsidR="009C1371" w:rsidP="00BC33FE" w:rsidRDefault="009C1371" w14:paraId="79E11780" w14:textId="77777777">
            <w:pPr>
              <w:pStyle w:val="TableHeader"/>
              <w:rPr>
                <w:rFonts w:ascii="Calibri" w:hAnsi="Calibri" w:cs="Calibri"/>
                <w:lang w:val="en-GB"/>
              </w:rPr>
            </w:pPr>
            <w:r w:rsidRPr="00D540B6">
              <w:rPr>
                <w:rFonts w:ascii="Calibri" w:hAnsi="Calibri" w:cs="Calibri"/>
                <w:lang w:val="en-GB"/>
              </w:rPr>
              <w:t>Title</w:t>
            </w:r>
          </w:p>
        </w:tc>
        <w:tc>
          <w:tcPr>
            <w:tcW w:w="732" w:type="pct"/>
            <w:tcBorders>
              <w:top w:val="single" w:color="000000" w:sz="2" w:space="0"/>
              <w:bottom w:val="single" w:color="000000" w:sz="2" w:space="0"/>
            </w:tcBorders>
          </w:tcPr>
          <w:p w:rsidRPr="00D540B6" w:rsidR="009C1371" w:rsidP="00BC33FE" w:rsidRDefault="009C1371" w14:paraId="4B4F753F" w14:textId="77777777">
            <w:pPr>
              <w:pStyle w:val="TableHeader"/>
              <w:rPr>
                <w:rFonts w:ascii="Calibri" w:hAnsi="Calibri" w:cs="Calibri"/>
                <w:lang w:val="en-GB"/>
              </w:rPr>
            </w:pPr>
            <w:r w:rsidRPr="00D540B6">
              <w:rPr>
                <w:rFonts w:ascii="Calibri" w:hAnsi="Calibri" w:cs="Calibri"/>
                <w:lang w:val="en-GB"/>
              </w:rPr>
              <w:t xml:space="preserve">Date </w:t>
            </w:r>
          </w:p>
        </w:tc>
        <w:tc>
          <w:tcPr>
            <w:tcW w:w="585" w:type="pct"/>
            <w:tcBorders>
              <w:top w:val="single" w:color="000000" w:sz="2" w:space="0"/>
              <w:bottom w:val="single" w:color="000000" w:sz="2" w:space="0"/>
            </w:tcBorders>
          </w:tcPr>
          <w:p w:rsidRPr="00D540B6" w:rsidR="009C1371" w:rsidP="00BC33FE" w:rsidRDefault="009C1371" w14:paraId="4251D385" w14:textId="77777777">
            <w:pPr>
              <w:pStyle w:val="TableHeader"/>
              <w:rPr>
                <w:rFonts w:ascii="Calibri" w:hAnsi="Calibri" w:cs="Calibri"/>
                <w:lang w:val="en-GB"/>
              </w:rPr>
            </w:pPr>
            <w:r w:rsidRPr="00D540B6">
              <w:rPr>
                <w:rFonts w:ascii="Calibri" w:hAnsi="Calibri" w:cs="Calibri"/>
                <w:lang w:val="en-GB"/>
              </w:rPr>
              <w:t>Version</w:t>
            </w:r>
          </w:p>
        </w:tc>
      </w:tr>
      <w:tr w:rsidRPr="00D540B6" w:rsidR="009C1371" w:rsidTr="00215FD9" w14:paraId="315501F7" w14:textId="77777777">
        <w:trPr>
          <w:trHeight w:val="290"/>
        </w:trPr>
        <w:tc>
          <w:tcPr>
            <w:tcW w:w="1356" w:type="pct"/>
            <w:tcBorders>
              <w:top w:val="single" w:color="000000" w:sz="2" w:space="0"/>
              <w:right w:val="nil"/>
            </w:tcBorders>
            <w:vAlign w:val="center"/>
          </w:tcPr>
          <w:p w:rsidRPr="00D540B6" w:rsidR="009C1371" w:rsidP="00190190" w:rsidRDefault="000903C6" w14:paraId="39D6D88B" w14:textId="63D537BE">
            <w:pPr>
              <w:pStyle w:val="TableText"/>
              <w:rPr>
                <w:rFonts w:ascii="Calibri" w:hAnsi="Calibri" w:cs="Calibri"/>
              </w:rPr>
            </w:pPr>
            <w:r>
              <w:rPr>
                <w:rFonts w:ascii="Calibri" w:hAnsi="Calibri" w:cs="Calibri"/>
              </w:rPr>
              <w:t>Ravi Natarajan</w:t>
            </w:r>
          </w:p>
        </w:tc>
        <w:tc>
          <w:tcPr>
            <w:tcW w:w="1133" w:type="pct"/>
            <w:tcBorders>
              <w:top w:val="single" w:color="000000" w:sz="2" w:space="0"/>
              <w:left w:val="nil"/>
              <w:right w:val="nil"/>
            </w:tcBorders>
            <w:vAlign w:val="center"/>
          </w:tcPr>
          <w:p w:rsidRPr="00D540B6" w:rsidR="009C1371" w:rsidP="00190190" w:rsidRDefault="009C1371" w14:paraId="023E1B53" w14:textId="602462AD">
            <w:pPr>
              <w:pStyle w:val="TableText"/>
              <w:rPr>
                <w:rFonts w:ascii="Calibri" w:hAnsi="Calibri" w:cs="Calibri"/>
              </w:rPr>
            </w:pPr>
          </w:p>
        </w:tc>
        <w:tc>
          <w:tcPr>
            <w:tcW w:w="1194" w:type="pct"/>
            <w:tcBorders>
              <w:top w:val="single" w:color="000000" w:sz="2" w:space="0"/>
              <w:left w:val="nil"/>
              <w:right w:val="nil"/>
            </w:tcBorders>
            <w:vAlign w:val="center"/>
          </w:tcPr>
          <w:p w:rsidRPr="00D540B6" w:rsidR="009C1371" w:rsidP="00190190" w:rsidRDefault="000903C6" w14:paraId="23AAF5ED" w14:textId="37DB7985">
            <w:pPr>
              <w:pStyle w:val="TableText"/>
              <w:rPr>
                <w:rFonts w:ascii="Calibri" w:hAnsi="Calibri" w:cs="Calibri"/>
              </w:rPr>
            </w:pPr>
            <w:r>
              <w:rPr>
                <w:rFonts w:ascii="Calibri" w:hAnsi="Calibri" w:cs="Calibri"/>
              </w:rPr>
              <w:t>Technical Architect</w:t>
            </w:r>
          </w:p>
        </w:tc>
        <w:tc>
          <w:tcPr>
            <w:tcW w:w="732" w:type="pct"/>
            <w:tcBorders>
              <w:top w:val="single" w:color="000000" w:sz="2" w:space="0"/>
              <w:left w:val="nil"/>
              <w:right w:val="nil"/>
            </w:tcBorders>
            <w:vAlign w:val="center"/>
          </w:tcPr>
          <w:p w:rsidRPr="00D540B6" w:rsidR="009C1371" w:rsidP="00190190" w:rsidRDefault="009C1371" w14:paraId="70A95678" w14:textId="77777777">
            <w:pPr>
              <w:pStyle w:val="TableText"/>
              <w:rPr>
                <w:rFonts w:ascii="Calibri" w:hAnsi="Calibri" w:cs="Calibri"/>
              </w:rPr>
            </w:pPr>
          </w:p>
        </w:tc>
        <w:tc>
          <w:tcPr>
            <w:tcW w:w="585" w:type="pct"/>
            <w:tcBorders>
              <w:top w:val="single" w:color="000000" w:sz="2" w:space="0"/>
              <w:left w:val="nil"/>
            </w:tcBorders>
            <w:vAlign w:val="center"/>
          </w:tcPr>
          <w:p w:rsidRPr="00D540B6" w:rsidR="009C1371" w:rsidP="00190190" w:rsidRDefault="009C1371" w14:paraId="2B67347A" w14:textId="77777777">
            <w:pPr>
              <w:pStyle w:val="TableText"/>
              <w:rPr>
                <w:rFonts w:ascii="Calibri" w:hAnsi="Calibri" w:cs="Calibri"/>
              </w:rPr>
            </w:pPr>
          </w:p>
        </w:tc>
      </w:tr>
      <w:tr w:rsidRPr="00D540B6" w:rsidR="009C1371" w:rsidTr="00215FD9" w14:paraId="04E4F511" w14:textId="77777777">
        <w:trPr>
          <w:trHeight w:val="290"/>
        </w:trPr>
        <w:tc>
          <w:tcPr>
            <w:tcW w:w="1356" w:type="pct"/>
            <w:tcBorders>
              <w:right w:val="nil"/>
            </w:tcBorders>
            <w:vAlign w:val="center"/>
          </w:tcPr>
          <w:p w:rsidRPr="00D540B6" w:rsidR="009C1371" w:rsidP="00190190" w:rsidRDefault="009C1371" w14:paraId="25392BD0" w14:textId="77777777">
            <w:pPr>
              <w:pStyle w:val="TableText"/>
              <w:rPr>
                <w:rFonts w:ascii="Calibri" w:hAnsi="Calibri" w:cs="Calibri"/>
              </w:rPr>
            </w:pPr>
          </w:p>
        </w:tc>
        <w:tc>
          <w:tcPr>
            <w:tcW w:w="1133" w:type="pct"/>
            <w:tcBorders>
              <w:left w:val="nil"/>
              <w:right w:val="nil"/>
            </w:tcBorders>
            <w:vAlign w:val="center"/>
          </w:tcPr>
          <w:p w:rsidRPr="00D540B6" w:rsidR="009C1371" w:rsidP="00190190" w:rsidRDefault="009C1371" w14:paraId="1D527E31" w14:textId="77777777">
            <w:pPr>
              <w:pStyle w:val="TableText"/>
              <w:rPr>
                <w:rFonts w:ascii="Calibri" w:hAnsi="Calibri" w:cs="Calibri"/>
              </w:rPr>
            </w:pPr>
          </w:p>
        </w:tc>
        <w:tc>
          <w:tcPr>
            <w:tcW w:w="1194" w:type="pct"/>
            <w:tcBorders>
              <w:left w:val="nil"/>
              <w:right w:val="nil"/>
            </w:tcBorders>
            <w:vAlign w:val="center"/>
          </w:tcPr>
          <w:p w:rsidRPr="00D540B6" w:rsidR="009C1371" w:rsidP="00190190" w:rsidRDefault="009C1371" w14:paraId="00BFD70D" w14:textId="77777777">
            <w:pPr>
              <w:pStyle w:val="TableText"/>
              <w:rPr>
                <w:rFonts w:ascii="Calibri" w:hAnsi="Calibri" w:cs="Calibri"/>
              </w:rPr>
            </w:pPr>
          </w:p>
        </w:tc>
        <w:tc>
          <w:tcPr>
            <w:tcW w:w="732" w:type="pct"/>
            <w:tcBorders>
              <w:left w:val="nil"/>
              <w:right w:val="nil"/>
            </w:tcBorders>
            <w:vAlign w:val="center"/>
          </w:tcPr>
          <w:p w:rsidRPr="00D540B6" w:rsidR="009C1371" w:rsidP="00190190" w:rsidRDefault="009C1371" w14:paraId="5AA9B881" w14:textId="77777777">
            <w:pPr>
              <w:pStyle w:val="TableText"/>
              <w:rPr>
                <w:rFonts w:ascii="Calibri" w:hAnsi="Calibri" w:cs="Calibri"/>
              </w:rPr>
            </w:pPr>
          </w:p>
        </w:tc>
        <w:tc>
          <w:tcPr>
            <w:tcW w:w="585" w:type="pct"/>
            <w:tcBorders>
              <w:left w:val="nil"/>
            </w:tcBorders>
            <w:vAlign w:val="center"/>
          </w:tcPr>
          <w:p w:rsidRPr="00D540B6" w:rsidR="009C1371" w:rsidP="00190190" w:rsidRDefault="009C1371" w14:paraId="3C182234" w14:textId="77777777">
            <w:pPr>
              <w:pStyle w:val="TableText"/>
              <w:rPr>
                <w:rFonts w:ascii="Calibri" w:hAnsi="Calibri" w:cs="Calibri"/>
              </w:rPr>
            </w:pPr>
          </w:p>
        </w:tc>
      </w:tr>
    </w:tbl>
    <w:p w:rsidRPr="00D540B6" w:rsidR="009C1371" w:rsidP="00BC33FE" w:rsidRDefault="009C1371" w14:paraId="5E9A4E49" w14:textId="77777777">
      <w:pPr>
        <w:rPr>
          <w:rFonts w:ascii="Calibri" w:hAnsi="Calibri" w:cs="Calibri"/>
        </w:rPr>
      </w:pPr>
    </w:p>
    <w:p w:rsidRPr="00D540B6" w:rsidR="006F6FD7" w:rsidP="0032477B" w:rsidRDefault="00AF0245" w14:paraId="60BA40CD" w14:textId="77777777">
      <w:pPr>
        <w:pStyle w:val="DocMgmtSubhead"/>
        <w:rPr>
          <w:rFonts w:ascii="Calibri" w:hAnsi="Calibri" w:cs="Calibri"/>
        </w:rPr>
      </w:pPr>
      <w:bookmarkStart w:name="_Toc350847283" w:id="6"/>
      <w:bookmarkStart w:name="_Toc350847327" w:id="7"/>
      <w:r w:rsidRPr="00D540B6">
        <w:rPr>
          <w:rFonts w:ascii="Calibri" w:hAnsi="Calibri" w:cs="Calibri"/>
        </w:rPr>
        <w:t>Glossary of Terms</w:t>
      </w:r>
      <w:bookmarkEnd w:id="6"/>
      <w:bookmarkEnd w:id="7"/>
    </w:p>
    <w:tbl>
      <w:tblPr>
        <w:tblW w:w="5000" w:type="pct"/>
        <w:tblBorders>
          <w:top w:val="single" w:color="B9B9B9" w:sz="2" w:space="0"/>
          <w:bottom w:val="single" w:color="B9B9B9" w:sz="2" w:space="0"/>
          <w:insideH w:val="single" w:color="B9B9B9" w:sz="2" w:space="0"/>
        </w:tblBorders>
        <w:tblLook w:val="0000" w:firstRow="0" w:lastRow="0" w:firstColumn="0" w:lastColumn="0" w:noHBand="0" w:noVBand="0"/>
      </w:tblPr>
      <w:tblGrid>
        <w:gridCol w:w="2709"/>
        <w:gridCol w:w="7155"/>
      </w:tblGrid>
      <w:tr w:rsidRPr="00D540B6" w:rsidR="004537AB" w:rsidTr="00D377B6" w14:paraId="32FF6532" w14:textId="77777777">
        <w:tc>
          <w:tcPr>
            <w:tcW w:w="1373" w:type="pct"/>
            <w:tcBorders>
              <w:top w:val="single" w:color="000000" w:sz="2" w:space="0"/>
              <w:bottom w:val="single" w:color="000000" w:sz="2" w:space="0"/>
            </w:tcBorders>
          </w:tcPr>
          <w:p w:rsidRPr="00D540B6" w:rsidR="004537AB" w:rsidP="00BC33FE" w:rsidRDefault="004537AB" w14:paraId="6454E318" w14:textId="77777777">
            <w:pPr>
              <w:pStyle w:val="TableHeader"/>
              <w:rPr>
                <w:rFonts w:ascii="Calibri" w:hAnsi="Calibri" w:cs="Calibri"/>
                <w:lang w:val="en-GB"/>
              </w:rPr>
            </w:pPr>
            <w:r w:rsidRPr="00D540B6">
              <w:rPr>
                <w:rFonts w:ascii="Calibri" w:hAnsi="Calibri" w:cs="Calibri"/>
                <w:lang w:val="en-GB"/>
              </w:rPr>
              <w:t xml:space="preserve">Term </w:t>
            </w:r>
            <w:r w:rsidRPr="00D540B6" w:rsidR="00BC33FE">
              <w:rPr>
                <w:rFonts w:ascii="Calibri" w:hAnsi="Calibri" w:cs="Calibri"/>
                <w:lang w:val="en-GB"/>
              </w:rPr>
              <w:t xml:space="preserve">/ </w:t>
            </w:r>
            <w:r w:rsidRPr="00D540B6">
              <w:rPr>
                <w:rFonts w:ascii="Calibri" w:hAnsi="Calibri" w:cs="Calibri"/>
                <w:lang w:val="en-GB"/>
              </w:rPr>
              <w:t>Abbreviation</w:t>
            </w:r>
          </w:p>
        </w:tc>
        <w:tc>
          <w:tcPr>
            <w:tcW w:w="3627" w:type="pct"/>
            <w:tcBorders>
              <w:top w:val="single" w:color="000000" w:sz="2" w:space="0"/>
              <w:bottom w:val="single" w:color="000000" w:sz="2" w:space="0"/>
            </w:tcBorders>
          </w:tcPr>
          <w:p w:rsidRPr="00D540B6" w:rsidR="004537AB" w:rsidP="00BC33FE" w:rsidRDefault="004537AB" w14:paraId="2798FBC4" w14:textId="77777777">
            <w:pPr>
              <w:pStyle w:val="TableHeader"/>
              <w:rPr>
                <w:rFonts w:ascii="Calibri" w:hAnsi="Calibri" w:cs="Calibri"/>
                <w:lang w:val="en-GB"/>
              </w:rPr>
            </w:pPr>
            <w:r w:rsidRPr="00D540B6">
              <w:rPr>
                <w:rFonts w:ascii="Calibri" w:hAnsi="Calibri" w:cs="Calibri"/>
                <w:lang w:val="en-GB"/>
              </w:rPr>
              <w:t>What it stands for</w:t>
            </w:r>
          </w:p>
        </w:tc>
      </w:tr>
      <w:tr w:rsidRPr="00D540B6" w:rsidR="00334FA6" w:rsidTr="00190190" w14:paraId="262FF41D" w14:textId="77777777">
        <w:tc>
          <w:tcPr>
            <w:tcW w:w="1373" w:type="pct"/>
            <w:tcBorders>
              <w:top w:val="single" w:color="000000" w:sz="2" w:space="0"/>
            </w:tcBorders>
            <w:vAlign w:val="center"/>
          </w:tcPr>
          <w:p w:rsidRPr="00D540B6" w:rsidR="00334FA6" w:rsidP="00190190" w:rsidRDefault="00B64DA5" w14:paraId="0ADA0496" w14:textId="2364DCA4">
            <w:pPr>
              <w:pStyle w:val="TableText"/>
              <w:rPr>
                <w:rFonts w:ascii="Calibri" w:hAnsi="Calibri" w:cs="Calibri"/>
              </w:rPr>
            </w:pPr>
            <w:r w:rsidRPr="00D540B6">
              <w:rPr>
                <w:rFonts w:ascii="Calibri" w:hAnsi="Calibri" w:cs="Calibri"/>
              </w:rPr>
              <w:t>G</w:t>
            </w:r>
            <w:r w:rsidR="006E43D0">
              <w:rPr>
                <w:rFonts w:ascii="Calibri" w:hAnsi="Calibri" w:cs="Calibri"/>
              </w:rPr>
              <w:t>MS</w:t>
            </w:r>
          </w:p>
        </w:tc>
        <w:tc>
          <w:tcPr>
            <w:tcW w:w="3627" w:type="pct"/>
            <w:tcBorders>
              <w:top w:val="single" w:color="000000" w:sz="2" w:space="0"/>
            </w:tcBorders>
            <w:vAlign w:val="center"/>
          </w:tcPr>
          <w:p w:rsidRPr="00D540B6" w:rsidR="00334FA6" w:rsidP="00190190" w:rsidRDefault="006E43D0" w14:paraId="68EEA4AA" w14:textId="04E164E2">
            <w:pPr>
              <w:pStyle w:val="TableText"/>
              <w:rPr>
                <w:rFonts w:ascii="Calibri" w:hAnsi="Calibri" w:cs="Calibri"/>
              </w:rPr>
            </w:pPr>
            <w:r>
              <w:rPr>
                <w:rFonts w:ascii="Calibri" w:hAnsi="Calibri" w:cs="Calibri"/>
              </w:rPr>
              <w:t>Genomic Medicine Service</w:t>
            </w:r>
          </w:p>
        </w:tc>
      </w:tr>
      <w:tr w:rsidRPr="00D540B6" w:rsidR="004537AB" w:rsidTr="00190190" w14:paraId="37EF9B74" w14:textId="77777777">
        <w:tc>
          <w:tcPr>
            <w:tcW w:w="1373" w:type="pct"/>
            <w:vAlign w:val="center"/>
          </w:tcPr>
          <w:p w:rsidRPr="00D540B6" w:rsidR="004537AB" w:rsidP="00190190" w:rsidRDefault="006E43D0" w14:paraId="18B4B4A9" w14:textId="06ADB994">
            <w:pPr>
              <w:pStyle w:val="TableText"/>
              <w:rPr>
                <w:rFonts w:ascii="Calibri" w:hAnsi="Calibri" w:cs="Calibri"/>
              </w:rPr>
            </w:pPr>
            <w:r>
              <w:rPr>
                <w:rFonts w:ascii="Calibri" w:hAnsi="Calibri" w:cs="Calibri"/>
              </w:rPr>
              <w:t>GLH</w:t>
            </w:r>
          </w:p>
        </w:tc>
        <w:tc>
          <w:tcPr>
            <w:tcW w:w="3627" w:type="pct"/>
            <w:vAlign w:val="center"/>
          </w:tcPr>
          <w:p w:rsidRPr="00D540B6" w:rsidR="004537AB" w:rsidP="00190190" w:rsidRDefault="006E43D0" w14:paraId="67836CBE" w14:textId="1690668D">
            <w:pPr>
              <w:pStyle w:val="TableText"/>
              <w:rPr>
                <w:rFonts w:ascii="Calibri" w:hAnsi="Calibri" w:cs="Calibri"/>
              </w:rPr>
            </w:pPr>
            <w:r>
              <w:rPr>
                <w:rFonts w:ascii="Calibri" w:hAnsi="Calibri" w:cs="Calibri"/>
              </w:rPr>
              <w:t>Genomic Laboratory Hub</w:t>
            </w:r>
          </w:p>
        </w:tc>
      </w:tr>
      <w:tr w:rsidRPr="00D540B6" w:rsidR="00E06BB7" w:rsidTr="00190190" w14:paraId="13D450C5" w14:textId="77777777">
        <w:tc>
          <w:tcPr>
            <w:tcW w:w="1373" w:type="pct"/>
            <w:vAlign w:val="center"/>
          </w:tcPr>
          <w:p w:rsidRPr="00D540B6" w:rsidR="00E06BB7" w:rsidP="00190190" w:rsidRDefault="006E43D0" w14:paraId="7705ABDF" w14:textId="40F93AF8">
            <w:pPr>
              <w:pStyle w:val="TableText"/>
              <w:rPr>
                <w:rFonts w:ascii="Calibri" w:hAnsi="Calibri" w:cs="Calibri"/>
              </w:rPr>
            </w:pPr>
            <w:r>
              <w:rPr>
                <w:rFonts w:ascii="Calibri" w:hAnsi="Calibri" w:cs="Calibri"/>
              </w:rPr>
              <w:t>GEL</w:t>
            </w:r>
          </w:p>
        </w:tc>
        <w:tc>
          <w:tcPr>
            <w:tcW w:w="3627" w:type="pct"/>
            <w:vAlign w:val="center"/>
          </w:tcPr>
          <w:p w:rsidRPr="00D540B6" w:rsidR="00E06BB7" w:rsidP="00190190" w:rsidRDefault="006E43D0" w14:paraId="2F9F783C" w14:textId="443023C7">
            <w:pPr>
              <w:pStyle w:val="TableText"/>
              <w:rPr>
                <w:rFonts w:ascii="Calibri" w:hAnsi="Calibri" w:cs="Calibri"/>
              </w:rPr>
            </w:pPr>
            <w:r>
              <w:rPr>
                <w:rFonts w:ascii="Calibri" w:hAnsi="Calibri" w:cs="Calibri"/>
              </w:rPr>
              <w:t>Genomics England Laboratory</w:t>
            </w:r>
          </w:p>
        </w:tc>
      </w:tr>
      <w:tr w:rsidRPr="00D540B6" w:rsidR="00C8319F" w:rsidTr="00190190" w14:paraId="20838FF6" w14:textId="77777777">
        <w:tc>
          <w:tcPr>
            <w:tcW w:w="1373" w:type="pct"/>
            <w:vAlign w:val="center"/>
          </w:tcPr>
          <w:p w:rsidRPr="00D540B6" w:rsidR="00C8319F" w:rsidP="00190190" w:rsidRDefault="003E4510" w14:paraId="4806A684" w14:textId="787E80AA">
            <w:pPr>
              <w:pStyle w:val="TableText"/>
              <w:rPr>
                <w:rFonts w:ascii="Calibri" w:hAnsi="Calibri" w:cs="Calibri"/>
              </w:rPr>
            </w:pPr>
            <w:r>
              <w:rPr>
                <w:rFonts w:ascii="Calibri" w:hAnsi="Calibri" w:cs="Calibri"/>
              </w:rPr>
              <w:t>FHIR</w:t>
            </w:r>
          </w:p>
        </w:tc>
        <w:tc>
          <w:tcPr>
            <w:tcW w:w="3627" w:type="pct"/>
            <w:vAlign w:val="center"/>
          </w:tcPr>
          <w:p w:rsidRPr="00D540B6" w:rsidR="00C8319F" w:rsidP="00190190" w:rsidRDefault="003E4510" w14:paraId="422F0299" w14:textId="4FDCC6BF">
            <w:pPr>
              <w:pStyle w:val="TableText"/>
              <w:rPr>
                <w:rFonts w:ascii="Calibri" w:hAnsi="Calibri" w:cs="Calibri"/>
              </w:rPr>
            </w:pPr>
            <w:r>
              <w:rPr>
                <w:rFonts w:ascii="Calibri" w:hAnsi="Calibri" w:cs="Calibri"/>
              </w:rPr>
              <w:t>Fast Healthcare Interoperability Resources</w:t>
            </w:r>
          </w:p>
        </w:tc>
      </w:tr>
      <w:tr w:rsidRPr="00D540B6" w:rsidR="00C8319F" w:rsidTr="00190190" w14:paraId="51BA299F" w14:textId="77777777">
        <w:tc>
          <w:tcPr>
            <w:tcW w:w="1373" w:type="pct"/>
            <w:vAlign w:val="center"/>
          </w:tcPr>
          <w:p w:rsidRPr="00D540B6" w:rsidR="00C8319F" w:rsidP="00190190" w:rsidRDefault="003E4510" w14:paraId="23EBDAF6" w14:textId="0FBD6E67">
            <w:pPr>
              <w:pStyle w:val="TableText"/>
              <w:rPr>
                <w:rFonts w:ascii="Calibri" w:hAnsi="Calibri" w:cs="Calibri"/>
              </w:rPr>
            </w:pPr>
            <w:r>
              <w:rPr>
                <w:rFonts w:ascii="Calibri" w:hAnsi="Calibri" w:cs="Calibri"/>
              </w:rPr>
              <w:t>DPYD</w:t>
            </w:r>
          </w:p>
        </w:tc>
        <w:tc>
          <w:tcPr>
            <w:tcW w:w="3627" w:type="pct"/>
            <w:vAlign w:val="center"/>
          </w:tcPr>
          <w:p w:rsidRPr="00D540B6" w:rsidR="00C8319F" w:rsidP="00190190" w:rsidRDefault="00D06DA9" w14:paraId="2A3BC325" w14:textId="2DD07F56">
            <w:pPr>
              <w:pStyle w:val="TableText"/>
              <w:rPr>
                <w:rFonts w:ascii="Calibri" w:hAnsi="Calibri" w:cs="Calibri"/>
              </w:rPr>
            </w:pPr>
            <w:r>
              <w:rPr>
                <w:rFonts w:ascii="Calibri" w:hAnsi="Calibri" w:cs="Calibri"/>
              </w:rPr>
              <w:t>D</w:t>
            </w:r>
            <w:r w:rsidRPr="00D06DA9">
              <w:rPr>
                <w:rFonts w:ascii="Calibri" w:hAnsi="Calibri" w:cs="Calibri"/>
              </w:rPr>
              <w:t xml:space="preserve">ihydropyrimadine </w:t>
            </w:r>
            <w:r w:rsidR="00562CB7">
              <w:rPr>
                <w:rFonts w:ascii="Calibri" w:hAnsi="Calibri" w:cs="Calibri"/>
              </w:rPr>
              <w:t>D</w:t>
            </w:r>
            <w:r w:rsidRPr="00D06DA9">
              <w:rPr>
                <w:rFonts w:ascii="Calibri" w:hAnsi="Calibri" w:cs="Calibri"/>
              </w:rPr>
              <w:t>eyhydrogenase</w:t>
            </w:r>
            <w:r w:rsidR="006435DA">
              <w:rPr>
                <w:rFonts w:ascii="Calibri" w:hAnsi="Calibri" w:cs="Calibri"/>
              </w:rPr>
              <w:t xml:space="preserve"> protein coding gene</w:t>
            </w:r>
          </w:p>
        </w:tc>
      </w:tr>
      <w:tr w:rsidRPr="00D540B6" w:rsidR="00C8319F" w:rsidTr="00190190" w14:paraId="547EAFE7" w14:textId="77777777">
        <w:tc>
          <w:tcPr>
            <w:tcW w:w="1373" w:type="pct"/>
            <w:vAlign w:val="center"/>
          </w:tcPr>
          <w:p w:rsidRPr="00D540B6" w:rsidR="00C8319F" w:rsidP="00190190" w:rsidRDefault="00982F58" w14:paraId="6CB08C68" w14:textId="4E115BCF">
            <w:pPr>
              <w:pStyle w:val="TableText"/>
              <w:rPr>
                <w:rFonts w:ascii="Calibri" w:hAnsi="Calibri" w:cs="Calibri"/>
              </w:rPr>
            </w:pPr>
            <w:r>
              <w:rPr>
                <w:rFonts w:ascii="Calibri" w:hAnsi="Calibri" w:cs="Calibri"/>
              </w:rPr>
              <w:t>REST</w:t>
            </w:r>
          </w:p>
        </w:tc>
        <w:tc>
          <w:tcPr>
            <w:tcW w:w="3627" w:type="pct"/>
            <w:vAlign w:val="center"/>
          </w:tcPr>
          <w:p w:rsidRPr="00D540B6" w:rsidR="00C8319F" w:rsidP="00190190" w:rsidRDefault="00982F58" w14:paraId="4C0770C9" w14:textId="7C493B12">
            <w:pPr>
              <w:pStyle w:val="TableText"/>
              <w:rPr>
                <w:rFonts w:ascii="Calibri" w:hAnsi="Calibri" w:cs="Calibri"/>
              </w:rPr>
            </w:pPr>
            <w:r>
              <w:rPr>
                <w:rFonts w:ascii="Calibri" w:hAnsi="Calibri" w:cs="Calibri"/>
              </w:rPr>
              <w:t>Representational State Transfer</w:t>
            </w:r>
          </w:p>
        </w:tc>
      </w:tr>
      <w:tr w:rsidRPr="00D540B6" w:rsidR="00C8319F" w:rsidTr="00190190" w14:paraId="159349E0" w14:textId="77777777">
        <w:tc>
          <w:tcPr>
            <w:tcW w:w="1373" w:type="pct"/>
            <w:vAlign w:val="center"/>
          </w:tcPr>
          <w:p w:rsidRPr="00D540B6" w:rsidR="00C8319F" w:rsidP="00190190" w:rsidRDefault="00982F58" w14:paraId="10D52CD7" w14:textId="178505FB">
            <w:pPr>
              <w:pStyle w:val="TableText"/>
              <w:rPr>
                <w:rFonts w:ascii="Calibri" w:hAnsi="Calibri" w:cs="Calibri"/>
              </w:rPr>
            </w:pPr>
            <w:r>
              <w:rPr>
                <w:rFonts w:ascii="Calibri" w:hAnsi="Calibri" w:cs="Calibri"/>
              </w:rPr>
              <w:t>PDS</w:t>
            </w:r>
          </w:p>
        </w:tc>
        <w:tc>
          <w:tcPr>
            <w:tcW w:w="3627" w:type="pct"/>
            <w:vAlign w:val="center"/>
          </w:tcPr>
          <w:p w:rsidRPr="00D540B6" w:rsidR="00C8319F" w:rsidP="00190190" w:rsidRDefault="00982F58" w14:paraId="5D25FE22" w14:textId="114578A1">
            <w:pPr>
              <w:pStyle w:val="TableText"/>
              <w:rPr>
                <w:rFonts w:ascii="Calibri" w:hAnsi="Calibri" w:cs="Calibri"/>
              </w:rPr>
            </w:pPr>
            <w:r>
              <w:rPr>
                <w:rFonts w:ascii="Calibri" w:hAnsi="Calibri" w:cs="Calibri"/>
              </w:rPr>
              <w:t>Patient Demographics Service</w:t>
            </w:r>
          </w:p>
        </w:tc>
      </w:tr>
      <w:tr w:rsidRPr="00D540B6" w:rsidR="009607E8" w:rsidTr="00190190" w14:paraId="3B0B499C" w14:textId="77777777">
        <w:tc>
          <w:tcPr>
            <w:tcW w:w="1373" w:type="pct"/>
            <w:vAlign w:val="center"/>
          </w:tcPr>
          <w:p w:rsidRPr="00D540B6" w:rsidR="009607E8" w:rsidP="00190190" w:rsidRDefault="00982F58" w14:paraId="78755E86" w14:textId="7FB389BC">
            <w:pPr>
              <w:pStyle w:val="TableText"/>
              <w:rPr>
                <w:rFonts w:ascii="Calibri" w:hAnsi="Calibri" w:cs="Calibri"/>
              </w:rPr>
            </w:pPr>
            <w:r>
              <w:rPr>
                <w:rFonts w:ascii="Calibri" w:hAnsi="Calibri" w:cs="Calibri"/>
              </w:rPr>
              <w:t>IG</w:t>
            </w:r>
          </w:p>
        </w:tc>
        <w:tc>
          <w:tcPr>
            <w:tcW w:w="3627" w:type="pct"/>
            <w:vAlign w:val="center"/>
          </w:tcPr>
          <w:p w:rsidRPr="00D540B6" w:rsidR="009607E8" w:rsidP="00190190" w:rsidRDefault="00982F58" w14:paraId="49B83663" w14:textId="19C4F1E3">
            <w:pPr>
              <w:pStyle w:val="TableText"/>
              <w:rPr>
                <w:rFonts w:ascii="Calibri" w:hAnsi="Calibri" w:cs="Calibri"/>
              </w:rPr>
            </w:pPr>
            <w:r>
              <w:rPr>
                <w:rFonts w:ascii="Calibri" w:hAnsi="Calibri" w:cs="Calibri"/>
              </w:rPr>
              <w:t>Implementation Guide</w:t>
            </w:r>
          </w:p>
        </w:tc>
      </w:tr>
      <w:tr w:rsidRPr="00D540B6" w:rsidR="009607E8" w:rsidTr="00190190" w14:paraId="1B9F0902" w14:textId="77777777">
        <w:tc>
          <w:tcPr>
            <w:tcW w:w="1373" w:type="pct"/>
            <w:vAlign w:val="center"/>
          </w:tcPr>
          <w:p w:rsidRPr="00D540B6" w:rsidR="009607E8" w:rsidP="00190190" w:rsidRDefault="00760956" w14:paraId="2E98C3AF" w14:textId="0B0333D1">
            <w:pPr>
              <w:pStyle w:val="TableText"/>
              <w:rPr>
                <w:rFonts w:ascii="Calibri" w:hAnsi="Calibri" w:cs="Calibri"/>
              </w:rPr>
            </w:pPr>
            <w:r w:rsidRPr="00D540B6">
              <w:rPr>
                <w:rFonts w:ascii="Calibri" w:hAnsi="Calibri" w:cs="Calibri"/>
              </w:rPr>
              <w:t>HL7</w:t>
            </w:r>
          </w:p>
        </w:tc>
        <w:tc>
          <w:tcPr>
            <w:tcW w:w="3627" w:type="pct"/>
            <w:vAlign w:val="center"/>
          </w:tcPr>
          <w:p w:rsidRPr="00D540B6" w:rsidR="009607E8" w:rsidP="00190190" w:rsidRDefault="00760956" w14:paraId="3597CCF8" w14:textId="607A80BF">
            <w:pPr>
              <w:pStyle w:val="TableText"/>
              <w:rPr>
                <w:rFonts w:ascii="Calibri" w:hAnsi="Calibri" w:cs="Calibri"/>
              </w:rPr>
            </w:pPr>
            <w:r w:rsidRPr="00D540B6">
              <w:rPr>
                <w:rFonts w:ascii="Calibri" w:hAnsi="Calibri" w:cs="Calibri"/>
              </w:rPr>
              <w:t>Health Level 7</w:t>
            </w:r>
          </w:p>
        </w:tc>
      </w:tr>
      <w:tr w:rsidRPr="00D540B6" w:rsidR="00982F58" w:rsidTr="00190190" w14:paraId="50FE9880" w14:textId="77777777">
        <w:tc>
          <w:tcPr>
            <w:tcW w:w="1373" w:type="pct"/>
            <w:vAlign w:val="center"/>
          </w:tcPr>
          <w:p w:rsidRPr="00D540B6" w:rsidR="00982F58" w:rsidP="00190190" w:rsidRDefault="00982F58" w14:paraId="4B489FB8" w14:textId="3CE3DDAA">
            <w:pPr>
              <w:pStyle w:val="TableText"/>
              <w:rPr>
                <w:rFonts w:ascii="Calibri" w:hAnsi="Calibri" w:cs="Calibri"/>
              </w:rPr>
            </w:pPr>
            <w:r>
              <w:rPr>
                <w:rFonts w:ascii="Calibri" w:hAnsi="Calibri" w:cs="Calibri"/>
              </w:rPr>
              <w:t>PDF</w:t>
            </w:r>
          </w:p>
        </w:tc>
        <w:tc>
          <w:tcPr>
            <w:tcW w:w="3627" w:type="pct"/>
            <w:vAlign w:val="center"/>
          </w:tcPr>
          <w:p w:rsidRPr="00D540B6" w:rsidR="00982F58" w:rsidP="00190190" w:rsidRDefault="00982F58" w14:paraId="3C242079" w14:textId="28D18DF3">
            <w:pPr>
              <w:pStyle w:val="TableText"/>
              <w:rPr>
                <w:rFonts w:ascii="Calibri" w:hAnsi="Calibri" w:cs="Calibri"/>
              </w:rPr>
            </w:pPr>
            <w:r>
              <w:rPr>
                <w:rFonts w:ascii="Calibri" w:hAnsi="Calibri" w:cs="Calibri"/>
              </w:rPr>
              <w:t>Portable Document Format</w:t>
            </w:r>
          </w:p>
        </w:tc>
      </w:tr>
      <w:tr w:rsidRPr="00D540B6" w:rsidR="009607E8" w:rsidTr="00190190" w14:paraId="63F0B784" w14:textId="77777777">
        <w:tc>
          <w:tcPr>
            <w:tcW w:w="1373" w:type="pct"/>
            <w:vAlign w:val="center"/>
          </w:tcPr>
          <w:p w:rsidRPr="00D540B6" w:rsidR="009607E8" w:rsidP="00190190" w:rsidRDefault="00760956" w14:paraId="3454074C" w14:textId="7C1181BB">
            <w:pPr>
              <w:pStyle w:val="TableText"/>
              <w:rPr>
                <w:rFonts w:ascii="Calibri" w:hAnsi="Calibri" w:cs="Calibri"/>
              </w:rPr>
            </w:pPr>
            <w:r w:rsidRPr="00D540B6">
              <w:rPr>
                <w:rFonts w:ascii="Calibri" w:hAnsi="Calibri" w:cs="Calibri"/>
              </w:rPr>
              <w:t>EHR</w:t>
            </w:r>
          </w:p>
        </w:tc>
        <w:tc>
          <w:tcPr>
            <w:tcW w:w="3627" w:type="pct"/>
            <w:vAlign w:val="center"/>
          </w:tcPr>
          <w:p w:rsidRPr="00D540B6" w:rsidR="009607E8" w:rsidP="00190190" w:rsidRDefault="00E06BB7" w14:paraId="16A8C741" w14:textId="7584E121">
            <w:pPr>
              <w:pStyle w:val="TableText"/>
              <w:rPr>
                <w:rFonts w:ascii="Calibri" w:hAnsi="Calibri" w:cs="Calibri"/>
              </w:rPr>
            </w:pPr>
            <w:r w:rsidRPr="00D540B6">
              <w:rPr>
                <w:rFonts w:ascii="Calibri" w:hAnsi="Calibri" w:cs="Calibri"/>
              </w:rPr>
              <w:t>Electronic Health Record</w:t>
            </w:r>
          </w:p>
        </w:tc>
      </w:tr>
    </w:tbl>
    <w:p w:rsidRPr="00D540B6" w:rsidR="001D343E" w:rsidRDefault="001D343E" w14:paraId="7E2B703A" w14:textId="77777777">
      <w:pPr>
        <w:rPr>
          <w:rFonts w:ascii="Calibri" w:hAnsi="Calibri" w:cs="Calibri"/>
        </w:rPr>
      </w:pPr>
    </w:p>
    <w:p w:rsidRPr="00D540B6" w:rsidR="001D343E" w:rsidP="001D343E" w:rsidRDefault="001D343E" w14:paraId="637D5F06" w14:textId="77777777">
      <w:pPr>
        <w:pStyle w:val="NormalBold"/>
        <w:rPr>
          <w:rFonts w:ascii="Calibri" w:hAnsi="Calibri" w:cs="Calibri"/>
        </w:rPr>
      </w:pPr>
      <w:r w:rsidRPr="00D540B6">
        <w:rPr>
          <w:rFonts w:ascii="Calibri" w:hAnsi="Calibri" w:cs="Calibri"/>
        </w:rPr>
        <w:t>Document Control:</w:t>
      </w:r>
    </w:p>
    <w:p w:rsidRPr="00D540B6" w:rsidR="001D343E" w:rsidP="001D343E" w:rsidRDefault="001D343E" w14:paraId="5BB3500E" w14:textId="77777777">
      <w:pPr>
        <w:rPr>
          <w:rFonts w:ascii="Calibri" w:hAnsi="Calibri" w:cs="Calibri"/>
        </w:rPr>
      </w:pPr>
      <w:r w:rsidRPr="00D540B6">
        <w:rPr>
          <w:rFonts w:ascii="Calibri" w:hAnsi="Calibri" w:cs="Calibri"/>
        </w:rPr>
        <w:lastRenderedPageBreak/>
        <w:t xml:space="preserve">The controlled copy of this document is </w:t>
      </w:r>
      <w:r w:rsidRPr="00D540B6" w:rsidR="005835FB">
        <w:rPr>
          <w:rFonts w:ascii="Calibri" w:hAnsi="Calibri" w:cs="Calibri"/>
        </w:rPr>
        <w:t xml:space="preserve">maintained in the </w:t>
      </w:r>
      <w:r w:rsidRPr="00D540B6" w:rsidR="00215FD9">
        <w:rPr>
          <w:rFonts w:ascii="Calibri" w:hAnsi="Calibri" w:cs="Calibri"/>
        </w:rPr>
        <w:t>NHS Digital</w:t>
      </w:r>
      <w:r w:rsidRPr="00D540B6" w:rsidR="005835FB">
        <w:rPr>
          <w:rFonts w:ascii="Calibri" w:hAnsi="Calibri" w:cs="Calibri"/>
        </w:rPr>
        <w:t xml:space="preserve"> corporate network</w:t>
      </w:r>
      <w:r w:rsidRPr="00D540B6">
        <w:rPr>
          <w:rFonts w:ascii="Calibri" w:hAnsi="Calibri" w:cs="Calibri"/>
        </w:rPr>
        <w:t>. Any copies of this document held outside of that area, in whatever format (e.g. paper, email attachment), are considered to have passed out of control and should be checked for currency and validity.</w:t>
      </w:r>
    </w:p>
    <w:p w:rsidRPr="00D540B6" w:rsidR="00F82976" w:rsidRDefault="00F82976" w14:paraId="091311FD" w14:textId="77777777">
      <w:pPr>
        <w:spacing w:after="0"/>
        <w:textboxTightWrap w:val="none"/>
        <w:rPr>
          <w:rFonts w:ascii="Calibri" w:hAnsi="Calibri" w:cs="Calibri"/>
        </w:rPr>
      </w:pPr>
      <w:r w:rsidRPr="00D540B6">
        <w:rPr>
          <w:rFonts w:ascii="Calibri" w:hAnsi="Calibri" w:cs="Calibri"/>
        </w:rPr>
        <w:br w:type="page"/>
      </w:r>
    </w:p>
    <w:p w:rsidRPr="00D540B6" w:rsidR="000C07B8" w:rsidP="0032477B" w:rsidRDefault="000C07B8" w14:paraId="3BA5D5C7" w14:textId="77777777">
      <w:pPr>
        <w:pStyle w:val="Docmgmtheading"/>
        <w:rPr>
          <w:rFonts w:ascii="Calibri" w:hAnsi="Calibri" w:cs="Calibri"/>
        </w:rPr>
      </w:pPr>
      <w:r w:rsidRPr="00D540B6">
        <w:rPr>
          <w:rFonts w:ascii="Calibri" w:hAnsi="Calibri" w:cs="Calibri"/>
        </w:rPr>
        <w:lastRenderedPageBreak/>
        <w:t>C</w:t>
      </w:r>
      <w:r w:rsidRPr="00D540B6" w:rsidR="00AF0245">
        <w:rPr>
          <w:rFonts w:ascii="Calibri" w:hAnsi="Calibri" w:cs="Calibri"/>
        </w:rPr>
        <w:t>ontents</w:t>
      </w:r>
    </w:p>
    <w:p w:rsidR="006E43D0" w:rsidRDefault="00BC0B63" w14:paraId="7874EC2B" w14:textId="1B0BC655">
      <w:pPr>
        <w:pStyle w:val="TOC1"/>
        <w:tabs>
          <w:tab w:val="left" w:pos="660"/>
        </w:tabs>
        <w:rPr>
          <w:rFonts w:asciiTheme="minorHAnsi" w:hAnsiTheme="minorHAnsi" w:eastAsiaTheme="minorEastAsia" w:cstheme="minorBidi"/>
          <w:b w:val="0"/>
          <w:color w:val="auto"/>
          <w:sz w:val="22"/>
          <w:szCs w:val="22"/>
          <w:lang w:eastAsia="en-GB"/>
        </w:rPr>
      </w:pPr>
      <w:r w:rsidRPr="00D540B6">
        <w:rPr>
          <w:rFonts w:ascii="Calibri" w:hAnsi="Calibri" w:cs="Calibri"/>
          <w:caps/>
          <w:smallCaps/>
        </w:rPr>
        <w:fldChar w:fldCharType="begin"/>
      </w:r>
      <w:r w:rsidRPr="00D540B6" w:rsidR="006F6FD7">
        <w:rPr>
          <w:rFonts w:ascii="Calibri" w:hAnsi="Calibri" w:cs="Calibri"/>
          <w:caps/>
          <w:smallCaps/>
        </w:rPr>
        <w:instrText xml:space="preserve"> TOC \o "1-2" \h \z </w:instrText>
      </w:r>
      <w:r w:rsidRPr="00D540B6">
        <w:rPr>
          <w:rFonts w:ascii="Calibri" w:hAnsi="Calibri" w:cs="Calibri"/>
          <w:caps/>
          <w:smallCaps/>
        </w:rPr>
        <w:fldChar w:fldCharType="separate"/>
      </w:r>
      <w:hyperlink w:history="1" w:anchor="_Toc110355603">
        <w:r w:rsidRPr="00883BF4" w:rsidR="006E43D0">
          <w:rPr>
            <w:rStyle w:val="Hyperlink"/>
          </w:rPr>
          <w:t>1.</w:t>
        </w:r>
        <w:r w:rsidR="006E43D0">
          <w:rPr>
            <w:rFonts w:asciiTheme="minorHAnsi" w:hAnsiTheme="minorHAnsi" w:eastAsiaTheme="minorEastAsia" w:cstheme="minorBidi"/>
            <w:b w:val="0"/>
            <w:color w:val="auto"/>
            <w:sz w:val="22"/>
            <w:szCs w:val="22"/>
            <w:lang w:eastAsia="en-GB"/>
          </w:rPr>
          <w:tab/>
        </w:r>
        <w:r w:rsidRPr="00883BF4" w:rsidR="006E43D0">
          <w:rPr>
            <w:rStyle w:val="Hyperlink"/>
          </w:rPr>
          <w:t>Introduction</w:t>
        </w:r>
        <w:r w:rsidR="006E43D0">
          <w:rPr>
            <w:webHidden/>
          </w:rPr>
          <w:tab/>
        </w:r>
        <w:r w:rsidR="006E43D0">
          <w:rPr>
            <w:webHidden/>
          </w:rPr>
          <w:fldChar w:fldCharType="begin"/>
        </w:r>
        <w:r w:rsidR="006E43D0">
          <w:rPr>
            <w:webHidden/>
          </w:rPr>
          <w:instrText xml:space="preserve"> PAGEREF _Toc110355603 \h </w:instrText>
        </w:r>
        <w:r w:rsidR="006E43D0">
          <w:rPr>
            <w:webHidden/>
          </w:rPr>
        </w:r>
        <w:r w:rsidR="006E43D0">
          <w:rPr>
            <w:webHidden/>
          </w:rPr>
          <w:fldChar w:fldCharType="separate"/>
        </w:r>
        <w:r w:rsidR="006E43D0">
          <w:rPr>
            <w:webHidden/>
          </w:rPr>
          <w:t>5</w:t>
        </w:r>
        <w:r w:rsidR="006E43D0">
          <w:rPr>
            <w:webHidden/>
          </w:rPr>
          <w:fldChar w:fldCharType="end"/>
        </w:r>
      </w:hyperlink>
    </w:p>
    <w:p w:rsidR="006E43D0" w:rsidRDefault="00000000" w14:paraId="389527FB" w14:textId="6EA97205">
      <w:pPr>
        <w:pStyle w:val="TOC1"/>
        <w:tabs>
          <w:tab w:val="left" w:pos="660"/>
        </w:tabs>
        <w:rPr>
          <w:rFonts w:asciiTheme="minorHAnsi" w:hAnsiTheme="minorHAnsi" w:eastAsiaTheme="minorEastAsia" w:cstheme="minorBidi"/>
          <w:b w:val="0"/>
          <w:color w:val="auto"/>
          <w:sz w:val="22"/>
          <w:szCs w:val="22"/>
          <w:lang w:eastAsia="en-GB"/>
        </w:rPr>
      </w:pPr>
      <w:hyperlink w:history="1" w:anchor="_Toc110355604">
        <w:r w:rsidRPr="00883BF4" w:rsidR="006E43D0">
          <w:rPr>
            <w:rStyle w:val="Hyperlink"/>
          </w:rPr>
          <w:t>2.</w:t>
        </w:r>
        <w:r w:rsidR="006E43D0">
          <w:rPr>
            <w:rFonts w:asciiTheme="minorHAnsi" w:hAnsiTheme="minorHAnsi" w:eastAsiaTheme="minorEastAsia" w:cstheme="minorBidi"/>
            <w:b w:val="0"/>
            <w:color w:val="auto"/>
            <w:sz w:val="22"/>
            <w:szCs w:val="22"/>
            <w:lang w:eastAsia="en-GB"/>
          </w:rPr>
          <w:tab/>
        </w:r>
        <w:r w:rsidRPr="00883BF4" w:rsidR="006E43D0">
          <w:rPr>
            <w:rStyle w:val="Hyperlink"/>
          </w:rPr>
          <w:t>FHIR Workflow Broker Pattern</w:t>
        </w:r>
        <w:r w:rsidR="006E43D0">
          <w:rPr>
            <w:webHidden/>
          </w:rPr>
          <w:tab/>
        </w:r>
        <w:r w:rsidR="006E43D0">
          <w:rPr>
            <w:webHidden/>
          </w:rPr>
          <w:fldChar w:fldCharType="begin"/>
        </w:r>
        <w:r w:rsidR="006E43D0">
          <w:rPr>
            <w:webHidden/>
          </w:rPr>
          <w:instrText xml:space="preserve"> PAGEREF _Toc110355604 \h </w:instrText>
        </w:r>
        <w:r w:rsidR="006E43D0">
          <w:rPr>
            <w:webHidden/>
          </w:rPr>
        </w:r>
        <w:r w:rsidR="006E43D0">
          <w:rPr>
            <w:webHidden/>
          </w:rPr>
          <w:fldChar w:fldCharType="separate"/>
        </w:r>
        <w:r w:rsidR="006E43D0">
          <w:rPr>
            <w:webHidden/>
          </w:rPr>
          <w:t>6</w:t>
        </w:r>
        <w:r w:rsidR="006E43D0">
          <w:rPr>
            <w:webHidden/>
          </w:rPr>
          <w:fldChar w:fldCharType="end"/>
        </w:r>
      </w:hyperlink>
    </w:p>
    <w:p w:rsidR="006E43D0" w:rsidRDefault="00000000" w14:paraId="4D2B937C" w14:textId="24F783C1">
      <w:pPr>
        <w:pStyle w:val="TOC1"/>
        <w:tabs>
          <w:tab w:val="left" w:pos="660"/>
        </w:tabs>
        <w:rPr>
          <w:rFonts w:asciiTheme="minorHAnsi" w:hAnsiTheme="minorHAnsi" w:eastAsiaTheme="minorEastAsia" w:cstheme="minorBidi"/>
          <w:b w:val="0"/>
          <w:color w:val="auto"/>
          <w:sz w:val="22"/>
          <w:szCs w:val="22"/>
          <w:lang w:eastAsia="en-GB"/>
        </w:rPr>
      </w:pPr>
      <w:hyperlink w:history="1" w:anchor="_Toc110355605">
        <w:r w:rsidRPr="00883BF4" w:rsidR="006E43D0">
          <w:rPr>
            <w:rStyle w:val="Hyperlink"/>
          </w:rPr>
          <w:t>3.</w:t>
        </w:r>
        <w:r w:rsidR="006E43D0">
          <w:rPr>
            <w:rFonts w:asciiTheme="minorHAnsi" w:hAnsiTheme="minorHAnsi" w:eastAsiaTheme="minorEastAsia" w:cstheme="minorBidi"/>
            <w:b w:val="0"/>
            <w:color w:val="auto"/>
            <w:sz w:val="22"/>
            <w:szCs w:val="22"/>
            <w:lang w:eastAsia="en-GB"/>
          </w:rPr>
          <w:tab/>
        </w:r>
        <w:r w:rsidRPr="00883BF4" w:rsidR="006E43D0">
          <w:rPr>
            <w:rStyle w:val="Hyperlink"/>
          </w:rPr>
          <w:t>Included FHIR Resources</w:t>
        </w:r>
        <w:r w:rsidR="006E43D0">
          <w:rPr>
            <w:webHidden/>
          </w:rPr>
          <w:tab/>
        </w:r>
        <w:r w:rsidR="006E43D0">
          <w:rPr>
            <w:webHidden/>
          </w:rPr>
          <w:fldChar w:fldCharType="begin"/>
        </w:r>
        <w:r w:rsidR="006E43D0">
          <w:rPr>
            <w:webHidden/>
          </w:rPr>
          <w:instrText xml:space="preserve"> PAGEREF _Toc110355605 \h </w:instrText>
        </w:r>
        <w:r w:rsidR="006E43D0">
          <w:rPr>
            <w:webHidden/>
          </w:rPr>
        </w:r>
        <w:r w:rsidR="006E43D0">
          <w:rPr>
            <w:webHidden/>
          </w:rPr>
          <w:fldChar w:fldCharType="separate"/>
        </w:r>
        <w:r w:rsidR="006E43D0">
          <w:rPr>
            <w:webHidden/>
          </w:rPr>
          <w:t>8</w:t>
        </w:r>
        <w:r w:rsidR="006E43D0">
          <w:rPr>
            <w:webHidden/>
          </w:rPr>
          <w:fldChar w:fldCharType="end"/>
        </w:r>
      </w:hyperlink>
    </w:p>
    <w:p w:rsidR="006E43D0" w:rsidRDefault="00000000" w14:paraId="1BC5EAF1" w14:textId="4873FF70">
      <w:pPr>
        <w:pStyle w:val="TOC2"/>
        <w:tabs>
          <w:tab w:val="right" w:pos="9854"/>
        </w:tabs>
        <w:rPr>
          <w:rFonts w:asciiTheme="minorHAnsi" w:hAnsiTheme="minorHAnsi" w:eastAsiaTheme="minorEastAsia" w:cstheme="minorBidi"/>
          <w:noProof/>
          <w:color w:val="auto"/>
          <w:sz w:val="22"/>
          <w:szCs w:val="22"/>
          <w:lang w:eastAsia="en-GB"/>
        </w:rPr>
      </w:pPr>
      <w:hyperlink w:history="1" w:anchor="_Toc110355606">
        <w:r w:rsidRPr="00883BF4" w:rsidR="006E43D0">
          <w:rPr>
            <w:rStyle w:val="Hyperlink"/>
            <w:noProof/>
          </w:rPr>
          <w:t>Subscription</w:t>
        </w:r>
        <w:r w:rsidR="006E43D0">
          <w:rPr>
            <w:noProof/>
            <w:webHidden/>
          </w:rPr>
          <w:tab/>
        </w:r>
        <w:r w:rsidR="006E43D0">
          <w:rPr>
            <w:noProof/>
            <w:webHidden/>
          </w:rPr>
          <w:fldChar w:fldCharType="begin"/>
        </w:r>
        <w:r w:rsidR="006E43D0">
          <w:rPr>
            <w:noProof/>
            <w:webHidden/>
          </w:rPr>
          <w:instrText xml:space="preserve"> PAGEREF _Toc110355606 \h </w:instrText>
        </w:r>
        <w:r w:rsidR="006E43D0">
          <w:rPr>
            <w:noProof/>
            <w:webHidden/>
          </w:rPr>
        </w:r>
        <w:r w:rsidR="006E43D0">
          <w:rPr>
            <w:noProof/>
            <w:webHidden/>
          </w:rPr>
          <w:fldChar w:fldCharType="separate"/>
        </w:r>
        <w:r w:rsidR="006E43D0">
          <w:rPr>
            <w:noProof/>
            <w:webHidden/>
          </w:rPr>
          <w:t>8</w:t>
        </w:r>
        <w:r w:rsidR="006E43D0">
          <w:rPr>
            <w:noProof/>
            <w:webHidden/>
          </w:rPr>
          <w:fldChar w:fldCharType="end"/>
        </w:r>
      </w:hyperlink>
    </w:p>
    <w:p w:rsidR="006E43D0" w:rsidRDefault="00000000" w14:paraId="12D2F2CD" w14:textId="07216EE2">
      <w:pPr>
        <w:pStyle w:val="TOC2"/>
        <w:tabs>
          <w:tab w:val="right" w:pos="9854"/>
        </w:tabs>
        <w:rPr>
          <w:rFonts w:asciiTheme="minorHAnsi" w:hAnsiTheme="minorHAnsi" w:eastAsiaTheme="minorEastAsia" w:cstheme="minorBidi"/>
          <w:noProof/>
          <w:color w:val="auto"/>
          <w:sz w:val="22"/>
          <w:szCs w:val="22"/>
          <w:lang w:eastAsia="en-GB"/>
        </w:rPr>
      </w:pPr>
      <w:hyperlink w:history="1" w:anchor="_Toc110355607">
        <w:r w:rsidRPr="00883BF4" w:rsidR="006E43D0">
          <w:rPr>
            <w:rStyle w:val="Hyperlink"/>
            <w:noProof/>
          </w:rPr>
          <w:t>Specimen (e.g. Blood Sample)</w:t>
        </w:r>
        <w:r w:rsidR="006E43D0">
          <w:rPr>
            <w:noProof/>
            <w:webHidden/>
          </w:rPr>
          <w:tab/>
        </w:r>
        <w:r w:rsidR="006E43D0">
          <w:rPr>
            <w:noProof/>
            <w:webHidden/>
          </w:rPr>
          <w:fldChar w:fldCharType="begin"/>
        </w:r>
        <w:r w:rsidR="006E43D0">
          <w:rPr>
            <w:noProof/>
            <w:webHidden/>
          </w:rPr>
          <w:instrText xml:space="preserve"> PAGEREF _Toc110355607 \h </w:instrText>
        </w:r>
        <w:r w:rsidR="006E43D0">
          <w:rPr>
            <w:noProof/>
            <w:webHidden/>
          </w:rPr>
        </w:r>
        <w:r w:rsidR="006E43D0">
          <w:rPr>
            <w:noProof/>
            <w:webHidden/>
          </w:rPr>
          <w:fldChar w:fldCharType="separate"/>
        </w:r>
        <w:r w:rsidR="006E43D0">
          <w:rPr>
            <w:noProof/>
            <w:webHidden/>
          </w:rPr>
          <w:t>10</w:t>
        </w:r>
        <w:r w:rsidR="006E43D0">
          <w:rPr>
            <w:noProof/>
            <w:webHidden/>
          </w:rPr>
          <w:fldChar w:fldCharType="end"/>
        </w:r>
      </w:hyperlink>
    </w:p>
    <w:p w:rsidR="006E43D0" w:rsidRDefault="00000000" w14:paraId="41B94E62" w14:textId="32D3E8A5">
      <w:pPr>
        <w:pStyle w:val="TOC2"/>
        <w:tabs>
          <w:tab w:val="right" w:pos="9854"/>
        </w:tabs>
        <w:rPr>
          <w:rFonts w:asciiTheme="minorHAnsi" w:hAnsiTheme="minorHAnsi" w:eastAsiaTheme="minorEastAsia" w:cstheme="minorBidi"/>
          <w:noProof/>
          <w:color w:val="auto"/>
          <w:sz w:val="22"/>
          <w:szCs w:val="22"/>
          <w:lang w:eastAsia="en-GB"/>
        </w:rPr>
      </w:pPr>
      <w:hyperlink w:history="1" w:anchor="_Toc110355608">
        <w:r w:rsidRPr="00883BF4" w:rsidR="006E43D0">
          <w:rPr>
            <w:rStyle w:val="Hyperlink"/>
            <w:noProof/>
          </w:rPr>
          <w:t>ServiceRequest (e.g. Test Order)</w:t>
        </w:r>
        <w:r w:rsidR="006E43D0">
          <w:rPr>
            <w:noProof/>
            <w:webHidden/>
          </w:rPr>
          <w:tab/>
        </w:r>
        <w:r w:rsidR="006E43D0">
          <w:rPr>
            <w:noProof/>
            <w:webHidden/>
          </w:rPr>
          <w:fldChar w:fldCharType="begin"/>
        </w:r>
        <w:r w:rsidR="006E43D0">
          <w:rPr>
            <w:noProof/>
            <w:webHidden/>
          </w:rPr>
          <w:instrText xml:space="preserve"> PAGEREF _Toc110355608 \h </w:instrText>
        </w:r>
        <w:r w:rsidR="006E43D0">
          <w:rPr>
            <w:noProof/>
            <w:webHidden/>
          </w:rPr>
        </w:r>
        <w:r w:rsidR="006E43D0">
          <w:rPr>
            <w:noProof/>
            <w:webHidden/>
          </w:rPr>
          <w:fldChar w:fldCharType="separate"/>
        </w:r>
        <w:r w:rsidR="006E43D0">
          <w:rPr>
            <w:noProof/>
            <w:webHidden/>
          </w:rPr>
          <w:t>15</w:t>
        </w:r>
        <w:r w:rsidR="006E43D0">
          <w:rPr>
            <w:noProof/>
            <w:webHidden/>
          </w:rPr>
          <w:fldChar w:fldCharType="end"/>
        </w:r>
      </w:hyperlink>
    </w:p>
    <w:p w:rsidR="006E43D0" w:rsidRDefault="00000000" w14:paraId="7D00CA02" w14:textId="3D31C38F">
      <w:pPr>
        <w:pStyle w:val="TOC2"/>
        <w:tabs>
          <w:tab w:val="right" w:pos="9854"/>
        </w:tabs>
        <w:rPr>
          <w:rFonts w:asciiTheme="minorHAnsi" w:hAnsiTheme="minorHAnsi" w:eastAsiaTheme="minorEastAsia" w:cstheme="minorBidi"/>
          <w:noProof/>
          <w:color w:val="auto"/>
          <w:sz w:val="22"/>
          <w:szCs w:val="22"/>
          <w:lang w:eastAsia="en-GB"/>
        </w:rPr>
      </w:pPr>
      <w:hyperlink w:history="1" w:anchor="_Toc110355609">
        <w:r w:rsidRPr="00883BF4" w:rsidR="006E43D0">
          <w:rPr>
            <w:rStyle w:val="Hyperlink"/>
            <w:noProof/>
          </w:rPr>
          <w:t>Consent (e.g. for research)</w:t>
        </w:r>
        <w:r w:rsidR="006E43D0">
          <w:rPr>
            <w:noProof/>
            <w:webHidden/>
          </w:rPr>
          <w:tab/>
        </w:r>
        <w:r w:rsidR="006E43D0">
          <w:rPr>
            <w:noProof/>
            <w:webHidden/>
          </w:rPr>
          <w:fldChar w:fldCharType="begin"/>
        </w:r>
        <w:r w:rsidR="006E43D0">
          <w:rPr>
            <w:noProof/>
            <w:webHidden/>
          </w:rPr>
          <w:instrText xml:space="preserve"> PAGEREF _Toc110355609 \h </w:instrText>
        </w:r>
        <w:r w:rsidR="006E43D0">
          <w:rPr>
            <w:noProof/>
            <w:webHidden/>
          </w:rPr>
        </w:r>
        <w:r w:rsidR="006E43D0">
          <w:rPr>
            <w:noProof/>
            <w:webHidden/>
          </w:rPr>
          <w:fldChar w:fldCharType="separate"/>
        </w:r>
        <w:r w:rsidR="006E43D0">
          <w:rPr>
            <w:noProof/>
            <w:webHidden/>
          </w:rPr>
          <w:t>19</w:t>
        </w:r>
        <w:r w:rsidR="006E43D0">
          <w:rPr>
            <w:noProof/>
            <w:webHidden/>
          </w:rPr>
          <w:fldChar w:fldCharType="end"/>
        </w:r>
      </w:hyperlink>
    </w:p>
    <w:p w:rsidR="006E43D0" w:rsidRDefault="00000000" w14:paraId="2252A8B6" w14:textId="74121497">
      <w:pPr>
        <w:pStyle w:val="TOC2"/>
        <w:tabs>
          <w:tab w:val="right" w:pos="9854"/>
        </w:tabs>
        <w:rPr>
          <w:rFonts w:asciiTheme="minorHAnsi" w:hAnsiTheme="minorHAnsi" w:eastAsiaTheme="minorEastAsia" w:cstheme="minorBidi"/>
          <w:noProof/>
          <w:color w:val="auto"/>
          <w:sz w:val="22"/>
          <w:szCs w:val="22"/>
          <w:lang w:eastAsia="en-GB"/>
        </w:rPr>
      </w:pPr>
      <w:hyperlink w:history="1" w:anchor="_Toc110355610">
        <w:r w:rsidRPr="00883BF4" w:rsidR="006E43D0">
          <w:rPr>
            <w:rStyle w:val="Hyperlink"/>
            <w:noProof/>
          </w:rPr>
          <w:t>Organization (e.g. Home GLH)</w:t>
        </w:r>
        <w:r w:rsidR="006E43D0">
          <w:rPr>
            <w:noProof/>
            <w:webHidden/>
          </w:rPr>
          <w:tab/>
        </w:r>
        <w:r w:rsidR="006E43D0">
          <w:rPr>
            <w:noProof/>
            <w:webHidden/>
          </w:rPr>
          <w:fldChar w:fldCharType="begin"/>
        </w:r>
        <w:r w:rsidR="006E43D0">
          <w:rPr>
            <w:noProof/>
            <w:webHidden/>
          </w:rPr>
          <w:instrText xml:space="preserve"> PAGEREF _Toc110355610 \h </w:instrText>
        </w:r>
        <w:r w:rsidR="006E43D0">
          <w:rPr>
            <w:noProof/>
            <w:webHidden/>
          </w:rPr>
        </w:r>
        <w:r w:rsidR="006E43D0">
          <w:rPr>
            <w:noProof/>
            <w:webHidden/>
          </w:rPr>
          <w:fldChar w:fldCharType="separate"/>
        </w:r>
        <w:r w:rsidR="006E43D0">
          <w:rPr>
            <w:noProof/>
            <w:webHidden/>
          </w:rPr>
          <w:t>25</w:t>
        </w:r>
        <w:r w:rsidR="006E43D0">
          <w:rPr>
            <w:noProof/>
            <w:webHidden/>
          </w:rPr>
          <w:fldChar w:fldCharType="end"/>
        </w:r>
      </w:hyperlink>
    </w:p>
    <w:p w:rsidR="006E43D0" w:rsidRDefault="00000000" w14:paraId="581F1CDE" w14:textId="24B24534">
      <w:pPr>
        <w:pStyle w:val="TOC2"/>
        <w:tabs>
          <w:tab w:val="right" w:pos="9854"/>
        </w:tabs>
        <w:rPr>
          <w:rFonts w:asciiTheme="minorHAnsi" w:hAnsiTheme="minorHAnsi" w:eastAsiaTheme="minorEastAsia" w:cstheme="minorBidi"/>
          <w:noProof/>
          <w:color w:val="auto"/>
          <w:sz w:val="22"/>
          <w:szCs w:val="22"/>
          <w:lang w:eastAsia="en-GB"/>
        </w:rPr>
      </w:pPr>
      <w:hyperlink w:history="1" w:anchor="_Toc110355611">
        <w:r w:rsidRPr="00883BF4" w:rsidR="006E43D0">
          <w:rPr>
            <w:rStyle w:val="Hyperlink"/>
            <w:noProof/>
          </w:rPr>
          <w:t>Task (for performer progress tracking)</w:t>
        </w:r>
        <w:r w:rsidR="006E43D0">
          <w:rPr>
            <w:noProof/>
            <w:webHidden/>
          </w:rPr>
          <w:tab/>
        </w:r>
        <w:r w:rsidR="006E43D0">
          <w:rPr>
            <w:noProof/>
            <w:webHidden/>
          </w:rPr>
          <w:fldChar w:fldCharType="begin"/>
        </w:r>
        <w:r w:rsidR="006E43D0">
          <w:rPr>
            <w:noProof/>
            <w:webHidden/>
          </w:rPr>
          <w:instrText xml:space="preserve"> PAGEREF _Toc110355611 \h </w:instrText>
        </w:r>
        <w:r w:rsidR="006E43D0">
          <w:rPr>
            <w:noProof/>
            <w:webHidden/>
          </w:rPr>
        </w:r>
        <w:r w:rsidR="006E43D0">
          <w:rPr>
            <w:noProof/>
            <w:webHidden/>
          </w:rPr>
          <w:fldChar w:fldCharType="separate"/>
        </w:r>
        <w:r w:rsidR="006E43D0">
          <w:rPr>
            <w:noProof/>
            <w:webHidden/>
          </w:rPr>
          <w:t>28</w:t>
        </w:r>
        <w:r w:rsidR="006E43D0">
          <w:rPr>
            <w:noProof/>
            <w:webHidden/>
          </w:rPr>
          <w:fldChar w:fldCharType="end"/>
        </w:r>
      </w:hyperlink>
    </w:p>
    <w:p w:rsidR="006E43D0" w:rsidRDefault="00000000" w14:paraId="3CA346D1" w14:textId="7B7AA654">
      <w:pPr>
        <w:pStyle w:val="TOC2"/>
        <w:tabs>
          <w:tab w:val="right" w:pos="9854"/>
        </w:tabs>
        <w:rPr>
          <w:rFonts w:asciiTheme="minorHAnsi" w:hAnsiTheme="minorHAnsi" w:eastAsiaTheme="minorEastAsia" w:cstheme="minorBidi"/>
          <w:noProof/>
          <w:color w:val="auto"/>
          <w:sz w:val="22"/>
          <w:szCs w:val="22"/>
          <w:lang w:eastAsia="en-GB"/>
        </w:rPr>
      </w:pPr>
      <w:hyperlink w:history="1" w:anchor="_Toc110355612">
        <w:r w:rsidRPr="00883BF4" w:rsidR="006E43D0">
          <w:rPr>
            <w:rStyle w:val="Hyperlink"/>
            <w:noProof/>
          </w:rPr>
          <w:t>DiagnosticReport (e.g. Genomic Report)</w:t>
        </w:r>
        <w:r w:rsidR="006E43D0">
          <w:rPr>
            <w:noProof/>
            <w:webHidden/>
          </w:rPr>
          <w:tab/>
        </w:r>
        <w:r w:rsidR="006E43D0">
          <w:rPr>
            <w:noProof/>
            <w:webHidden/>
          </w:rPr>
          <w:fldChar w:fldCharType="begin"/>
        </w:r>
        <w:r w:rsidR="006E43D0">
          <w:rPr>
            <w:noProof/>
            <w:webHidden/>
          </w:rPr>
          <w:instrText xml:space="preserve"> PAGEREF _Toc110355612 \h </w:instrText>
        </w:r>
        <w:r w:rsidR="006E43D0">
          <w:rPr>
            <w:noProof/>
            <w:webHidden/>
          </w:rPr>
        </w:r>
        <w:r w:rsidR="006E43D0">
          <w:rPr>
            <w:noProof/>
            <w:webHidden/>
          </w:rPr>
          <w:fldChar w:fldCharType="separate"/>
        </w:r>
        <w:r w:rsidR="006E43D0">
          <w:rPr>
            <w:noProof/>
            <w:webHidden/>
          </w:rPr>
          <w:t>31</w:t>
        </w:r>
        <w:r w:rsidR="006E43D0">
          <w:rPr>
            <w:noProof/>
            <w:webHidden/>
          </w:rPr>
          <w:fldChar w:fldCharType="end"/>
        </w:r>
      </w:hyperlink>
    </w:p>
    <w:p w:rsidR="006E43D0" w:rsidRDefault="00000000" w14:paraId="5EE0956B" w14:textId="0908105B">
      <w:pPr>
        <w:pStyle w:val="TOC1"/>
        <w:tabs>
          <w:tab w:val="left" w:pos="660"/>
        </w:tabs>
        <w:rPr>
          <w:rFonts w:asciiTheme="minorHAnsi" w:hAnsiTheme="minorHAnsi" w:eastAsiaTheme="minorEastAsia" w:cstheme="minorBidi"/>
          <w:b w:val="0"/>
          <w:color w:val="auto"/>
          <w:sz w:val="22"/>
          <w:szCs w:val="22"/>
          <w:lang w:eastAsia="en-GB"/>
        </w:rPr>
      </w:pPr>
      <w:hyperlink w:history="1" w:anchor="_Toc110355613">
        <w:r w:rsidRPr="00883BF4" w:rsidR="006E43D0">
          <w:rPr>
            <w:rStyle w:val="Hyperlink"/>
          </w:rPr>
          <w:t>4.</w:t>
        </w:r>
        <w:r w:rsidR="006E43D0">
          <w:rPr>
            <w:rFonts w:asciiTheme="minorHAnsi" w:hAnsiTheme="minorHAnsi" w:eastAsiaTheme="minorEastAsia" w:cstheme="minorBidi"/>
            <w:b w:val="0"/>
            <w:color w:val="auto"/>
            <w:sz w:val="22"/>
            <w:szCs w:val="22"/>
            <w:lang w:eastAsia="en-GB"/>
          </w:rPr>
          <w:tab/>
        </w:r>
        <w:r w:rsidRPr="00883BF4" w:rsidR="006E43D0">
          <w:rPr>
            <w:rStyle w:val="Hyperlink"/>
          </w:rPr>
          <w:t>Example request/response messages using DYPD pathway use case:</w:t>
        </w:r>
        <w:r w:rsidR="006E43D0">
          <w:rPr>
            <w:webHidden/>
          </w:rPr>
          <w:tab/>
        </w:r>
        <w:r w:rsidR="006E43D0">
          <w:rPr>
            <w:webHidden/>
          </w:rPr>
          <w:fldChar w:fldCharType="begin"/>
        </w:r>
        <w:r w:rsidR="006E43D0">
          <w:rPr>
            <w:webHidden/>
          </w:rPr>
          <w:instrText xml:space="preserve"> PAGEREF _Toc110355613 \h </w:instrText>
        </w:r>
        <w:r w:rsidR="006E43D0">
          <w:rPr>
            <w:webHidden/>
          </w:rPr>
        </w:r>
        <w:r w:rsidR="006E43D0">
          <w:rPr>
            <w:webHidden/>
          </w:rPr>
          <w:fldChar w:fldCharType="separate"/>
        </w:r>
        <w:r w:rsidR="006E43D0">
          <w:rPr>
            <w:webHidden/>
          </w:rPr>
          <w:t>35</w:t>
        </w:r>
        <w:r w:rsidR="006E43D0">
          <w:rPr>
            <w:webHidden/>
          </w:rPr>
          <w:fldChar w:fldCharType="end"/>
        </w:r>
      </w:hyperlink>
    </w:p>
    <w:p w:rsidR="006E43D0" w:rsidRDefault="00000000" w14:paraId="68D10D60" w14:textId="3E25652C">
      <w:pPr>
        <w:pStyle w:val="TOC2"/>
        <w:tabs>
          <w:tab w:val="right" w:pos="9854"/>
        </w:tabs>
        <w:rPr>
          <w:rFonts w:asciiTheme="minorHAnsi" w:hAnsiTheme="minorHAnsi" w:eastAsiaTheme="minorEastAsia" w:cstheme="minorBidi"/>
          <w:noProof/>
          <w:color w:val="auto"/>
          <w:sz w:val="22"/>
          <w:szCs w:val="22"/>
          <w:lang w:eastAsia="en-GB"/>
        </w:rPr>
      </w:pPr>
      <w:hyperlink w:history="1" w:anchor="_Toc110355614">
        <w:r w:rsidRPr="00883BF4" w:rsidR="006E43D0">
          <w:rPr>
            <w:rStyle w:val="Hyperlink"/>
            <w:noProof/>
          </w:rPr>
          <w:t>Example sequence diagram</w:t>
        </w:r>
        <w:r w:rsidR="006E43D0">
          <w:rPr>
            <w:noProof/>
            <w:webHidden/>
          </w:rPr>
          <w:tab/>
        </w:r>
        <w:r w:rsidR="006E43D0">
          <w:rPr>
            <w:noProof/>
            <w:webHidden/>
          </w:rPr>
          <w:fldChar w:fldCharType="begin"/>
        </w:r>
        <w:r w:rsidR="006E43D0">
          <w:rPr>
            <w:noProof/>
            <w:webHidden/>
          </w:rPr>
          <w:instrText xml:space="preserve"> PAGEREF _Toc110355614 \h </w:instrText>
        </w:r>
        <w:r w:rsidR="006E43D0">
          <w:rPr>
            <w:noProof/>
            <w:webHidden/>
          </w:rPr>
        </w:r>
        <w:r w:rsidR="006E43D0">
          <w:rPr>
            <w:noProof/>
            <w:webHidden/>
          </w:rPr>
          <w:fldChar w:fldCharType="separate"/>
        </w:r>
        <w:r w:rsidR="006E43D0">
          <w:rPr>
            <w:noProof/>
            <w:webHidden/>
          </w:rPr>
          <w:t>35</w:t>
        </w:r>
        <w:r w:rsidR="006E43D0">
          <w:rPr>
            <w:noProof/>
            <w:webHidden/>
          </w:rPr>
          <w:fldChar w:fldCharType="end"/>
        </w:r>
      </w:hyperlink>
    </w:p>
    <w:p w:rsidR="006E43D0" w:rsidRDefault="00000000" w14:paraId="36FAFE1B" w14:textId="7DD3437E">
      <w:pPr>
        <w:pStyle w:val="TOC2"/>
        <w:tabs>
          <w:tab w:val="left" w:pos="660"/>
          <w:tab w:val="right" w:pos="9854"/>
        </w:tabs>
        <w:rPr>
          <w:rFonts w:asciiTheme="minorHAnsi" w:hAnsiTheme="minorHAnsi" w:eastAsiaTheme="minorEastAsia" w:cstheme="minorBidi"/>
          <w:noProof/>
          <w:color w:val="auto"/>
          <w:sz w:val="22"/>
          <w:szCs w:val="22"/>
          <w:lang w:eastAsia="en-GB"/>
        </w:rPr>
      </w:pPr>
      <w:hyperlink w:history="1" w:anchor="_Toc110355615">
        <w:r w:rsidRPr="00883BF4" w:rsidR="006E43D0">
          <w:rPr>
            <w:rStyle w:val="Hyperlink"/>
            <w:noProof/>
          </w:rPr>
          <w:t>1.</w:t>
        </w:r>
        <w:r w:rsidR="006E43D0">
          <w:rPr>
            <w:rFonts w:asciiTheme="minorHAnsi" w:hAnsiTheme="minorHAnsi" w:eastAsiaTheme="minorEastAsia" w:cstheme="minorBidi"/>
            <w:noProof/>
            <w:color w:val="auto"/>
            <w:sz w:val="22"/>
            <w:szCs w:val="22"/>
            <w:lang w:eastAsia="en-GB"/>
          </w:rPr>
          <w:tab/>
        </w:r>
        <w:r w:rsidRPr="00883BF4" w:rsidR="006E43D0">
          <w:rPr>
            <w:rStyle w:val="Hyperlink"/>
            <w:noProof/>
          </w:rPr>
          <w:t>Subscription for Tasks from GLH</w:t>
        </w:r>
        <w:r w:rsidR="006E43D0">
          <w:rPr>
            <w:noProof/>
            <w:webHidden/>
          </w:rPr>
          <w:tab/>
        </w:r>
        <w:r w:rsidR="006E43D0">
          <w:rPr>
            <w:noProof/>
            <w:webHidden/>
          </w:rPr>
          <w:fldChar w:fldCharType="begin"/>
        </w:r>
        <w:r w:rsidR="006E43D0">
          <w:rPr>
            <w:noProof/>
            <w:webHidden/>
          </w:rPr>
          <w:instrText xml:space="preserve"> PAGEREF _Toc110355615 \h </w:instrText>
        </w:r>
        <w:r w:rsidR="006E43D0">
          <w:rPr>
            <w:noProof/>
            <w:webHidden/>
          </w:rPr>
        </w:r>
        <w:r w:rsidR="006E43D0">
          <w:rPr>
            <w:noProof/>
            <w:webHidden/>
          </w:rPr>
          <w:fldChar w:fldCharType="separate"/>
        </w:r>
        <w:r w:rsidR="006E43D0">
          <w:rPr>
            <w:noProof/>
            <w:webHidden/>
          </w:rPr>
          <w:t>35</w:t>
        </w:r>
        <w:r w:rsidR="006E43D0">
          <w:rPr>
            <w:noProof/>
            <w:webHidden/>
          </w:rPr>
          <w:fldChar w:fldCharType="end"/>
        </w:r>
      </w:hyperlink>
    </w:p>
    <w:p w:rsidR="006E43D0" w:rsidRDefault="00000000" w14:paraId="55F330AB" w14:textId="4E8A8438">
      <w:pPr>
        <w:pStyle w:val="TOC2"/>
        <w:tabs>
          <w:tab w:val="left" w:pos="660"/>
          <w:tab w:val="right" w:pos="9854"/>
        </w:tabs>
        <w:rPr>
          <w:rFonts w:asciiTheme="minorHAnsi" w:hAnsiTheme="minorHAnsi" w:eastAsiaTheme="minorEastAsia" w:cstheme="minorBidi"/>
          <w:noProof/>
          <w:color w:val="auto"/>
          <w:sz w:val="22"/>
          <w:szCs w:val="22"/>
          <w:lang w:eastAsia="en-GB"/>
        </w:rPr>
      </w:pPr>
      <w:hyperlink w:history="1" w:anchor="_Toc110355616">
        <w:r w:rsidRPr="00883BF4" w:rsidR="006E43D0">
          <w:rPr>
            <w:rStyle w:val="Hyperlink"/>
            <w:noProof/>
          </w:rPr>
          <w:t>2.</w:t>
        </w:r>
        <w:r w:rsidR="006E43D0">
          <w:rPr>
            <w:rFonts w:asciiTheme="minorHAnsi" w:hAnsiTheme="minorHAnsi" w:eastAsiaTheme="minorEastAsia" w:cstheme="minorBidi"/>
            <w:noProof/>
            <w:color w:val="auto"/>
            <w:sz w:val="22"/>
            <w:szCs w:val="22"/>
            <w:lang w:eastAsia="en-GB"/>
          </w:rPr>
          <w:tab/>
        </w:r>
        <w:r w:rsidRPr="00883BF4" w:rsidR="006E43D0">
          <w:rPr>
            <w:rStyle w:val="Hyperlink"/>
            <w:noProof/>
          </w:rPr>
          <w:t>Initiating Genomic Test Request</w:t>
        </w:r>
        <w:r w:rsidR="006E43D0">
          <w:rPr>
            <w:noProof/>
            <w:webHidden/>
          </w:rPr>
          <w:tab/>
        </w:r>
        <w:r w:rsidR="006E43D0">
          <w:rPr>
            <w:noProof/>
            <w:webHidden/>
          </w:rPr>
          <w:fldChar w:fldCharType="begin"/>
        </w:r>
        <w:r w:rsidR="006E43D0">
          <w:rPr>
            <w:noProof/>
            <w:webHidden/>
          </w:rPr>
          <w:instrText xml:space="preserve"> PAGEREF _Toc110355616 \h </w:instrText>
        </w:r>
        <w:r w:rsidR="006E43D0">
          <w:rPr>
            <w:noProof/>
            <w:webHidden/>
          </w:rPr>
        </w:r>
        <w:r w:rsidR="006E43D0">
          <w:rPr>
            <w:noProof/>
            <w:webHidden/>
          </w:rPr>
          <w:fldChar w:fldCharType="separate"/>
        </w:r>
        <w:r w:rsidR="006E43D0">
          <w:rPr>
            <w:noProof/>
            <w:webHidden/>
          </w:rPr>
          <w:t>37</w:t>
        </w:r>
        <w:r w:rsidR="006E43D0">
          <w:rPr>
            <w:noProof/>
            <w:webHidden/>
          </w:rPr>
          <w:fldChar w:fldCharType="end"/>
        </w:r>
      </w:hyperlink>
    </w:p>
    <w:p w:rsidR="006E43D0" w:rsidRDefault="00000000" w14:paraId="6D9EE84F" w14:textId="0398DB64">
      <w:pPr>
        <w:pStyle w:val="TOC2"/>
        <w:tabs>
          <w:tab w:val="left" w:pos="660"/>
          <w:tab w:val="right" w:pos="9854"/>
        </w:tabs>
        <w:rPr>
          <w:rFonts w:asciiTheme="minorHAnsi" w:hAnsiTheme="minorHAnsi" w:eastAsiaTheme="minorEastAsia" w:cstheme="minorBidi"/>
          <w:noProof/>
          <w:color w:val="auto"/>
          <w:sz w:val="22"/>
          <w:szCs w:val="22"/>
          <w:lang w:eastAsia="en-GB"/>
        </w:rPr>
      </w:pPr>
      <w:hyperlink w:history="1" w:anchor="_Toc110355617">
        <w:r w:rsidRPr="00883BF4" w:rsidR="006E43D0">
          <w:rPr>
            <w:rStyle w:val="Hyperlink"/>
            <w:noProof/>
          </w:rPr>
          <w:t>3.</w:t>
        </w:r>
        <w:r w:rsidR="006E43D0">
          <w:rPr>
            <w:rFonts w:asciiTheme="minorHAnsi" w:hAnsiTheme="minorHAnsi" w:eastAsiaTheme="minorEastAsia" w:cstheme="minorBidi"/>
            <w:noProof/>
            <w:color w:val="auto"/>
            <w:sz w:val="22"/>
            <w:szCs w:val="22"/>
            <w:lang w:eastAsia="en-GB"/>
          </w:rPr>
          <w:tab/>
        </w:r>
        <w:r w:rsidRPr="00883BF4" w:rsidR="006E43D0">
          <w:rPr>
            <w:rStyle w:val="Hyperlink"/>
            <w:noProof/>
          </w:rPr>
          <w:t>Subscription for DiagnosticReports from Requestor</w:t>
        </w:r>
        <w:r w:rsidR="006E43D0">
          <w:rPr>
            <w:noProof/>
            <w:webHidden/>
          </w:rPr>
          <w:tab/>
        </w:r>
        <w:r w:rsidR="006E43D0">
          <w:rPr>
            <w:noProof/>
            <w:webHidden/>
          </w:rPr>
          <w:fldChar w:fldCharType="begin"/>
        </w:r>
        <w:r w:rsidR="006E43D0">
          <w:rPr>
            <w:noProof/>
            <w:webHidden/>
          </w:rPr>
          <w:instrText xml:space="preserve"> PAGEREF _Toc110355617 \h </w:instrText>
        </w:r>
        <w:r w:rsidR="006E43D0">
          <w:rPr>
            <w:noProof/>
            <w:webHidden/>
          </w:rPr>
        </w:r>
        <w:r w:rsidR="006E43D0">
          <w:rPr>
            <w:noProof/>
            <w:webHidden/>
          </w:rPr>
          <w:fldChar w:fldCharType="separate"/>
        </w:r>
        <w:r w:rsidR="006E43D0">
          <w:rPr>
            <w:noProof/>
            <w:webHidden/>
          </w:rPr>
          <w:t>77</w:t>
        </w:r>
        <w:r w:rsidR="006E43D0">
          <w:rPr>
            <w:noProof/>
            <w:webHidden/>
          </w:rPr>
          <w:fldChar w:fldCharType="end"/>
        </w:r>
      </w:hyperlink>
    </w:p>
    <w:p w:rsidR="006E43D0" w:rsidRDefault="00000000" w14:paraId="044316E3" w14:textId="3C676A6B">
      <w:pPr>
        <w:pStyle w:val="TOC2"/>
        <w:tabs>
          <w:tab w:val="left" w:pos="660"/>
          <w:tab w:val="right" w:pos="9854"/>
        </w:tabs>
        <w:rPr>
          <w:rFonts w:asciiTheme="minorHAnsi" w:hAnsiTheme="minorHAnsi" w:eastAsiaTheme="minorEastAsia" w:cstheme="minorBidi"/>
          <w:noProof/>
          <w:color w:val="auto"/>
          <w:sz w:val="22"/>
          <w:szCs w:val="22"/>
          <w:lang w:eastAsia="en-GB"/>
        </w:rPr>
      </w:pPr>
      <w:hyperlink w:history="1" w:anchor="_Toc110355618">
        <w:r w:rsidRPr="00883BF4" w:rsidR="006E43D0">
          <w:rPr>
            <w:rStyle w:val="Hyperlink"/>
            <w:noProof/>
          </w:rPr>
          <w:t>4.</w:t>
        </w:r>
        <w:r w:rsidR="006E43D0">
          <w:rPr>
            <w:rFonts w:asciiTheme="minorHAnsi" w:hAnsiTheme="minorHAnsi" w:eastAsiaTheme="minorEastAsia" w:cstheme="minorBidi"/>
            <w:noProof/>
            <w:color w:val="auto"/>
            <w:sz w:val="22"/>
            <w:szCs w:val="22"/>
            <w:lang w:eastAsia="en-GB"/>
          </w:rPr>
          <w:tab/>
        </w:r>
        <w:r w:rsidRPr="00883BF4" w:rsidR="006E43D0">
          <w:rPr>
            <w:rStyle w:val="Hyperlink"/>
            <w:noProof/>
          </w:rPr>
          <w:t>Associated Specimen record</w:t>
        </w:r>
        <w:r w:rsidR="006E43D0">
          <w:rPr>
            <w:noProof/>
            <w:webHidden/>
          </w:rPr>
          <w:tab/>
        </w:r>
        <w:r w:rsidR="006E43D0">
          <w:rPr>
            <w:noProof/>
            <w:webHidden/>
          </w:rPr>
          <w:fldChar w:fldCharType="begin"/>
        </w:r>
        <w:r w:rsidR="006E43D0">
          <w:rPr>
            <w:noProof/>
            <w:webHidden/>
          </w:rPr>
          <w:instrText xml:space="preserve"> PAGEREF _Toc110355618 \h </w:instrText>
        </w:r>
        <w:r w:rsidR="006E43D0">
          <w:rPr>
            <w:noProof/>
            <w:webHidden/>
          </w:rPr>
        </w:r>
        <w:r w:rsidR="006E43D0">
          <w:rPr>
            <w:noProof/>
            <w:webHidden/>
          </w:rPr>
          <w:fldChar w:fldCharType="separate"/>
        </w:r>
        <w:r w:rsidR="006E43D0">
          <w:rPr>
            <w:noProof/>
            <w:webHidden/>
          </w:rPr>
          <w:t>78</w:t>
        </w:r>
        <w:r w:rsidR="006E43D0">
          <w:rPr>
            <w:noProof/>
            <w:webHidden/>
          </w:rPr>
          <w:fldChar w:fldCharType="end"/>
        </w:r>
      </w:hyperlink>
    </w:p>
    <w:p w:rsidR="006E43D0" w:rsidRDefault="00000000" w14:paraId="1CD1C36E" w14:textId="1DF5E133">
      <w:pPr>
        <w:pStyle w:val="TOC2"/>
        <w:tabs>
          <w:tab w:val="left" w:pos="660"/>
          <w:tab w:val="right" w:pos="9854"/>
        </w:tabs>
        <w:rPr>
          <w:rFonts w:asciiTheme="minorHAnsi" w:hAnsiTheme="minorHAnsi" w:eastAsiaTheme="minorEastAsia" w:cstheme="minorBidi"/>
          <w:noProof/>
          <w:color w:val="auto"/>
          <w:sz w:val="22"/>
          <w:szCs w:val="22"/>
          <w:lang w:eastAsia="en-GB"/>
        </w:rPr>
      </w:pPr>
      <w:hyperlink w:history="1" w:anchor="_Toc110355619">
        <w:r w:rsidRPr="00883BF4" w:rsidR="006E43D0">
          <w:rPr>
            <w:rStyle w:val="Hyperlink"/>
            <w:noProof/>
          </w:rPr>
          <w:t>5.</w:t>
        </w:r>
        <w:r w:rsidR="006E43D0">
          <w:rPr>
            <w:rFonts w:asciiTheme="minorHAnsi" w:hAnsiTheme="minorHAnsi" w:eastAsiaTheme="minorEastAsia" w:cstheme="minorBidi"/>
            <w:noProof/>
            <w:color w:val="auto"/>
            <w:sz w:val="22"/>
            <w:szCs w:val="22"/>
            <w:lang w:eastAsia="en-GB"/>
          </w:rPr>
          <w:tab/>
        </w:r>
        <w:r w:rsidRPr="00883BF4" w:rsidR="006E43D0">
          <w:rPr>
            <w:rStyle w:val="Hyperlink"/>
            <w:noProof/>
          </w:rPr>
          <w:t>Self-post of new Task</w:t>
        </w:r>
        <w:r w:rsidR="006E43D0">
          <w:rPr>
            <w:noProof/>
            <w:webHidden/>
          </w:rPr>
          <w:tab/>
        </w:r>
        <w:r w:rsidR="006E43D0">
          <w:rPr>
            <w:noProof/>
            <w:webHidden/>
          </w:rPr>
          <w:fldChar w:fldCharType="begin"/>
        </w:r>
        <w:r w:rsidR="006E43D0">
          <w:rPr>
            <w:noProof/>
            <w:webHidden/>
          </w:rPr>
          <w:instrText xml:space="preserve"> PAGEREF _Toc110355619 \h </w:instrText>
        </w:r>
        <w:r w:rsidR="006E43D0">
          <w:rPr>
            <w:noProof/>
            <w:webHidden/>
          </w:rPr>
        </w:r>
        <w:r w:rsidR="006E43D0">
          <w:rPr>
            <w:noProof/>
            <w:webHidden/>
          </w:rPr>
          <w:fldChar w:fldCharType="separate"/>
        </w:r>
        <w:r w:rsidR="006E43D0">
          <w:rPr>
            <w:noProof/>
            <w:webHidden/>
          </w:rPr>
          <w:t>84</w:t>
        </w:r>
        <w:r w:rsidR="006E43D0">
          <w:rPr>
            <w:noProof/>
            <w:webHidden/>
          </w:rPr>
          <w:fldChar w:fldCharType="end"/>
        </w:r>
      </w:hyperlink>
    </w:p>
    <w:p w:rsidR="006E43D0" w:rsidRDefault="00000000" w14:paraId="364318F2" w14:textId="61F4932B">
      <w:pPr>
        <w:pStyle w:val="TOC2"/>
        <w:tabs>
          <w:tab w:val="left" w:pos="660"/>
          <w:tab w:val="right" w:pos="9854"/>
        </w:tabs>
        <w:rPr>
          <w:rFonts w:asciiTheme="minorHAnsi" w:hAnsiTheme="minorHAnsi" w:eastAsiaTheme="minorEastAsia" w:cstheme="minorBidi"/>
          <w:noProof/>
          <w:color w:val="auto"/>
          <w:sz w:val="22"/>
          <w:szCs w:val="22"/>
          <w:lang w:eastAsia="en-GB"/>
        </w:rPr>
      </w:pPr>
      <w:hyperlink w:history="1" w:anchor="_Toc110355620">
        <w:r w:rsidRPr="00883BF4" w:rsidR="006E43D0">
          <w:rPr>
            <w:rStyle w:val="Hyperlink"/>
            <w:noProof/>
          </w:rPr>
          <w:t>6.</w:t>
        </w:r>
        <w:r w:rsidR="006E43D0">
          <w:rPr>
            <w:rFonts w:asciiTheme="minorHAnsi" w:hAnsiTheme="minorHAnsi" w:eastAsiaTheme="minorEastAsia" w:cstheme="minorBidi"/>
            <w:noProof/>
            <w:color w:val="auto"/>
            <w:sz w:val="22"/>
            <w:szCs w:val="22"/>
            <w:lang w:eastAsia="en-GB"/>
          </w:rPr>
          <w:tab/>
        </w:r>
        <w:r w:rsidRPr="00883BF4" w:rsidR="006E43D0">
          <w:rPr>
            <w:rStyle w:val="Hyperlink"/>
            <w:noProof/>
          </w:rPr>
          <w:t>Notification of new Task to GLH</w:t>
        </w:r>
        <w:r w:rsidR="006E43D0">
          <w:rPr>
            <w:noProof/>
            <w:webHidden/>
          </w:rPr>
          <w:tab/>
        </w:r>
        <w:r w:rsidR="006E43D0">
          <w:rPr>
            <w:noProof/>
            <w:webHidden/>
          </w:rPr>
          <w:fldChar w:fldCharType="begin"/>
        </w:r>
        <w:r w:rsidR="006E43D0">
          <w:rPr>
            <w:noProof/>
            <w:webHidden/>
          </w:rPr>
          <w:instrText xml:space="preserve"> PAGEREF _Toc110355620 \h </w:instrText>
        </w:r>
        <w:r w:rsidR="006E43D0">
          <w:rPr>
            <w:noProof/>
            <w:webHidden/>
          </w:rPr>
        </w:r>
        <w:r w:rsidR="006E43D0">
          <w:rPr>
            <w:noProof/>
            <w:webHidden/>
          </w:rPr>
          <w:fldChar w:fldCharType="separate"/>
        </w:r>
        <w:r w:rsidR="006E43D0">
          <w:rPr>
            <w:noProof/>
            <w:webHidden/>
          </w:rPr>
          <w:t>86</w:t>
        </w:r>
        <w:r w:rsidR="006E43D0">
          <w:rPr>
            <w:noProof/>
            <w:webHidden/>
          </w:rPr>
          <w:fldChar w:fldCharType="end"/>
        </w:r>
      </w:hyperlink>
    </w:p>
    <w:p w:rsidR="006E43D0" w:rsidRDefault="00000000" w14:paraId="4720C86A" w14:textId="04A55CD6">
      <w:pPr>
        <w:pStyle w:val="TOC2"/>
        <w:tabs>
          <w:tab w:val="left" w:pos="660"/>
          <w:tab w:val="right" w:pos="9854"/>
        </w:tabs>
        <w:rPr>
          <w:rFonts w:asciiTheme="minorHAnsi" w:hAnsiTheme="minorHAnsi" w:eastAsiaTheme="minorEastAsia" w:cstheme="minorBidi"/>
          <w:noProof/>
          <w:color w:val="auto"/>
          <w:sz w:val="22"/>
          <w:szCs w:val="22"/>
          <w:lang w:eastAsia="en-GB"/>
        </w:rPr>
      </w:pPr>
      <w:hyperlink w:history="1" w:anchor="_Toc110355621">
        <w:r w:rsidRPr="00883BF4" w:rsidR="006E43D0">
          <w:rPr>
            <w:rStyle w:val="Hyperlink"/>
            <w:noProof/>
          </w:rPr>
          <w:t>7.</w:t>
        </w:r>
        <w:r w:rsidR="006E43D0">
          <w:rPr>
            <w:rFonts w:asciiTheme="minorHAnsi" w:hAnsiTheme="minorHAnsi" w:eastAsiaTheme="minorEastAsia" w:cstheme="minorBidi"/>
            <w:noProof/>
            <w:color w:val="auto"/>
            <w:sz w:val="22"/>
            <w:szCs w:val="22"/>
            <w:lang w:eastAsia="en-GB"/>
          </w:rPr>
          <w:tab/>
        </w:r>
        <w:r w:rsidRPr="00883BF4" w:rsidR="006E43D0">
          <w:rPr>
            <w:rStyle w:val="Hyperlink"/>
            <w:noProof/>
          </w:rPr>
          <w:t>Claim of new Task</w:t>
        </w:r>
        <w:r w:rsidR="006E43D0">
          <w:rPr>
            <w:noProof/>
            <w:webHidden/>
          </w:rPr>
          <w:tab/>
        </w:r>
        <w:r w:rsidR="006E43D0">
          <w:rPr>
            <w:noProof/>
            <w:webHidden/>
          </w:rPr>
          <w:fldChar w:fldCharType="begin"/>
        </w:r>
        <w:r w:rsidR="006E43D0">
          <w:rPr>
            <w:noProof/>
            <w:webHidden/>
          </w:rPr>
          <w:instrText xml:space="preserve"> PAGEREF _Toc110355621 \h </w:instrText>
        </w:r>
        <w:r w:rsidR="006E43D0">
          <w:rPr>
            <w:noProof/>
            <w:webHidden/>
          </w:rPr>
        </w:r>
        <w:r w:rsidR="006E43D0">
          <w:rPr>
            <w:noProof/>
            <w:webHidden/>
          </w:rPr>
          <w:fldChar w:fldCharType="separate"/>
        </w:r>
        <w:r w:rsidR="006E43D0">
          <w:rPr>
            <w:noProof/>
            <w:webHidden/>
          </w:rPr>
          <w:t>88</w:t>
        </w:r>
        <w:r w:rsidR="006E43D0">
          <w:rPr>
            <w:noProof/>
            <w:webHidden/>
          </w:rPr>
          <w:fldChar w:fldCharType="end"/>
        </w:r>
      </w:hyperlink>
    </w:p>
    <w:p w:rsidR="006E43D0" w:rsidRDefault="00000000" w14:paraId="4FB575CE" w14:textId="39F81625">
      <w:pPr>
        <w:pStyle w:val="TOC2"/>
        <w:tabs>
          <w:tab w:val="left" w:pos="660"/>
          <w:tab w:val="right" w:pos="9854"/>
        </w:tabs>
        <w:rPr>
          <w:rFonts w:asciiTheme="minorHAnsi" w:hAnsiTheme="minorHAnsi" w:eastAsiaTheme="minorEastAsia" w:cstheme="minorBidi"/>
          <w:noProof/>
          <w:color w:val="auto"/>
          <w:sz w:val="22"/>
          <w:szCs w:val="22"/>
          <w:lang w:eastAsia="en-GB"/>
        </w:rPr>
      </w:pPr>
      <w:hyperlink w:history="1" w:anchor="_Toc110355622">
        <w:r w:rsidRPr="00883BF4" w:rsidR="006E43D0">
          <w:rPr>
            <w:rStyle w:val="Hyperlink"/>
            <w:noProof/>
          </w:rPr>
          <w:t>8.</w:t>
        </w:r>
        <w:r w:rsidR="006E43D0">
          <w:rPr>
            <w:rFonts w:asciiTheme="minorHAnsi" w:hAnsiTheme="minorHAnsi" w:eastAsiaTheme="minorEastAsia" w:cstheme="minorBidi"/>
            <w:noProof/>
            <w:color w:val="auto"/>
            <w:sz w:val="22"/>
            <w:szCs w:val="22"/>
            <w:lang w:eastAsia="en-GB"/>
          </w:rPr>
          <w:tab/>
        </w:r>
        <w:r w:rsidRPr="00883BF4" w:rsidR="006E43D0">
          <w:rPr>
            <w:rStyle w:val="Hyperlink"/>
            <w:noProof/>
          </w:rPr>
          <w:t>Update of Specimen record</w:t>
        </w:r>
        <w:r w:rsidR="006E43D0">
          <w:rPr>
            <w:noProof/>
            <w:webHidden/>
          </w:rPr>
          <w:tab/>
        </w:r>
        <w:r w:rsidR="006E43D0">
          <w:rPr>
            <w:noProof/>
            <w:webHidden/>
          </w:rPr>
          <w:fldChar w:fldCharType="begin"/>
        </w:r>
        <w:r w:rsidR="006E43D0">
          <w:rPr>
            <w:noProof/>
            <w:webHidden/>
          </w:rPr>
          <w:instrText xml:space="preserve"> PAGEREF _Toc110355622 \h </w:instrText>
        </w:r>
        <w:r w:rsidR="006E43D0">
          <w:rPr>
            <w:noProof/>
            <w:webHidden/>
          </w:rPr>
        </w:r>
        <w:r w:rsidR="006E43D0">
          <w:rPr>
            <w:noProof/>
            <w:webHidden/>
          </w:rPr>
          <w:fldChar w:fldCharType="separate"/>
        </w:r>
        <w:r w:rsidR="006E43D0">
          <w:rPr>
            <w:noProof/>
            <w:webHidden/>
          </w:rPr>
          <w:t>91</w:t>
        </w:r>
        <w:r w:rsidR="006E43D0">
          <w:rPr>
            <w:noProof/>
            <w:webHidden/>
          </w:rPr>
          <w:fldChar w:fldCharType="end"/>
        </w:r>
      </w:hyperlink>
    </w:p>
    <w:p w:rsidR="006E43D0" w:rsidRDefault="00000000" w14:paraId="7F753DDE" w14:textId="15DF5C85">
      <w:pPr>
        <w:pStyle w:val="TOC2"/>
        <w:tabs>
          <w:tab w:val="left" w:pos="660"/>
          <w:tab w:val="right" w:pos="9854"/>
        </w:tabs>
        <w:rPr>
          <w:rFonts w:asciiTheme="minorHAnsi" w:hAnsiTheme="minorHAnsi" w:eastAsiaTheme="minorEastAsia" w:cstheme="minorBidi"/>
          <w:noProof/>
          <w:color w:val="auto"/>
          <w:sz w:val="22"/>
          <w:szCs w:val="22"/>
          <w:lang w:eastAsia="en-GB"/>
        </w:rPr>
      </w:pPr>
      <w:hyperlink w:history="1" w:anchor="_Toc110355623">
        <w:r w:rsidRPr="00883BF4" w:rsidR="006E43D0">
          <w:rPr>
            <w:rStyle w:val="Hyperlink"/>
            <w:noProof/>
          </w:rPr>
          <w:t>9.</w:t>
        </w:r>
        <w:r w:rsidR="006E43D0">
          <w:rPr>
            <w:rFonts w:asciiTheme="minorHAnsi" w:hAnsiTheme="minorHAnsi" w:eastAsiaTheme="minorEastAsia" w:cstheme="minorBidi"/>
            <w:noProof/>
            <w:color w:val="auto"/>
            <w:sz w:val="22"/>
            <w:szCs w:val="22"/>
            <w:lang w:eastAsia="en-GB"/>
          </w:rPr>
          <w:tab/>
        </w:r>
        <w:r w:rsidRPr="00883BF4" w:rsidR="006E43D0">
          <w:rPr>
            <w:rStyle w:val="Hyperlink"/>
            <w:noProof/>
          </w:rPr>
          <w:t>Update of Task</w:t>
        </w:r>
        <w:r w:rsidR="006E43D0">
          <w:rPr>
            <w:noProof/>
            <w:webHidden/>
          </w:rPr>
          <w:tab/>
        </w:r>
        <w:r w:rsidR="006E43D0">
          <w:rPr>
            <w:noProof/>
            <w:webHidden/>
          </w:rPr>
          <w:fldChar w:fldCharType="begin"/>
        </w:r>
        <w:r w:rsidR="006E43D0">
          <w:rPr>
            <w:noProof/>
            <w:webHidden/>
          </w:rPr>
          <w:instrText xml:space="preserve"> PAGEREF _Toc110355623 \h </w:instrText>
        </w:r>
        <w:r w:rsidR="006E43D0">
          <w:rPr>
            <w:noProof/>
            <w:webHidden/>
          </w:rPr>
        </w:r>
        <w:r w:rsidR="006E43D0">
          <w:rPr>
            <w:noProof/>
            <w:webHidden/>
          </w:rPr>
          <w:fldChar w:fldCharType="separate"/>
        </w:r>
        <w:r w:rsidR="006E43D0">
          <w:rPr>
            <w:noProof/>
            <w:webHidden/>
          </w:rPr>
          <w:t>96</w:t>
        </w:r>
        <w:r w:rsidR="006E43D0">
          <w:rPr>
            <w:noProof/>
            <w:webHidden/>
          </w:rPr>
          <w:fldChar w:fldCharType="end"/>
        </w:r>
      </w:hyperlink>
    </w:p>
    <w:p w:rsidR="006E43D0" w:rsidRDefault="00000000" w14:paraId="4FD36C47" w14:textId="5EE87717">
      <w:pPr>
        <w:pStyle w:val="TOC2"/>
        <w:tabs>
          <w:tab w:val="left" w:pos="880"/>
          <w:tab w:val="right" w:pos="9854"/>
        </w:tabs>
        <w:rPr>
          <w:rFonts w:asciiTheme="minorHAnsi" w:hAnsiTheme="minorHAnsi" w:eastAsiaTheme="minorEastAsia" w:cstheme="minorBidi"/>
          <w:noProof/>
          <w:color w:val="auto"/>
          <w:sz w:val="22"/>
          <w:szCs w:val="22"/>
          <w:lang w:eastAsia="en-GB"/>
        </w:rPr>
      </w:pPr>
      <w:hyperlink w:history="1" w:anchor="_Toc110355624">
        <w:r w:rsidRPr="00883BF4" w:rsidR="006E43D0">
          <w:rPr>
            <w:rStyle w:val="Hyperlink"/>
            <w:noProof/>
          </w:rPr>
          <w:t>10.</w:t>
        </w:r>
        <w:r w:rsidR="006E43D0">
          <w:rPr>
            <w:rFonts w:asciiTheme="minorHAnsi" w:hAnsiTheme="minorHAnsi" w:eastAsiaTheme="minorEastAsia" w:cstheme="minorBidi"/>
            <w:noProof/>
            <w:color w:val="auto"/>
            <w:sz w:val="22"/>
            <w:szCs w:val="22"/>
            <w:lang w:eastAsia="en-GB"/>
          </w:rPr>
          <w:tab/>
        </w:r>
        <w:r w:rsidRPr="00883BF4" w:rsidR="006E43D0">
          <w:rPr>
            <w:rStyle w:val="Hyperlink"/>
            <w:noProof/>
          </w:rPr>
          <w:t>Poll request for updates to Task (includes (11) response with Task)</w:t>
        </w:r>
        <w:r w:rsidR="006E43D0">
          <w:rPr>
            <w:noProof/>
            <w:webHidden/>
          </w:rPr>
          <w:tab/>
        </w:r>
        <w:r w:rsidR="006E43D0">
          <w:rPr>
            <w:noProof/>
            <w:webHidden/>
          </w:rPr>
          <w:fldChar w:fldCharType="begin"/>
        </w:r>
        <w:r w:rsidR="006E43D0">
          <w:rPr>
            <w:noProof/>
            <w:webHidden/>
          </w:rPr>
          <w:instrText xml:space="preserve"> PAGEREF _Toc110355624 \h </w:instrText>
        </w:r>
        <w:r w:rsidR="006E43D0">
          <w:rPr>
            <w:noProof/>
            <w:webHidden/>
          </w:rPr>
        </w:r>
        <w:r w:rsidR="006E43D0">
          <w:rPr>
            <w:noProof/>
            <w:webHidden/>
          </w:rPr>
          <w:fldChar w:fldCharType="separate"/>
        </w:r>
        <w:r w:rsidR="006E43D0">
          <w:rPr>
            <w:noProof/>
            <w:webHidden/>
          </w:rPr>
          <w:t>100</w:t>
        </w:r>
        <w:r w:rsidR="006E43D0">
          <w:rPr>
            <w:noProof/>
            <w:webHidden/>
          </w:rPr>
          <w:fldChar w:fldCharType="end"/>
        </w:r>
      </w:hyperlink>
    </w:p>
    <w:p w:rsidR="006E43D0" w:rsidRDefault="00000000" w14:paraId="7CEDB8BB" w14:textId="6EF23277">
      <w:pPr>
        <w:pStyle w:val="TOC2"/>
        <w:tabs>
          <w:tab w:val="left" w:pos="880"/>
          <w:tab w:val="right" w:pos="9854"/>
        </w:tabs>
        <w:rPr>
          <w:rFonts w:asciiTheme="minorHAnsi" w:hAnsiTheme="minorHAnsi" w:eastAsiaTheme="minorEastAsia" w:cstheme="minorBidi"/>
          <w:noProof/>
          <w:color w:val="auto"/>
          <w:sz w:val="22"/>
          <w:szCs w:val="22"/>
          <w:lang w:eastAsia="en-GB"/>
        </w:rPr>
      </w:pPr>
      <w:hyperlink w:history="1" w:anchor="_Toc110355625">
        <w:r w:rsidRPr="00883BF4" w:rsidR="006E43D0">
          <w:rPr>
            <w:rStyle w:val="Hyperlink"/>
            <w:noProof/>
          </w:rPr>
          <w:t>12.</w:t>
        </w:r>
        <w:r w:rsidR="006E43D0">
          <w:rPr>
            <w:rFonts w:asciiTheme="minorHAnsi" w:hAnsiTheme="minorHAnsi" w:eastAsiaTheme="minorEastAsia" w:cstheme="minorBidi"/>
            <w:noProof/>
            <w:color w:val="auto"/>
            <w:sz w:val="22"/>
            <w:szCs w:val="22"/>
            <w:lang w:eastAsia="en-GB"/>
          </w:rPr>
          <w:tab/>
        </w:r>
        <w:r w:rsidRPr="00883BF4" w:rsidR="006E43D0">
          <w:rPr>
            <w:rStyle w:val="Hyperlink"/>
            <w:noProof/>
          </w:rPr>
          <w:t>Generated Diagnostic Report from GLH</w:t>
        </w:r>
        <w:r w:rsidR="006E43D0">
          <w:rPr>
            <w:noProof/>
            <w:webHidden/>
          </w:rPr>
          <w:tab/>
        </w:r>
        <w:r w:rsidR="006E43D0">
          <w:rPr>
            <w:noProof/>
            <w:webHidden/>
          </w:rPr>
          <w:fldChar w:fldCharType="begin"/>
        </w:r>
        <w:r w:rsidR="006E43D0">
          <w:rPr>
            <w:noProof/>
            <w:webHidden/>
          </w:rPr>
          <w:instrText xml:space="preserve"> PAGEREF _Toc110355625 \h </w:instrText>
        </w:r>
        <w:r w:rsidR="006E43D0">
          <w:rPr>
            <w:noProof/>
            <w:webHidden/>
          </w:rPr>
        </w:r>
        <w:r w:rsidR="006E43D0">
          <w:rPr>
            <w:noProof/>
            <w:webHidden/>
          </w:rPr>
          <w:fldChar w:fldCharType="separate"/>
        </w:r>
        <w:r w:rsidR="006E43D0">
          <w:rPr>
            <w:noProof/>
            <w:webHidden/>
          </w:rPr>
          <w:t>104</w:t>
        </w:r>
        <w:r w:rsidR="006E43D0">
          <w:rPr>
            <w:noProof/>
            <w:webHidden/>
          </w:rPr>
          <w:fldChar w:fldCharType="end"/>
        </w:r>
      </w:hyperlink>
    </w:p>
    <w:p w:rsidR="006E43D0" w:rsidRDefault="00000000" w14:paraId="46D4CF13" w14:textId="47DB243C">
      <w:pPr>
        <w:pStyle w:val="TOC2"/>
        <w:tabs>
          <w:tab w:val="left" w:pos="880"/>
          <w:tab w:val="right" w:pos="9854"/>
        </w:tabs>
        <w:rPr>
          <w:rFonts w:asciiTheme="minorHAnsi" w:hAnsiTheme="minorHAnsi" w:eastAsiaTheme="minorEastAsia" w:cstheme="minorBidi"/>
          <w:noProof/>
          <w:color w:val="auto"/>
          <w:sz w:val="22"/>
          <w:szCs w:val="22"/>
          <w:lang w:eastAsia="en-GB"/>
        </w:rPr>
      </w:pPr>
      <w:hyperlink w:history="1" w:anchor="_Toc110355626">
        <w:r w:rsidRPr="00883BF4" w:rsidR="006E43D0">
          <w:rPr>
            <w:rStyle w:val="Hyperlink"/>
            <w:noProof/>
          </w:rPr>
          <w:t>13.</w:t>
        </w:r>
        <w:r w:rsidR="006E43D0">
          <w:rPr>
            <w:rFonts w:asciiTheme="minorHAnsi" w:hAnsiTheme="minorHAnsi" w:eastAsiaTheme="minorEastAsia" w:cstheme="minorBidi"/>
            <w:noProof/>
            <w:color w:val="auto"/>
            <w:sz w:val="22"/>
            <w:szCs w:val="22"/>
            <w:lang w:eastAsia="en-GB"/>
          </w:rPr>
          <w:tab/>
        </w:r>
        <w:r w:rsidRPr="00883BF4" w:rsidR="006E43D0">
          <w:rPr>
            <w:rStyle w:val="Hyperlink"/>
            <w:noProof/>
          </w:rPr>
          <w:t>Report of Task complete</w:t>
        </w:r>
        <w:r w:rsidR="006E43D0">
          <w:rPr>
            <w:noProof/>
            <w:webHidden/>
          </w:rPr>
          <w:tab/>
        </w:r>
        <w:r w:rsidR="006E43D0">
          <w:rPr>
            <w:noProof/>
            <w:webHidden/>
          </w:rPr>
          <w:fldChar w:fldCharType="begin"/>
        </w:r>
        <w:r w:rsidR="006E43D0">
          <w:rPr>
            <w:noProof/>
            <w:webHidden/>
          </w:rPr>
          <w:instrText xml:space="preserve"> PAGEREF _Toc110355626 \h </w:instrText>
        </w:r>
        <w:r w:rsidR="006E43D0">
          <w:rPr>
            <w:noProof/>
            <w:webHidden/>
          </w:rPr>
        </w:r>
        <w:r w:rsidR="006E43D0">
          <w:rPr>
            <w:noProof/>
            <w:webHidden/>
          </w:rPr>
          <w:fldChar w:fldCharType="separate"/>
        </w:r>
        <w:r w:rsidR="006E43D0">
          <w:rPr>
            <w:noProof/>
            <w:webHidden/>
          </w:rPr>
          <w:t>107</w:t>
        </w:r>
        <w:r w:rsidR="006E43D0">
          <w:rPr>
            <w:noProof/>
            <w:webHidden/>
          </w:rPr>
          <w:fldChar w:fldCharType="end"/>
        </w:r>
      </w:hyperlink>
    </w:p>
    <w:p w:rsidR="006E43D0" w:rsidRDefault="00000000" w14:paraId="6D18F087" w14:textId="5C95A8BB">
      <w:pPr>
        <w:pStyle w:val="TOC2"/>
        <w:tabs>
          <w:tab w:val="left" w:pos="880"/>
          <w:tab w:val="right" w:pos="9854"/>
        </w:tabs>
        <w:rPr>
          <w:rFonts w:asciiTheme="minorHAnsi" w:hAnsiTheme="minorHAnsi" w:eastAsiaTheme="minorEastAsia" w:cstheme="minorBidi"/>
          <w:noProof/>
          <w:color w:val="auto"/>
          <w:sz w:val="22"/>
          <w:szCs w:val="22"/>
          <w:lang w:eastAsia="en-GB"/>
        </w:rPr>
      </w:pPr>
      <w:hyperlink w:history="1" w:anchor="_Toc110355627">
        <w:r w:rsidRPr="00883BF4" w:rsidR="006E43D0">
          <w:rPr>
            <w:rStyle w:val="Hyperlink"/>
            <w:noProof/>
          </w:rPr>
          <w:t>14.</w:t>
        </w:r>
        <w:r w:rsidR="006E43D0">
          <w:rPr>
            <w:rFonts w:asciiTheme="minorHAnsi" w:hAnsiTheme="minorHAnsi" w:eastAsiaTheme="minorEastAsia" w:cstheme="minorBidi"/>
            <w:noProof/>
            <w:color w:val="auto"/>
            <w:sz w:val="22"/>
            <w:szCs w:val="22"/>
            <w:lang w:eastAsia="en-GB"/>
          </w:rPr>
          <w:tab/>
        </w:r>
        <w:r w:rsidRPr="00883BF4" w:rsidR="006E43D0">
          <w:rPr>
            <w:rStyle w:val="Hyperlink"/>
            <w:noProof/>
          </w:rPr>
          <w:t>Notification of Diagnostic Report</w:t>
        </w:r>
        <w:r w:rsidR="006E43D0">
          <w:rPr>
            <w:noProof/>
            <w:webHidden/>
          </w:rPr>
          <w:tab/>
        </w:r>
        <w:r w:rsidR="006E43D0">
          <w:rPr>
            <w:noProof/>
            <w:webHidden/>
          </w:rPr>
          <w:fldChar w:fldCharType="begin"/>
        </w:r>
        <w:r w:rsidR="006E43D0">
          <w:rPr>
            <w:noProof/>
            <w:webHidden/>
          </w:rPr>
          <w:instrText xml:space="preserve"> PAGEREF _Toc110355627 \h </w:instrText>
        </w:r>
        <w:r w:rsidR="006E43D0">
          <w:rPr>
            <w:noProof/>
            <w:webHidden/>
          </w:rPr>
        </w:r>
        <w:r w:rsidR="006E43D0">
          <w:rPr>
            <w:noProof/>
            <w:webHidden/>
          </w:rPr>
          <w:fldChar w:fldCharType="separate"/>
        </w:r>
        <w:r w:rsidR="006E43D0">
          <w:rPr>
            <w:noProof/>
            <w:webHidden/>
          </w:rPr>
          <w:t>111</w:t>
        </w:r>
        <w:r w:rsidR="006E43D0">
          <w:rPr>
            <w:noProof/>
            <w:webHidden/>
          </w:rPr>
          <w:fldChar w:fldCharType="end"/>
        </w:r>
      </w:hyperlink>
    </w:p>
    <w:p w:rsidR="006E43D0" w:rsidRDefault="00000000" w14:paraId="70D06912" w14:textId="0A06C918">
      <w:pPr>
        <w:pStyle w:val="TOC2"/>
        <w:tabs>
          <w:tab w:val="left" w:pos="880"/>
          <w:tab w:val="right" w:pos="9854"/>
        </w:tabs>
        <w:rPr>
          <w:rFonts w:asciiTheme="minorHAnsi" w:hAnsiTheme="minorHAnsi" w:eastAsiaTheme="minorEastAsia" w:cstheme="minorBidi"/>
          <w:noProof/>
          <w:color w:val="auto"/>
          <w:sz w:val="22"/>
          <w:szCs w:val="22"/>
          <w:lang w:eastAsia="en-GB"/>
        </w:rPr>
      </w:pPr>
      <w:hyperlink w:history="1" w:anchor="_Toc110355628">
        <w:r w:rsidRPr="00883BF4" w:rsidR="006E43D0">
          <w:rPr>
            <w:rStyle w:val="Hyperlink"/>
            <w:noProof/>
          </w:rPr>
          <w:t>15.</w:t>
        </w:r>
        <w:r w:rsidR="006E43D0">
          <w:rPr>
            <w:rFonts w:asciiTheme="minorHAnsi" w:hAnsiTheme="minorHAnsi" w:eastAsiaTheme="minorEastAsia" w:cstheme="minorBidi"/>
            <w:noProof/>
            <w:color w:val="auto"/>
            <w:sz w:val="22"/>
            <w:szCs w:val="22"/>
            <w:lang w:eastAsia="en-GB"/>
          </w:rPr>
          <w:tab/>
        </w:r>
        <w:r w:rsidRPr="00883BF4" w:rsidR="006E43D0">
          <w:rPr>
            <w:rStyle w:val="Hyperlink"/>
            <w:noProof/>
          </w:rPr>
          <w:t>Final marking of Request as complete</w:t>
        </w:r>
        <w:r w:rsidR="006E43D0">
          <w:rPr>
            <w:noProof/>
            <w:webHidden/>
          </w:rPr>
          <w:tab/>
        </w:r>
        <w:r w:rsidR="006E43D0">
          <w:rPr>
            <w:noProof/>
            <w:webHidden/>
          </w:rPr>
          <w:fldChar w:fldCharType="begin"/>
        </w:r>
        <w:r w:rsidR="006E43D0">
          <w:rPr>
            <w:noProof/>
            <w:webHidden/>
          </w:rPr>
          <w:instrText xml:space="preserve"> PAGEREF _Toc110355628 \h </w:instrText>
        </w:r>
        <w:r w:rsidR="006E43D0">
          <w:rPr>
            <w:noProof/>
            <w:webHidden/>
          </w:rPr>
        </w:r>
        <w:r w:rsidR="006E43D0">
          <w:rPr>
            <w:noProof/>
            <w:webHidden/>
          </w:rPr>
          <w:fldChar w:fldCharType="separate"/>
        </w:r>
        <w:r w:rsidR="006E43D0">
          <w:rPr>
            <w:noProof/>
            <w:webHidden/>
          </w:rPr>
          <w:t>113</w:t>
        </w:r>
        <w:r w:rsidR="006E43D0">
          <w:rPr>
            <w:noProof/>
            <w:webHidden/>
          </w:rPr>
          <w:fldChar w:fldCharType="end"/>
        </w:r>
      </w:hyperlink>
    </w:p>
    <w:p w:rsidR="006E43D0" w:rsidRDefault="00000000" w14:paraId="065BC576" w14:textId="23255D9A">
      <w:pPr>
        <w:pStyle w:val="TOC1"/>
        <w:rPr>
          <w:rFonts w:asciiTheme="minorHAnsi" w:hAnsiTheme="minorHAnsi" w:eastAsiaTheme="minorEastAsia" w:cstheme="minorBidi"/>
          <w:b w:val="0"/>
          <w:color w:val="auto"/>
          <w:sz w:val="22"/>
          <w:szCs w:val="22"/>
          <w:lang w:eastAsia="en-GB"/>
        </w:rPr>
      </w:pPr>
      <w:hyperlink w:history="1" w:anchor="_Toc110355629">
        <w:r w:rsidRPr="00883BF4" w:rsidR="006E43D0">
          <w:rPr>
            <w:rStyle w:val="Hyperlink"/>
          </w:rPr>
          <w:t>Appendix A: DPYD Use Case description</w:t>
        </w:r>
        <w:r w:rsidR="006E43D0">
          <w:rPr>
            <w:webHidden/>
          </w:rPr>
          <w:tab/>
        </w:r>
        <w:r w:rsidR="006E43D0">
          <w:rPr>
            <w:webHidden/>
          </w:rPr>
          <w:fldChar w:fldCharType="begin"/>
        </w:r>
        <w:r w:rsidR="006E43D0">
          <w:rPr>
            <w:webHidden/>
          </w:rPr>
          <w:instrText xml:space="preserve"> PAGEREF _Toc110355629 \h </w:instrText>
        </w:r>
        <w:r w:rsidR="006E43D0">
          <w:rPr>
            <w:webHidden/>
          </w:rPr>
        </w:r>
        <w:r w:rsidR="006E43D0">
          <w:rPr>
            <w:webHidden/>
          </w:rPr>
          <w:fldChar w:fldCharType="separate"/>
        </w:r>
        <w:r w:rsidR="006E43D0">
          <w:rPr>
            <w:webHidden/>
          </w:rPr>
          <w:t>118</w:t>
        </w:r>
        <w:r w:rsidR="006E43D0">
          <w:rPr>
            <w:webHidden/>
          </w:rPr>
          <w:fldChar w:fldCharType="end"/>
        </w:r>
      </w:hyperlink>
    </w:p>
    <w:p w:rsidR="006E43D0" w:rsidRDefault="00000000" w14:paraId="09B30554" w14:textId="29A69BDB">
      <w:pPr>
        <w:pStyle w:val="TOC1"/>
        <w:rPr>
          <w:rFonts w:asciiTheme="minorHAnsi" w:hAnsiTheme="minorHAnsi" w:eastAsiaTheme="minorEastAsia" w:cstheme="minorBidi"/>
          <w:b w:val="0"/>
          <w:color w:val="auto"/>
          <w:sz w:val="22"/>
          <w:szCs w:val="22"/>
          <w:lang w:eastAsia="en-GB"/>
        </w:rPr>
      </w:pPr>
      <w:hyperlink w:history="1" w:anchor="_Toc110355630">
        <w:r w:rsidRPr="00883BF4" w:rsidR="006E43D0">
          <w:rPr>
            <w:rStyle w:val="Hyperlink"/>
          </w:rPr>
          <w:t>Appendix B: Genomic Medicine Service scoping document</w:t>
        </w:r>
        <w:r w:rsidR="006E43D0">
          <w:rPr>
            <w:webHidden/>
          </w:rPr>
          <w:tab/>
        </w:r>
        <w:r w:rsidR="006E43D0">
          <w:rPr>
            <w:webHidden/>
          </w:rPr>
          <w:fldChar w:fldCharType="begin"/>
        </w:r>
        <w:r w:rsidR="006E43D0">
          <w:rPr>
            <w:webHidden/>
          </w:rPr>
          <w:instrText xml:space="preserve"> PAGEREF _Toc110355630 \h </w:instrText>
        </w:r>
        <w:r w:rsidR="006E43D0">
          <w:rPr>
            <w:webHidden/>
          </w:rPr>
        </w:r>
        <w:r w:rsidR="006E43D0">
          <w:rPr>
            <w:webHidden/>
          </w:rPr>
          <w:fldChar w:fldCharType="separate"/>
        </w:r>
        <w:r w:rsidR="006E43D0">
          <w:rPr>
            <w:webHidden/>
          </w:rPr>
          <w:t>119</w:t>
        </w:r>
        <w:r w:rsidR="006E43D0">
          <w:rPr>
            <w:webHidden/>
          </w:rPr>
          <w:fldChar w:fldCharType="end"/>
        </w:r>
      </w:hyperlink>
    </w:p>
    <w:p w:rsidRPr="00D540B6" w:rsidR="00155D8C" w:rsidP="00183E37" w:rsidRDefault="00BC0B63" w14:paraId="057AC084" w14:textId="33E0299A">
      <w:pPr>
        <w:pStyle w:val="TOC1"/>
        <w:rPr>
          <w:rFonts w:ascii="Calibri" w:hAnsi="Calibri" w:cs="Calibri"/>
        </w:rPr>
        <w:sectPr w:rsidRPr="00D540B6" w:rsidR="00155D8C" w:rsidSect="001E2958">
          <w:headerReference w:type="first" r:id="rId18"/>
          <w:pgSz w:w="11906" w:h="16838" w:orient="portrait"/>
          <w:pgMar w:top="1021" w:right="1021" w:bottom="1021" w:left="1021" w:header="561" w:footer="561" w:gutter="0"/>
          <w:cols w:space="720"/>
          <w:docGrid w:linePitch="360"/>
        </w:sectPr>
      </w:pPr>
      <w:r w:rsidRPr="00D540B6">
        <w:rPr>
          <w:rFonts w:ascii="Calibri" w:hAnsi="Calibri" w:cs="Calibri"/>
        </w:rPr>
        <w:fldChar w:fldCharType="end"/>
      </w:r>
    </w:p>
    <w:p w:rsidR="00471C9E" w:rsidP="00471C9E" w:rsidRDefault="00471C9E" w14:paraId="267C9BBC" w14:textId="77777777">
      <w:pPr>
        <w:pStyle w:val="Heading1"/>
      </w:pPr>
      <w:bookmarkStart w:name="_Toc110354970" w:id="8"/>
      <w:bookmarkStart w:name="_Toc110355603" w:id="9"/>
      <w:r>
        <w:lastRenderedPageBreak/>
        <w:t>Introduction</w:t>
      </w:r>
      <w:bookmarkEnd w:id="8"/>
      <w:bookmarkEnd w:id="9"/>
    </w:p>
    <w:p w:rsidR="00471C9E" w:rsidP="00471C9E" w:rsidRDefault="00471C9E" w14:paraId="156F53DD" w14:textId="77777777">
      <w:r>
        <w:rPr>
          <w:rFonts w:cstheme="minorHAnsi"/>
        </w:rPr>
        <w:t xml:space="preserve">This document outlines an example Genomic Medicine Service using a </w:t>
      </w:r>
      <w:r w:rsidRPr="001B3CC1">
        <w:rPr>
          <w:rFonts w:cstheme="minorHAnsi"/>
        </w:rPr>
        <w:t xml:space="preserve">workflow broker </w:t>
      </w:r>
      <w:r>
        <w:rPr>
          <w:rFonts w:cstheme="minorHAnsi"/>
        </w:rPr>
        <w:t xml:space="preserve">task management </w:t>
      </w:r>
      <w:r w:rsidRPr="001B3CC1">
        <w:rPr>
          <w:rFonts w:cstheme="minorHAnsi"/>
        </w:rPr>
        <w:t>pattern for HL7 FHIR R4 (</w:t>
      </w:r>
      <w:hyperlink w:history="1" w:anchor="optionh" r:id="rId19">
        <w:r w:rsidRPr="001B3CC1">
          <w:rPr>
            <w:rStyle w:val="Hyperlink"/>
            <w:rFonts w:cstheme="minorHAnsi"/>
          </w:rPr>
          <w:t>Workflow-management - FHIR v4.3.0 (hl7.org)</w:t>
        </w:r>
      </w:hyperlink>
      <w:r w:rsidRPr="001B3CC1">
        <w:rPr>
          <w:rFonts w:cstheme="minorHAnsi"/>
        </w:rPr>
        <w:t>)</w:t>
      </w:r>
      <w:r>
        <w:rPr>
          <w:rFonts w:cstheme="minorHAnsi"/>
        </w:rPr>
        <w:t xml:space="preserve">, implemented using a RESTful approach. A </w:t>
      </w:r>
      <w:r>
        <w:t>FHIR Messaging paradigm has also been developed but is not included within this document.</w:t>
      </w:r>
    </w:p>
    <w:p w:rsidRPr="00DB7DF5" w:rsidR="00471C9E" w:rsidP="00471C9E" w:rsidRDefault="00471C9E" w14:paraId="6AF11395" w14:textId="77777777">
      <w:pPr>
        <w:rPr>
          <w:rFonts w:cstheme="minorHAnsi"/>
        </w:rPr>
      </w:pPr>
      <w:r>
        <w:t>The document outlines the resources used, from the HL7 R4 UK Core and the international R4 FHIR standards, which may need to be profiled for use in a genomic testing pathway. The document also presents a set of example requests and responses to a GMS broker for the DPYD testing use case, attached in Appendix A.</w:t>
      </w:r>
    </w:p>
    <w:p w:rsidR="00471C9E" w:rsidP="00471C9E" w:rsidRDefault="00471C9E" w14:paraId="3D893437" w14:textId="77777777">
      <w:r>
        <w:t xml:space="preserve">This document does not cover authentication or integration with other services, e.g. SPINE or PDS. A minimal data set still needs to be agreed (including data needed for downstream send-away labs), at which point formal profiling and development of an IG and MessageDefinitions can begin. This may mean additional resources or integration with other national services will be required. </w:t>
      </w:r>
    </w:p>
    <w:p w:rsidR="00471C9E" w:rsidP="00471C9E" w:rsidRDefault="00471C9E" w14:paraId="53A4E9D6" w14:textId="77777777">
      <w:r>
        <w:t>Genomic reports currently limited to PDF attachments in DiagnosticReport resources, as detailed in the scoping document in Appendix B, but further work will look at creating structured reports and their associated resources, utilising input from the Clinical Genomics working group and the Genomic Reporting IG.</w:t>
      </w:r>
    </w:p>
    <w:p w:rsidR="00471C9E" w:rsidP="00471C9E" w:rsidRDefault="00471C9E" w14:paraId="78AB97FF" w14:textId="77777777">
      <w:r>
        <w:t xml:space="preserve">Final ValueSets and Extensions for some elements still need to be defined e.g. genomic test status and somatic/germline categories of specimens. All endpoints, service urls and referenced resources used in examples are fictitious. </w:t>
      </w:r>
    </w:p>
    <w:p w:rsidR="00471C9E" w:rsidP="00471C9E" w:rsidRDefault="00471C9E" w14:paraId="69F308FF" w14:textId="77777777">
      <w:pPr>
        <w:rPr>
          <w:rFonts w:asciiTheme="majorHAnsi" w:hAnsiTheme="majorHAnsi" w:eastAsiaTheme="majorEastAsia" w:cstheme="majorBidi"/>
          <w:color w:val="004689" w:themeColor="accent1" w:themeShade="BF"/>
          <w:sz w:val="32"/>
          <w:szCs w:val="32"/>
        </w:rPr>
      </w:pPr>
      <w:r>
        <w:br w:type="page"/>
      </w:r>
    </w:p>
    <w:p w:rsidR="00471C9E" w:rsidP="00471C9E" w:rsidRDefault="00471C9E" w14:paraId="2BAD061D" w14:textId="77777777">
      <w:pPr>
        <w:pStyle w:val="Heading1"/>
      </w:pPr>
      <w:bookmarkStart w:name="_Toc110354971" w:id="10"/>
      <w:bookmarkStart w:name="_Toc110355604" w:id="11"/>
      <w:r>
        <w:lastRenderedPageBreak/>
        <w:t>FHIR Workflow Broker Pattern</w:t>
      </w:r>
      <w:bookmarkEnd w:id="10"/>
      <w:bookmarkEnd w:id="11"/>
    </w:p>
    <w:p w:rsidR="00471C9E" w:rsidP="00471C9E" w:rsidRDefault="00471C9E" w14:paraId="27D05A75" w14:textId="77777777">
      <w:r>
        <w:t>The following pattern has been taken from the workflow management page on FHIR R4, linked above. The workflow broker is assumed to be the general architecture for the Genomic Medicine Service.</w:t>
      </w:r>
    </w:p>
    <w:p w:rsidR="00471C9E" w:rsidP="00471C9E" w:rsidRDefault="00471C9E" w14:paraId="7F2AFEC3" w14:textId="77777777">
      <w:pPr>
        <w:keepNext/>
      </w:pPr>
      <w:r>
        <w:rPr>
          <w:noProof/>
        </w:rPr>
        <w:drawing>
          <wp:inline distT="0" distB="0" distL="0" distR="0" wp14:anchorId="2F3597C9" wp14:editId="360CB537">
            <wp:extent cx="5565774" cy="3244132"/>
            <wp:effectExtent l="0" t="0" r="0" b="0"/>
            <wp:docPr id="1" name="Picture 1" descr="Diagram showing workflow broker work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agram showing workflow broker workflow"/>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67794" cy="3245309"/>
                    </a:xfrm>
                    <a:prstGeom prst="rect">
                      <a:avLst/>
                    </a:prstGeom>
                    <a:noFill/>
                    <a:ln>
                      <a:noFill/>
                    </a:ln>
                  </pic:spPr>
                </pic:pic>
              </a:graphicData>
            </a:graphic>
          </wp:inline>
        </w:drawing>
      </w:r>
    </w:p>
    <w:p w:rsidRPr="006E43D0" w:rsidR="00471C9E" w:rsidP="006E43D0" w:rsidRDefault="00471C9E" w14:paraId="289CE6AA" w14:textId="6708D113">
      <w:pPr>
        <w:pStyle w:val="Caption"/>
        <w:rPr>
          <w:rFonts w:cs="Arial"/>
        </w:rPr>
      </w:pPr>
      <w:r>
        <w:t xml:space="preserve">Figure </w:t>
      </w:r>
      <w:r>
        <w:fldChar w:fldCharType="begin"/>
      </w:r>
      <w:r>
        <w:instrText>SEQ Figure \* ARABIC</w:instrText>
      </w:r>
      <w:r>
        <w:fldChar w:fldCharType="separate"/>
      </w:r>
      <w:r>
        <w:rPr>
          <w:noProof/>
        </w:rPr>
        <w:t>1</w:t>
      </w:r>
      <w:r>
        <w:fldChar w:fldCharType="end"/>
      </w:r>
      <w:r>
        <w:t xml:space="preserve">: Workflow Broker Pattern </w:t>
      </w:r>
      <w:bookmarkStart w:name="_Toc110354972" w:id="12"/>
      <w:r>
        <w:t>Steps</w:t>
      </w:r>
      <w:bookmarkEnd w:id="12"/>
    </w:p>
    <w:p w:rsidRPr="00D36219" w:rsidR="00471C9E" w:rsidP="00471C9E" w:rsidRDefault="00471C9E" w14:paraId="2649DC0E" w14:textId="77777777">
      <w:r>
        <w:t>The Steps from the generalised pattern can be applied to a Genomic Medicine Service in the following way:</w:t>
      </w:r>
    </w:p>
    <w:p w:rsidRPr="001B3CC1" w:rsidR="00471C9E" w:rsidP="00471C9E" w:rsidRDefault="00471C9E" w14:paraId="7A8BC5D2" w14:textId="77777777">
      <w:pPr>
        <w:pStyle w:val="ListParagraph"/>
        <w:numPr>
          <w:ilvl w:val="0"/>
          <w:numId w:val="15"/>
        </w:numPr>
        <w:spacing w:after="160" w:line="259" w:lineRule="auto"/>
        <w:textboxTightWrap w:val="none"/>
        <w:rPr>
          <w:rFonts w:cstheme="minorHAnsi"/>
        </w:rPr>
      </w:pPr>
      <w:r>
        <w:rPr>
          <w:rFonts w:cstheme="minorHAnsi"/>
        </w:rPr>
        <w:t xml:space="preserve">A </w:t>
      </w:r>
      <w:r w:rsidRPr="001B3CC1">
        <w:rPr>
          <w:rFonts w:cstheme="minorHAnsi"/>
        </w:rPr>
        <w:t xml:space="preserve">Placer system (e.g. EHR), POSTs </w:t>
      </w:r>
      <w:r>
        <w:rPr>
          <w:rFonts w:cstheme="minorHAnsi"/>
        </w:rPr>
        <w:t xml:space="preserve">a </w:t>
      </w:r>
      <w:r w:rsidRPr="001B3CC1">
        <w:rPr>
          <w:rFonts w:cstheme="minorHAnsi"/>
        </w:rPr>
        <w:t xml:space="preserve">UKCore-ServiceRequest to </w:t>
      </w:r>
      <w:r>
        <w:rPr>
          <w:rFonts w:cstheme="minorHAnsi"/>
        </w:rPr>
        <w:t xml:space="preserve">a </w:t>
      </w:r>
      <w:r w:rsidRPr="001B3CC1">
        <w:rPr>
          <w:rFonts w:cstheme="minorHAnsi"/>
        </w:rPr>
        <w:t>broker (e.g. central GMS orders repository)</w:t>
      </w:r>
    </w:p>
    <w:p w:rsidR="00471C9E" w:rsidP="00471C9E" w:rsidRDefault="00471C9E" w14:paraId="5F310718" w14:textId="77777777">
      <w:pPr>
        <w:pStyle w:val="ListParagraph"/>
        <w:numPr>
          <w:ilvl w:val="1"/>
          <w:numId w:val="15"/>
        </w:numPr>
        <w:spacing w:after="160" w:line="259" w:lineRule="auto"/>
        <w:textboxTightWrap w:val="none"/>
        <w:rPr>
          <w:rFonts w:cstheme="minorHAnsi"/>
        </w:rPr>
      </w:pPr>
      <w:r>
        <w:rPr>
          <w:rFonts w:cstheme="minorHAnsi"/>
        </w:rPr>
        <w:t xml:space="preserve">The </w:t>
      </w:r>
      <w:r w:rsidRPr="001B3CC1">
        <w:rPr>
          <w:rFonts w:cstheme="minorHAnsi"/>
        </w:rPr>
        <w:t>Service</w:t>
      </w:r>
      <w:r>
        <w:rPr>
          <w:rFonts w:cstheme="minorHAnsi"/>
        </w:rPr>
        <w:t>R</w:t>
      </w:r>
      <w:r w:rsidRPr="001B3CC1">
        <w:rPr>
          <w:rFonts w:cstheme="minorHAnsi"/>
        </w:rPr>
        <w:t xml:space="preserve">equest </w:t>
      </w:r>
      <w:r>
        <w:rPr>
          <w:rFonts w:cstheme="minorHAnsi"/>
        </w:rPr>
        <w:t xml:space="preserve">needs to </w:t>
      </w:r>
      <w:r w:rsidRPr="001B3CC1">
        <w:rPr>
          <w:rFonts w:cstheme="minorHAnsi"/>
        </w:rPr>
        <w:t xml:space="preserve">link to </w:t>
      </w:r>
      <w:r>
        <w:rPr>
          <w:rFonts w:cstheme="minorHAnsi"/>
        </w:rPr>
        <w:t xml:space="preserve">a </w:t>
      </w:r>
      <w:r w:rsidRPr="001B3CC1">
        <w:rPr>
          <w:rFonts w:cstheme="minorHAnsi"/>
        </w:rPr>
        <w:t>UKCore-Patient, UKCore-</w:t>
      </w:r>
      <w:r>
        <w:rPr>
          <w:rFonts w:cstheme="minorHAnsi"/>
        </w:rPr>
        <w:t>Practitioner</w:t>
      </w:r>
      <w:r w:rsidRPr="001B3CC1">
        <w:rPr>
          <w:rFonts w:cstheme="minorHAnsi"/>
        </w:rPr>
        <w:t>, UKCore-Organisation etc.</w:t>
      </w:r>
      <w:r>
        <w:rPr>
          <w:rFonts w:cstheme="minorHAnsi"/>
        </w:rPr>
        <w:t xml:space="preserve"> </w:t>
      </w:r>
    </w:p>
    <w:p w:rsidRPr="001B3CC1" w:rsidR="00471C9E" w:rsidP="00471C9E" w:rsidRDefault="00471C9E" w14:paraId="76E9FCA8" w14:textId="77777777">
      <w:pPr>
        <w:pStyle w:val="ListParagraph"/>
        <w:numPr>
          <w:ilvl w:val="1"/>
          <w:numId w:val="15"/>
        </w:numPr>
        <w:spacing w:after="160" w:line="259" w:lineRule="auto"/>
        <w:textboxTightWrap w:val="none"/>
        <w:rPr>
          <w:rFonts w:cstheme="minorHAnsi"/>
        </w:rPr>
      </w:pPr>
      <w:r>
        <w:rPr>
          <w:rFonts w:cstheme="minorHAnsi"/>
        </w:rPr>
        <w:t>An associated Specimen will also need to be sent to the broker, linked to the ServiceRequest</w:t>
      </w:r>
    </w:p>
    <w:p w:rsidRPr="001B3CC1" w:rsidR="00471C9E" w:rsidP="00471C9E" w:rsidRDefault="00471C9E" w14:paraId="098EAA2D" w14:textId="77777777">
      <w:pPr>
        <w:pStyle w:val="ListParagraph"/>
        <w:numPr>
          <w:ilvl w:val="1"/>
          <w:numId w:val="15"/>
        </w:numPr>
        <w:spacing w:after="160" w:line="259" w:lineRule="auto"/>
        <w:textboxTightWrap w:val="none"/>
        <w:rPr>
          <w:rFonts w:cstheme="minorHAnsi"/>
        </w:rPr>
      </w:pPr>
      <w:r>
        <w:rPr>
          <w:rFonts w:cstheme="minorHAnsi"/>
        </w:rPr>
        <w:t>A</w:t>
      </w:r>
      <w:r w:rsidRPr="001B3CC1">
        <w:rPr>
          <w:rFonts w:cstheme="minorHAnsi"/>
        </w:rPr>
        <w:t xml:space="preserve"> UKCore-Consent</w:t>
      </w:r>
      <w:r>
        <w:rPr>
          <w:rFonts w:cstheme="minorHAnsi"/>
        </w:rPr>
        <w:t xml:space="preserve"> should also be linked to the ServiceRequest</w:t>
      </w:r>
      <w:r w:rsidRPr="001B3CC1">
        <w:rPr>
          <w:rFonts w:cstheme="minorHAnsi"/>
        </w:rPr>
        <w:t xml:space="preserve"> for recording whether results can be used in research</w:t>
      </w:r>
      <w:r>
        <w:rPr>
          <w:rFonts w:cstheme="minorHAnsi"/>
        </w:rPr>
        <w:t xml:space="preserve"> (defined as in scope for the programme)</w:t>
      </w:r>
      <w:r w:rsidRPr="001B3CC1">
        <w:rPr>
          <w:rFonts w:cstheme="minorHAnsi"/>
        </w:rPr>
        <w:t>.</w:t>
      </w:r>
    </w:p>
    <w:p w:rsidRPr="001B3CC1" w:rsidR="00471C9E" w:rsidP="00471C9E" w:rsidRDefault="00471C9E" w14:paraId="41233E9D" w14:textId="77777777">
      <w:pPr>
        <w:pStyle w:val="ListParagraph"/>
        <w:numPr>
          <w:ilvl w:val="0"/>
          <w:numId w:val="15"/>
        </w:numPr>
        <w:spacing w:after="160" w:line="259" w:lineRule="auto"/>
        <w:textboxTightWrap w:val="none"/>
        <w:rPr>
          <w:rFonts w:cstheme="minorHAnsi"/>
        </w:rPr>
      </w:pPr>
      <w:r>
        <w:rPr>
          <w:rFonts w:cstheme="minorHAnsi"/>
        </w:rPr>
        <w:t xml:space="preserve">The </w:t>
      </w:r>
      <w:r w:rsidRPr="001B3CC1">
        <w:rPr>
          <w:rFonts w:cstheme="minorHAnsi"/>
        </w:rPr>
        <w:t xml:space="preserve">Broker notified of new unassigned request (without </w:t>
      </w:r>
      <w:r>
        <w:rPr>
          <w:rFonts w:cstheme="minorHAnsi"/>
        </w:rPr>
        <w:t xml:space="preserve">a </w:t>
      </w:r>
      <w:r w:rsidRPr="001B3CC1">
        <w:rPr>
          <w:rFonts w:cstheme="minorHAnsi"/>
        </w:rPr>
        <w:t>Task</w:t>
      </w:r>
      <w:r>
        <w:rPr>
          <w:rFonts w:cstheme="minorHAnsi"/>
        </w:rPr>
        <w:t xml:space="preserve"> resource</w:t>
      </w:r>
      <w:r w:rsidRPr="001B3CC1">
        <w:rPr>
          <w:rFonts w:cstheme="minorHAnsi"/>
        </w:rPr>
        <w:t xml:space="preserve">) via </w:t>
      </w:r>
      <w:r>
        <w:rPr>
          <w:rFonts w:cstheme="minorHAnsi"/>
        </w:rPr>
        <w:t xml:space="preserve">a </w:t>
      </w:r>
      <w:r w:rsidRPr="001B3CC1">
        <w:rPr>
          <w:rFonts w:cstheme="minorHAnsi"/>
        </w:rPr>
        <w:t>subscription</w:t>
      </w:r>
    </w:p>
    <w:p w:rsidRPr="001B3CC1" w:rsidR="00471C9E" w:rsidP="00471C9E" w:rsidRDefault="00471C9E" w14:paraId="0025E4B5" w14:textId="77777777">
      <w:pPr>
        <w:pStyle w:val="ListParagraph"/>
        <w:numPr>
          <w:ilvl w:val="0"/>
          <w:numId w:val="15"/>
        </w:numPr>
        <w:spacing w:after="160" w:line="259" w:lineRule="auto"/>
        <w:textboxTightWrap w:val="none"/>
        <w:rPr>
          <w:rFonts w:cstheme="minorHAnsi"/>
        </w:rPr>
      </w:pPr>
      <w:r>
        <w:rPr>
          <w:rFonts w:cstheme="minorHAnsi"/>
        </w:rPr>
        <w:t xml:space="preserve">The </w:t>
      </w:r>
      <w:r w:rsidRPr="001B3CC1">
        <w:rPr>
          <w:rFonts w:cstheme="minorHAnsi"/>
        </w:rPr>
        <w:t xml:space="preserve">Broker POSTs </w:t>
      </w:r>
      <w:r>
        <w:rPr>
          <w:rFonts w:cstheme="minorHAnsi"/>
        </w:rPr>
        <w:t xml:space="preserve">a </w:t>
      </w:r>
      <w:r w:rsidRPr="001B3CC1">
        <w:rPr>
          <w:rFonts w:cstheme="minorHAnsi"/>
        </w:rPr>
        <w:t xml:space="preserve">Task to </w:t>
      </w:r>
      <w:r>
        <w:rPr>
          <w:rFonts w:cstheme="minorHAnsi"/>
        </w:rPr>
        <w:t xml:space="preserve">its </w:t>
      </w:r>
      <w:r w:rsidRPr="001B3CC1">
        <w:rPr>
          <w:rFonts w:cstheme="minorHAnsi"/>
        </w:rPr>
        <w:t>own system, pointing to request resource, and seeking fulfilment from filler (UKCore-Organisation</w:t>
      </w:r>
      <w:r>
        <w:rPr>
          <w:rFonts w:cstheme="minorHAnsi"/>
        </w:rPr>
        <w:t>, in the case of the GMS, the</w:t>
      </w:r>
      <w:r w:rsidRPr="001B3CC1">
        <w:rPr>
          <w:rFonts w:cstheme="minorHAnsi"/>
        </w:rPr>
        <w:t xml:space="preserve"> Home GLH)</w:t>
      </w:r>
    </w:p>
    <w:p w:rsidRPr="001B3CC1" w:rsidR="00471C9E" w:rsidP="00471C9E" w:rsidRDefault="00471C9E" w14:paraId="48C394CC" w14:textId="77777777">
      <w:pPr>
        <w:pStyle w:val="ListParagraph"/>
        <w:numPr>
          <w:ilvl w:val="0"/>
          <w:numId w:val="15"/>
        </w:numPr>
        <w:spacing w:after="160" w:line="259" w:lineRule="auto"/>
        <w:textboxTightWrap w:val="none"/>
        <w:rPr>
          <w:rFonts w:cstheme="minorHAnsi"/>
        </w:rPr>
      </w:pPr>
      <w:r>
        <w:rPr>
          <w:rFonts w:cstheme="minorHAnsi"/>
        </w:rPr>
        <w:t xml:space="preserve">The </w:t>
      </w:r>
      <w:r w:rsidRPr="001B3CC1">
        <w:rPr>
          <w:rFonts w:cstheme="minorHAnsi"/>
        </w:rPr>
        <w:t>GLH system polls</w:t>
      </w:r>
      <w:r>
        <w:rPr>
          <w:rFonts w:cstheme="minorHAnsi"/>
        </w:rPr>
        <w:t xml:space="preserve"> or </w:t>
      </w:r>
      <w:r w:rsidRPr="001B3CC1">
        <w:rPr>
          <w:rFonts w:cstheme="minorHAnsi"/>
        </w:rPr>
        <w:t>is notified of Task</w:t>
      </w:r>
    </w:p>
    <w:p w:rsidRPr="001B3CC1" w:rsidR="00471C9E" w:rsidP="00471C9E" w:rsidRDefault="00471C9E" w14:paraId="123033ED" w14:textId="77777777">
      <w:pPr>
        <w:pStyle w:val="ListParagraph"/>
        <w:numPr>
          <w:ilvl w:val="0"/>
          <w:numId w:val="15"/>
        </w:numPr>
        <w:spacing w:after="160" w:line="259" w:lineRule="auto"/>
        <w:textboxTightWrap w:val="none"/>
        <w:rPr>
          <w:rFonts w:cstheme="minorHAnsi"/>
        </w:rPr>
      </w:pPr>
      <w:r>
        <w:rPr>
          <w:rFonts w:cstheme="minorHAnsi"/>
        </w:rPr>
        <w:t xml:space="preserve">The </w:t>
      </w:r>
      <w:r w:rsidRPr="001B3CC1">
        <w:rPr>
          <w:rFonts w:cstheme="minorHAnsi"/>
        </w:rPr>
        <w:t xml:space="preserve">Filler PUTs update to Task to indicate </w:t>
      </w:r>
      <w:r>
        <w:rPr>
          <w:rFonts w:cstheme="minorHAnsi"/>
        </w:rPr>
        <w:t xml:space="preserve">it has been </w:t>
      </w:r>
      <w:r w:rsidRPr="001B3CC1">
        <w:rPr>
          <w:rFonts w:cstheme="minorHAnsi"/>
        </w:rPr>
        <w:t>claimed/accepted</w:t>
      </w:r>
    </w:p>
    <w:p w:rsidRPr="001B3CC1" w:rsidR="00471C9E" w:rsidP="00471C9E" w:rsidRDefault="00471C9E" w14:paraId="5E44B67B" w14:textId="77777777">
      <w:pPr>
        <w:pStyle w:val="ListParagraph"/>
        <w:numPr>
          <w:ilvl w:val="0"/>
          <w:numId w:val="15"/>
        </w:numPr>
        <w:spacing w:after="160" w:line="259" w:lineRule="auto"/>
        <w:textboxTightWrap w:val="none"/>
        <w:rPr>
          <w:rFonts w:cstheme="minorHAnsi"/>
        </w:rPr>
      </w:pPr>
      <w:r>
        <w:rPr>
          <w:rFonts w:cstheme="minorHAnsi"/>
        </w:rPr>
        <w:t xml:space="preserve">The </w:t>
      </w:r>
      <w:r w:rsidRPr="001B3CC1">
        <w:rPr>
          <w:rFonts w:cstheme="minorHAnsi"/>
        </w:rPr>
        <w:t xml:space="preserve">Filler performs </w:t>
      </w:r>
      <w:r>
        <w:rPr>
          <w:rFonts w:cstheme="minorHAnsi"/>
        </w:rPr>
        <w:t xml:space="preserve">the </w:t>
      </w:r>
      <w:r w:rsidRPr="001B3CC1">
        <w:rPr>
          <w:rFonts w:cstheme="minorHAnsi"/>
        </w:rPr>
        <w:t xml:space="preserve">requested tests/analyses, internal to LIMS </w:t>
      </w:r>
      <w:r>
        <w:rPr>
          <w:rFonts w:cstheme="minorHAnsi"/>
        </w:rPr>
        <w:t>(</w:t>
      </w:r>
      <w:r w:rsidRPr="001B3CC1">
        <w:rPr>
          <w:rFonts w:cstheme="minorHAnsi"/>
        </w:rPr>
        <w:t xml:space="preserve">outside </w:t>
      </w:r>
      <w:r>
        <w:rPr>
          <w:rFonts w:cstheme="minorHAnsi"/>
        </w:rPr>
        <w:t xml:space="preserve">the </w:t>
      </w:r>
      <w:r w:rsidRPr="001B3CC1">
        <w:rPr>
          <w:rFonts w:cstheme="minorHAnsi"/>
        </w:rPr>
        <w:t>scope</w:t>
      </w:r>
      <w:r>
        <w:rPr>
          <w:rFonts w:cstheme="minorHAnsi"/>
        </w:rPr>
        <w:t xml:space="preserve"> of the central GMS)</w:t>
      </w:r>
      <w:r w:rsidRPr="001B3CC1">
        <w:rPr>
          <w:rFonts w:cstheme="minorHAnsi"/>
        </w:rPr>
        <w:t>, and updates (PUTs) Task</w:t>
      </w:r>
      <w:r>
        <w:rPr>
          <w:rFonts w:cstheme="minorHAnsi"/>
        </w:rPr>
        <w:t>s</w:t>
      </w:r>
      <w:r w:rsidRPr="001B3CC1">
        <w:rPr>
          <w:rFonts w:cstheme="minorHAnsi"/>
        </w:rPr>
        <w:t xml:space="preserve"> as progress is made</w:t>
      </w:r>
    </w:p>
    <w:p w:rsidRPr="001B3CC1" w:rsidR="00471C9E" w:rsidP="00471C9E" w:rsidRDefault="00471C9E" w14:paraId="0D196D0B" w14:textId="77777777">
      <w:pPr>
        <w:pStyle w:val="ListParagraph"/>
        <w:numPr>
          <w:ilvl w:val="0"/>
          <w:numId w:val="15"/>
        </w:numPr>
        <w:spacing w:after="160" w:line="259" w:lineRule="auto"/>
        <w:textboxTightWrap w:val="none"/>
        <w:rPr>
          <w:rFonts w:cstheme="minorHAnsi"/>
        </w:rPr>
      </w:pPr>
      <w:r>
        <w:rPr>
          <w:rFonts w:cstheme="minorHAnsi"/>
        </w:rPr>
        <w:lastRenderedPageBreak/>
        <w:t xml:space="preserve">The </w:t>
      </w:r>
      <w:r w:rsidRPr="001B3CC1">
        <w:rPr>
          <w:rFonts w:cstheme="minorHAnsi"/>
        </w:rPr>
        <w:t xml:space="preserve">Filler POSTs </w:t>
      </w:r>
      <w:r>
        <w:rPr>
          <w:rFonts w:cstheme="minorHAnsi"/>
        </w:rPr>
        <w:t xml:space="preserve">a </w:t>
      </w:r>
      <w:r w:rsidRPr="001B3CC1">
        <w:rPr>
          <w:rFonts w:cstheme="minorHAnsi"/>
        </w:rPr>
        <w:t>DiagnosticReport back to broker to record results (</w:t>
      </w:r>
      <w:r>
        <w:rPr>
          <w:rFonts w:cstheme="minorHAnsi"/>
        </w:rPr>
        <w:t xml:space="preserve">this </w:t>
      </w:r>
      <w:r w:rsidRPr="001B3CC1">
        <w:rPr>
          <w:rFonts w:cstheme="minorHAnsi"/>
        </w:rPr>
        <w:t xml:space="preserve">implements </w:t>
      </w:r>
      <w:r>
        <w:rPr>
          <w:rFonts w:cstheme="minorHAnsi"/>
        </w:rPr>
        <w:t xml:space="preserve">the </w:t>
      </w:r>
      <w:r w:rsidRPr="001B3CC1">
        <w:rPr>
          <w:rFonts w:cstheme="minorHAnsi"/>
        </w:rPr>
        <w:t>Event resource)</w:t>
      </w:r>
      <w:r>
        <w:rPr>
          <w:rFonts w:cstheme="minorHAnsi"/>
        </w:rPr>
        <w:t xml:space="preserve"> once the analysis and interpretation has been performed</w:t>
      </w:r>
    </w:p>
    <w:p w:rsidRPr="001B3CC1" w:rsidR="00471C9E" w:rsidP="00471C9E" w:rsidRDefault="00471C9E" w14:paraId="2379091A" w14:textId="77777777">
      <w:pPr>
        <w:pStyle w:val="ListParagraph"/>
        <w:numPr>
          <w:ilvl w:val="0"/>
          <w:numId w:val="15"/>
        </w:numPr>
        <w:spacing w:after="160" w:line="259" w:lineRule="auto"/>
        <w:textboxTightWrap w:val="none"/>
        <w:rPr>
          <w:rFonts w:cstheme="minorHAnsi"/>
        </w:rPr>
      </w:pPr>
      <w:r>
        <w:rPr>
          <w:rFonts w:cstheme="minorHAnsi"/>
        </w:rPr>
        <w:t xml:space="preserve">The </w:t>
      </w:r>
      <w:r w:rsidRPr="001B3CC1">
        <w:rPr>
          <w:rFonts w:cstheme="minorHAnsi"/>
        </w:rPr>
        <w:t xml:space="preserve">Filler </w:t>
      </w:r>
      <w:r>
        <w:rPr>
          <w:rFonts w:cstheme="minorHAnsi"/>
        </w:rPr>
        <w:t xml:space="preserve">finally </w:t>
      </w:r>
      <w:r w:rsidRPr="001B3CC1">
        <w:rPr>
          <w:rFonts w:cstheme="minorHAnsi"/>
        </w:rPr>
        <w:t xml:space="preserve">PUTs </w:t>
      </w:r>
      <w:r>
        <w:rPr>
          <w:rFonts w:cstheme="minorHAnsi"/>
        </w:rPr>
        <w:t xml:space="preserve">an </w:t>
      </w:r>
      <w:r w:rsidRPr="001B3CC1">
        <w:rPr>
          <w:rFonts w:cstheme="minorHAnsi"/>
        </w:rPr>
        <w:t xml:space="preserve">update to </w:t>
      </w:r>
      <w:r>
        <w:rPr>
          <w:rFonts w:cstheme="minorHAnsi"/>
        </w:rPr>
        <w:t xml:space="preserve">its </w:t>
      </w:r>
      <w:r w:rsidRPr="001B3CC1">
        <w:rPr>
          <w:rFonts w:cstheme="minorHAnsi"/>
        </w:rPr>
        <w:t xml:space="preserve">Task, changing </w:t>
      </w:r>
      <w:r>
        <w:rPr>
          <w:rFonts w:cstheme="minorHAnsi"/>
        </w:rPr>
        <w:t xml:space="preserve">the </w:t>
      </w:r>
      <w:r w:rsidRPr="001B3CC1">
        <w:rPr>
          <w:rFonts w:cstheme="minorHAnsi"/>
        </w:rPr>
        <w:t xml:space="preserve">status to completed and pointing to UKCore-DiagnosticReport, </w:t>
      </w:r>
      <w:r>
        <w:rPr>
          <w:rFonts w:cstheme="minorHAnsi"/>
        </w:rPr>
        <w:t xml:space="preserve">which </w:t>
      </w:r>
      <w:r w:rsidRPr="001B3CC1">
        <w:rPr>
          <w:rFonts w:cstheme="minorHAnsi"/>
        </w:rPr>
        <w:t>contain</w:t>
      </w:r>
      <w:r>
        <w:rPr>
          <w:rFonts w:cstheme="minorHAnsi"/>
        </w:rPr>
        <w:t>s</w:t>
      </w:r>
      <w:r w:rsidRPr="001B3CC1">
        <w:rPr>
          <w:rFonts w:cstheme="minorHAnsi"/>
        </w:rPr>
        <w:t xml:space="preserve"> </w:t>
      </w:r>
      <w:r>
        <w:rPr>
          <w:rFonts w:cstheme="minorHAnsi"/>
        </w:rPr>
        <w:t xml:space="preserve">the </w:t>
      </w:r>
      <w:r w:rsidRPr="001B3CC1">
        <w:rPr>
          <w:rFonts w:cstheme="minorHAnsi"/>
        </w:rPr>
        <w:t>PDF</w:t>
      </w:r>
    </w:p>
    <w:p w:rsidRPr="001B3CC1" w:rsidR="00471C9E" w:rsidP="00471C9E" w:rsidRDefault="00471C9E" w14:paraId="755EF692" w14:textId="77777777">
      <w:pPr>
        <w:pStyle w:val="ListParagraph"/>
        <w:numPr>
          <w:ilvl w:val="0"/>
          <w:numId w:val="15"/>
        </w:numPr>
        <w:spacing w:after="160" w:line="259" w:lineRule="auto"/>
        <w:textboxTightWrap w:val="none"/>
        <w:rPr>
          <w:rFonts w:cstheme="minorHAnsi"/>
        </w:rPr>
      </w:pPr>
      <w:r w:rsidRPr="001B3CC1">
        <w:rPr>
          <w:rFonts w:cstheme="minorHAnsi"/>
        </w:rPr>
        <w:t>Workflow broker subscribes to changes to Tasks</w:t>
      </w:r>
      <w:r>
        <w:rPr>
          <w:rFonts w:cstheme="minorHAnsi"/>
        </w:rPr>
        <w:t xml:space="preserve"> for automated notification to placers</w:t>
      </w:r>
    </w:p>
    <w:p w:rsidRPr="001B3CC1" w:rsidR="00471C9E" w:rsidP="00471C9E" w:rsidRDefault="00471C9E" w14:paraId="57262DDB" w14:textId="77777777">
      <w:pPr>
        <w:pStyle w:val="ListParagraph"/>
        <w:numPr>
          <w:ilvl w:val="0"/>
          <w:numId w:val="15"/>
        </w:numPr>
        <w:spacing w:after="160" w:line="259" w:lineRule="auto"/>
        <w:textboxTightWrap w:val="none"/>
        <w:rPr>
          <w:rFonts w:cstheme="minorHAnsi"/>
        </w:rPr>
      </w:pPr>
      <w:r>
        <w:rPr>
          <w:rFonts w:cstheme="minorHAnsi"/>
        </w:rPr>
        <w:t xml:space="preserve">A </w:t>
      </w:r>
      <w:r w:rsidRPr="001B3CC1">
        <w:rPr>
          <w:rFonts w:cstheme="minorHAnsi"/>
        </w:rPr>
        <w:t>Placer polls for completed Tasks (or is notified of completed Tasks)</w:t>
      </w:r>
    </w:p>
    <w:p w:rsidRPr="001B3CC1" w:rsidR="00471C9E" w:rsidP="00471C9E" w:rsidRDefault="00471C9E" w14:paraId="6EBA1D45" w14:textId="77777777">
      <w:pPr>
        <w:pStyle w:val="ListParagraph"/>
        <w:numPr>
          <w:ilvl w:val="0"/>
          <w:numId w:val="15"/>
        </w:numPr>
        <w:spacing w:after="160" w:line="259" w:lineRule="auto"/>
        <w:textboxTightWrap w:val="none"/>
        <w:rPr>
          <w:rFonts w:cstheme="minorHAnsi"/>
        </w:rPr>
      </w:pPr>
      <w:r>
        <w:rPr>
          <w:rFonts w:cstheme="minorHAnsi"/>
        </w:rPr>
        <w:t xml:space="preserve">The </w:t>
      </w:r>
      <w:r w:rsidRPr="001B3CC1">
        <w:rPr>
          <w:rFonts w:cstheme="minorHAnsi"/>
        </w:rPr>
        <w:t>Placer inspects results and updates ServiceRequest via PUT to indicate completion.</w:t>
      </w:r>
    </w:p>
    <w:p w:rsidR="00471C9E" w:rsidP="00471C9E" w:rsidRDefault="00471C9E" w14:paraId="7501E3CA" w14:textId="77777777">
      <w:pPr>
        <w:rPr>
          <w:rFonts w:asciiTheme="majorHAnsi" w:hAnsiTheme="majorHAnsi" w:eastAsiaTheme="majorEastAsia" w:cstheme="majorBidi"/>
          <w:color w:val="004689" w:themeColor="accent1" w:themeShade="BF"/>
          <w:sz w:val="32"/>
          <w:szCs w:val="32"/>
        </w:rPr>
      </w:pPr>
      <w:r>
        <w:br w:type="page"/>
      </w:r>
    </w:p>
    <w:p w:rsidR="00471C9E" w:rsidP="00471C9E" w:rsidRDefault="00471C9E" w14:paraId="648CA2CF" w14:textId="77777777">
      <w:pPr>
        <w:pStyle w:val="Heading1"/>
      </w:pPr>
      <w:bookmarkStart w:name="_Toc110354973" w:id="13"/>
      <w:bookmarkStart w:name="_Toc110355605" w:id="14"/>
      <w:r w:rsidRPr="001B3CC1">
        <w:lastRenderedPageBreak/>
        <w:t>Included FHIR Resources</w:t>
      </w:r>
      <w:bookmarkEnd w:id="13"/>
      <w:bookmarkEnd w:id="14"/>
    </w:p>
    <w:p w:rsidRPr="00EC1015" w:rsidR="00471C9E" w:rsidP="00471C9E" w:rsidRDefault="00471C9E" w14:paraId="024EC4BB" w14:textId="77777777">
      <w:r>
        <w:t>At a minimum, The following resources will need to be profiled to fully define the resources for the GMS:</w:t>
      </w:r>
    </w:p>
    <w:p w:rsidRPr="001A53B1" w:rsidR="00471C9E" w:rsidP="4E68B6FF" w:rsidRDefault="00471C9E" w14:paraId="22DDF222" w14:textId="45927081">
      <w:pPr>
        <w:pStyle w:val="ListParagraph"/>
        <w:numPr>
          <w:ilvl w:val="0"/>
          <w:numId w:val="16"/>
        </w:numPr>
        <w:spacing w:after="160" w:line="259" w:lineRule="auto"/>
        <w:textboxTightWrap w:val="none"/>
        <w:rPr>
          <w:rStyle w:val="Hyperlink"/>
          <w:rFonts w:ascii="Arial" w:hAnsi="Arial" w:cs="Arial" w:cstheme="minorAscii"/>
          <w:color w:val="0F0F0F" w:themeColor="text1"/>
        </w:rPr>
      </w:pPr>
      <w:r w:rsidRPr="4E68B6FF" w:rsidR="00471C9E">
        <w:rPr>
          <w:rFonts w:cs="Arial" w:cstheme="minorAscii"/>
        </w:rPr>
        <w:t xml:space="preserve">Subscription </w:t>
      </w:r>
      <w:hyperlink r:id="Rc4887e99dea743f4">
        <w:r w:rsidRPr="4E68B6FF" w:rsidR="00471C9E">
          <w:rPr>
            <w:rStyle w:val="Hyperlink"/>
            <w:rFonts w:cs="Arial" w:cstheme="minorAscii"/>
          </w:rPr>
          <w:t>Subscription - FHIR v4.3.0 (hl7.org)</w:t>
        </w:r>
      </w:hyperlink>
      <w:r w:rsidRPr="4E68B6FF" w:rsidR="003B0B23">
        <w:rPr>
          <w:rStyle w:val="Hyperlink"/>
          <w:rFonts w:cs="Arial" w:cstheme="minorAscii"/>
        </w:rPr>
        <w:t xml:space="preserve"> (NOT IN UK-CORE)</w:t>
      </w:r>
      <w:r w:rsidRPr="4E68B6FF" w:rsidR="00A12E85">
        <w:rPr>
          <w:rStyle w:val="Hyperlink"/>
          <w:rFonts w:cs="Arial" w:cstheme="minorAscii"/>
        </w:rPr>
        <w:t xml:space="preserve"> – talk to John about placeholder process</w:t>
      </w:r>
    </w:p>
    <w:p w:rsidRPr="001B3CC1" w:rsidR="001A53B1" w:rsidP="4E68B6FF" w:rsidRDefault="001A53B1" w14:paraId="571F5EDD" w14:textId="45927081">
      <w:pPr>
        <w:pStyle w:val="ListParagraph"/>
        <w:numPr>
          <w:ilvl w:val="1"/>
          <w:numId w:val="16"/>
        </w:numPr>
        <w:spacing w:after="160" w:line="259" w:lineRule="auto"/>
        <w:textboxTightWrap w:val="none"/>
        <w:rPr>
          <w:rFonts w:cs="Arial" w:cstheme="minorAscii"/>
        </w:rPr>
      </w:pPr>
      <w:r w:rsidRPr="4E68B6FF" w:rsidR="001A53B1">
        <w:rPr>
          <w:rStyle w:val="Hyperlink"/>
          <w:rFonts w:cs="Arial" w:cstheme="minorAscii"/>
        </w:rPr>
        <w:t>Extension assessed, demoted to NHSD if too specific</w:t>
      </w:r>
    </w:p>
    <w:p w:rsidRPr="001B3CC1" w:rsidR="00471C9E" w:rsidP="00471C9E" w:rsidRDefault="00471C9E" w14:paraId="379EBEAC" w14:textId="77777777">
      <w:pPr>
        <w:pStyle w:val="ListParagraph"/>
        <w:numPr>
          <w:ilvl w:val="0"/>
          <w:numId w:val="16"/>
        </w:numPr>
        <w:spacing w:after="160" w:line="259" w:lineRule="auto"/>
        <w:textboxTightWrap w:val="none"/>
        <w:rPr>
          <w:rFonts w:cstheme="minorHAnsi"/>
        </w:rPr>
      </w:pPr>
      <w:r w:rsidRPr="001B3CC1">
        <w:rPr>
          <w:rFonts w:cstheme="minorHAnsi"/>
        </w:rPr>
        <w:t xml:space="preserve">UKCore-ServiceRequest </w:t>
      </w:r>
      <w:hyperlink w:history="1" r:id="rId22">
        <w:r w:rsidRPr="001B3CC1">
          <w:rPr>
            <w:rStyle w:val="Hyperlink"/>
            <w:rFonts w:cstheme="minorHAnsi"/>
          </w:rPr>
          <w:t>HL7 FHIR® UK Core R4 | UK Core ServiceRequest - SIMPLIFIER.NET</w:t>
        </w:r>
      </w:hyperlink>
    </w:p>
    <w:p w:rsidRPr="001B3CC1" w:rsidR="00471C9E" w:rsidP="00471C9E" w:rsidRDefault="00471C9E" w14:paraId="60059F6E" w14:textId="77777777">
      <w:pPr>
        <w:pStyle w:val="ListParagraph"/>
        <w:numPr>
          <w:ilvl w:val="1"/>
          <w:numId w:val="16"/>
        </w:numPr>
        <w:spacing w:after="160" w:line="259" w:lineRule="auto"/>
        <w:textboxTightWrap w:val="none"/>
        <w:rPr>
          <w:rFonts w:cstheme="minorHAnsi"/>
        </w:rPr>
      </w:pPr>
      <w:r w:rsidRPr="001B3CC1">
        <w:rPr>
          <w:rFonts w:cstheme="minorHAnsi"/>
        </w:rPr>
        <w:t>Includes reference to UKCore-Patient, UKCore-Practitioner, UKCore-Organi</w:t>
      </w:r>
      <w:r>
        <w:rPr>
          <w:rFonts w:cstheme="minorHAnsi"/>
        </w:rPr>
        <w:t>z</w:t>
      </w:r>
      <w:r w:rsidRPr="001B3CC1">
        <w:rPr>
          <w:rFonts w:cstheme="minorHAnsi"/>
        </w:rPr>
        <w:t>ation (</w:t>
      </w:r>
      <w:r>
        <w:rPr>
          <w:rFonts w:cstheme="minorHAnsi"/>
        </w:rPr>
        <w:t xml:space="preserve">for </w:t>
      </w:r>
      <w:r w:rsidRPr="001B3CC1">
        <w:rPr>
          <w:rFonts w:cstheme="minorHAnsi"/>
        </w:rPr>
        <w:t>both requesting Org</w:t>
      </w:r>
      <w:r>
        <w:rPr>
          <w:rFonts w:cstheme="minorHAnsi"/>
        </w:rPr>
        <w:t>anisation</w:t>
      </w:r>
      <w:r w:rsidRPr="001B3CC1">
        <w:rPr>
          <w:rFonts w:cstheme="minorHAnsi"/>
        </w:rPr>
        <w:t xml:space="preserve"> and GLH performer), </w:t>
      </w:r>
    </w:p>
    <w:p w:rsidRPr="001B3CC1" w:rsidR="00471C9E" w:rsidP="00471C9E" w:rsidRDefault="00471C9E" w14:paraId="52C21BB9" w14:textId="77777777">
      <w:pPr>
        <w:pStyle w:val="ListParagraph"/>
        <w:numPr>
          <w:ilvl w:val="1"/>
          <w:numId w:val="16"/>
        </w:numPr>
        <w:spacing w:after="160" w:line="259" w:lineRule="auto"/>
        <w:textboxTightWrap w:val="none"/>
        <w:rPr>
          <w:rFonts w:cstheme="minorHAnsi"/>
        </w:rPr>
      </w:pPr>
      <w:r w:rsidRPr="001B3CC1">
        <w:rPr>
          <w:rFonts w:cstheme="minorHAnsi"/>
        </w:rPr>
        <w:t>Optionally also Encounter (within which the ServiceRequest was created, Condition, Observation, DiagnosticReport (for reason reference) and Any supporting info.</w:t>
      </w:r>
    </w:p>
    <w:p w:rsidRPr="001B3CC1" w:rsidR="00471C9E" w:rsidP="00471C9E" w:rsidRDefault="00471C9E" w14:paraId="7BAE5D19" w14:textId="77777777">
      <w:pPr>
        <w:pStyle w:val="ListParagraph"/>
        <w:numPr>
          <w:ilvl w:val="1"/>
          <w:numId w:val="16"/>
        </w:numPr>
        <w:spacing w:after="160" w:line="259" w:lineRule="auto"/>
        <w:textboxTightWrap w:val="none"/>
        <w:rPr>
          <w:rFonts w:cstheme="minorHAnsi"/>
        </w:rPr>
      </w:pPr>
      <w:r w:rsidRPr="001B3CC1">
        <w:rPr>
          <w:rFonts w:cstheme="minorHAnsi"/>
        </w:rPr>
        <w:t>May also include Provenance</w:t>
      </w:r>
    </w:p>
    <w:p w:rsidRPr="0036674E" w:rsidR="00471C9E" w:rsidP="4E68B6FF" w:rsidRDefault="00471C9E" w14:paraId="6B368090" w14:textId="45927081">
      <w:pPr>
        <w:pStyle w:val="ListParagraph"/>
        <w:numPr>
          <w:ilvl w:val="0"/>
          <w:numId w:val="16"/>
        </w:numPr>
        <w:spacing w:after="160" w:line="259" w:lineRule="auto"/>
        <w:textboxTightWrap w:val="none"/>
        <w:rPr>
          <w:rStyle w:val="Hyperlink"/>
          <w:rFonts w:ascii="Arial" w:hAnsi="Arial" w:cs="Arial" w:cstheme="minorAscii"/>
          <w:color w:val="0F0F0F" w:themeColor="text1"/>
        </w:rPr>
      </w:pPr>
      <w:r w:rsidRPr="4E68B6FF" w:rsidR="00471C9E">
        <w:rPr>
          <w:rFonts w:cs="Arial" w:cstheme="minorAscii"/>
        </w:rPr>
        <w:t xml:space="preserve">UKCore-Specimen </w:t>
      </w:r>
      <w:hyperlink r:id="R5aa8c4f5b70b4896">
        <w:r w:rsidRPr="4E68B6FF" w:rsidR="00471C9E">
          <w:rPr>
            <w:rStyle w:val="Hyperlink"/>
            <w:rFonts w:cs="Arial" w:cstheme="minorAscii"/>
          </w:rPr>
          <w:t>HL7 FHIR® UK Core R4 | UK Core Specimen - SIMPLIFIER.NET</w:t>
        </w:r>
      </w:hyperlink>
      <w:r w:rsidRPr="4E68B6FF" w:rsidR="003B0B23">
        <w:rPr>
          <w:rStyle w:val="Hyperlink"/>
          <w:rFonts w:cs="Arial" w:cstheme="minorAscii"/>
        </w:rPr>
        <w:t xml:space="preserve"> </w:t>
      </w:r>
      <w:r w:rsidRPr="4E68B6FF" w:rsidR="003B0B23">
        <w:rPr>
          <w:rStyle w:val="Hyperlink"/>
          <w:rFonts w:cs="Arial" w:cstheme="minorAscii"/>
        </w:rPr>
        <w:t>(DRAFT)</w:t>
      </w:r>
    </w:p>
    <w:p w:rsidRPr="009A26EE" w:rsidR="0036674E" w:rsidP="4E68B6FF" w:rsidRDefault="0036674E" w14:paraId="54D32973" w14:textId="45927081">
      <w:pPr>
        <w:pStyle w:val="ListParagraph"/>
        <w:numPr>
          <w:ilvl w:val="1"/>
          <w:numId w:val="16"/>
        </w:numPr>
        <w:spacing w:after="160" w:line="259" w:lineRule="auto"/>
        <w:textboxTightWrap w:val="none"/>
        <w:rPr>
          <w:rStyle w:val="Hyperlink"/>
          <w:rFonts w:ascii="Arial" w:hAnsi="Arial" w:cs="Arial" w:cstheme="minorAscii"/>
          <w:color w:val="0F0F0F" w:themeColor="text1"/>
        </w:rPr>
      </w:pPr>
      <w:r w:rsidRPr="4E68B6FF" w:rsidR="0036674E">
        <w:rPr>
          <w:rStyle w:val="Hyperlink"/>
          <w:rFonts w:cs="Arial" w:cstheme="minorAscii"/>
        </w:rPr>
        <w:t xml:space="preserve">C&amp;TA, </w:t>
      </w:r>
      <w:r w:rsidRPr="4E68B6FF" w:rsidR="009A26EE">
        <w:rPr>
          <w:rStyle w:val="Hyperlink"/>
          <w:rFonts w:cs="Arial" w:cstheme="minorAscii"/>
        </w:rPr>
        <w:t>UK FHIR community</w:t>
      </w:r>
      <w:r w:rsidRPr="4E68B6FF" w:rsidR="000523BB">
        <w:rPr>
          <w:rStyle w:val="Hyperlink"/>
          <w:rFonts w:cs="Arial" w:cstheme="minorAscii"/>
        </w:rPr>
        <w:t xml:space="preserve"> – 6-9 months</w:t>
      </w:r>
    </w:p>
    <w:p w:rsidRPr="001B3CC1" w:rsidR="009A26EE" w:rsidP="4E68B6FF" w:rsidRDefault="009A26EE" w14:paraId="5830F36F" w14:textId="45927081">
      <w:pPr>
        <w:pStyle w:val="ListParagraph"/>
        <w:numPr>
          <w:ilvl w:val="1"/>
          <w:numId w:val="16"/>
        </w:numPr>
        <w:spacing w:after="160" w:line="259" w:lineRule="auto"/>
        <w:textboxTightWrap w:val="none"/>
        <w:rPr>
          <w:rFonts w:cs="Arial" w:cstheme="minorAscii"/>
        </w:rPr>
      </w:pPr>
      <w:r w:rsidRPr="4E68B6FF" w:rsidR="009A26EE">
        <w:rPr>
          <w:rStyle w:val="Hyperlink"/>
          <w:rFonts w:cs="Arial" w:cstheme="minorAscii"/>
        </w:rPr>
        <w:t>Active doesn’t stop implementation for FoT</w:t>
      </w:r>
    </w:p>
    <w:p w:rsidRPr="001B3CC1" w:rsidR="00471C9E" w:rsidP="00471C9E" w:rsidRDefault="00471C9E" w14:paraId="24EF1784" w14:textId="3EC7FC61">
      <w:pPr>
        <w:pStyle w:val="ListParagraph"/>
        <w:numPr>
          <w:ilvl w:val="0"/>
          <w:numId w:val="16"/>
        </w:numPr>
        <w:spacing w:after="160" w:line="259" w:lineRule="auto"/>
        <w:textboxTightWrap w:val="none"/>
        <w:rPr>
          <w:rFonts w:cstheme="minorHAnsi"/>
        </w:rPr>
      </w:pPr>
      <w:r w:rsidRPr="001B3CC1">
        <w:rPr>
          <w:rFonts w:cstheme="minorHAnsi"/>
        </w:rPr>
        <w:t xml:space="preserve">UKCore-Consent </w:t>
      </w:r>
      <w:hyperlink w:history="1" r:id="rId24">
        <w:r w:rsidRPr="001B3CC1">
          <w:rPr>
            <w:rStyle w:val="Hyperlink"/>
            <w:rFonts w:cstheme="minorHAnsi"/>
          </w:rPr>
          <w:t>HL7 FHIR® UK Core R4 | UK Core Consent - SIMPLIFIER.NET</w:t>
        </w:r>
      </w:hyperlink>
      <w:r w:rsidR="003B0B23">
        <w:rPr>
          <w:rStyle w:val="Hyperlink"/>
          <w:rFonts w:cstheme="minorHAnsi"/>
        </w:rPr>
        <w:t xml:space="preserve"> </w:t>
      </w:r>
      <w:r w:rsidR="003B0B23">
        <w:rPr>
          <w:rStyle w:val="Hyperlink"/>
          <w:rFonts w:cstheme="minorHAnsi"/>
        </w:rPr>
        <w:t>(DRAFT)</w:t>
      </w:r>
    </w:p>
    <w:p w:rsidRPr="001B3CC1" w:rsidR="00471C9E" w:rsidP="00471C9E" w:rsidRDefault="00471C9E" w14:paraId="0365D888" w14:textId="77777777">
      <w:pPr>
        <w:pStyle w:val="ListParagraph"/>
        <w:numPr>
          <w:ilvl w:val="1"/>
          <w:numId w:val="16"/>
        </w:numPr>
        <w:spacing w:after="160" w:line="259" w:lineRule="auto"/>
        <w:textboxTightWrap w:val="none"/>
        <w:rPr>
          <w:rFonts w:cstheme="minorHAnsi"/>
        </w:rPr>
      </w:pPr>
      <w:r w:rsidRPr="001B3CC1">
        <w:rPr>
          <w:rFonts w:cstheme="minorHAnsi"/>
        </w:rPr>
        <w:t xml:space="preserve">Need to confirm where in the workflow this will need to sit, </w:t>
      </w:r>
      <w:r>
        <w:rPr>
          <w:rFonts w:cstheme="minorHAnsi"/>
        </w:rPr>
        <w:t xml:space="preserve">e.g. </w:t>
      </w:r>
      <w:r w:rsidRPr="001B3CC1">
        <w:rPr>
          <w:rFonts w:cstheme="minorHAnsi"/>
        </w:rPr>
        <w:t>will this be sent to the broker</w:t>
      </w:r>
      <w:r>
        <w:rPr>
          <w:rFonts w:cstheme="minorHAnsi"/>
        </w:rPr>
        <w:t xml:space="preserve"> or will this be stored by GEL separately.</w:t>
      </w:r>
    </w:p>
    <w:p w:rsidRPr="001B3CC1" w:rsidR="00471C9E" w:rsidP="00471C9E" w:rsidRDefault="00471C9E" w14:paraId="75308802" w14:textId="77777777">
      <w:pPr>
        <w:pStyle w:val="ListParagraph"/>
        <w:numPr>
          <w:ilvl w:val="0"/>
          <w:numId w:val="16"/>
        </w:numPr>
        <w:spacing w:after="160" w:line="259" w:lineRule="auto"/>
        <w:textboxTightWrap w:val="none"/>
        <w:rPr>
          <w:rFonts w:cstheme="minorHAnsi"/>
        </w:rPr>
      </w:pPr>
      <w:r w:rsidRPr="001B3CC1">
        <w:rPr>
          <w:rFonts w:cstheme="minorHAnsi"/>
        </w:rPr>
        <w:t xml:space="preserve">UKCore-Task </w:t>
      </w:r>
      <w:hyperlink w:history="1" r:id="rId25">
        <w:r w:rsidRPr="001B3CC1">
          <w:rPr>
            <w:rStyle w:val="Hyperlink"/>
            <w:rFonts w:cstheme="minorHAnsi"/>
          </w:rPr>
          <w:t>HL7 FHIR® UK Core R4 | UK Core Task - SIMPLIFIER.NET</w:t>
        </w:r>
      </w:hyperlink>
    </w:p>
    <w:p w:rsidRPr="00AB1E04" w:rsidR="00471C9E" w:rsidP="4E68B6FF" w:rsidRDefault="00471C9E" w14:paraId="61DEB42E" w14:textId="45927081">
      <w:pPr>
        <w:pStyle w:val="ListParagraph"/>
        <w:numPr>
          <w:ilvl w:val="0"/>
          <w:numId w:val="16"/>
        </w:numPr>
        <w:spacing w:after="160" w:line="259" w:lineRule="auto"/>
        <w:textboxTightWrap w:val="none"/>
        <w:rPr>
          <w:rStyle w:val="Hyperlink"/>
          <w:rFonts w:cs="Arial" w:cstheme="minorAscii"/>
          <w:color w:val="auto"/>
        </w:rPr>
      </w:pPr>
      <w:r w:rsidRPr="4E68B6FF" w:rsidR="00471C9E">
        <w:rPr>
          <w:rFonts w:cs="Arial" w:cstheme="minorAscii"/>
        </w:rPr>
        <w:t xml:space="preserve">UKCore-DiagnosticReport (to include only PDF in stage 1, structured in later stages) </w:t>
      </w:r>
      <w:hyperlink r:id="Rba25b423ee184393">
        <w:r w:rsidRPr="4E68B6FF" w:rsidR="00471C9E">
          <w:rPr>
            <w:rStyle w:val="Hyperlink"/>
            <w:rFonts w:cs="Arial" w:cstheme="minorAscii"/>
          </w:rPr>
          <w:t>HL7 FHIR® UK Core R4 | UK Core DiagnosticReport - SIMPLIFIER.NET</w:t>
        </w:r>
      </w:hyperlink>
      <w:r w:rsidRPr="4E68B6FF" w:rsidR="003B0B23">
        <w:rPr>
          <w:rStyle w:val="Hyperlink"/>
          <w:rFonts w:cs="Arial" w:cstheme="minorAscii"/>
        </w:rPr>
        <w:t xml:space="preserve"> (DRAFT)</w:t>
      </w:r>
    </w:p>
    <w:p w:rsidRPr="00AB1E04" w:rsidR="00AB1E04" w:rsidP="4E68B6FF" w:rsidRDefault="00AB1E04" w14:paraId="2E57943A" w14:textId="45927081">
      <w:pPr>
        <w:pStyle w:val="ListParagraph"/>
        <w:numPr>
          <w:ilvl w:val="0"/>
          <w:numId w:val="16"/>
        </w:numPr>
        <w:spacing w:after="160" w:line="259" w:lineRule="auto"/>
        <w:textboxTightWrap w:val="none"/>
        <w:rPr>
          <w:rFonts w:ascii="Arial" w:hAnsi="Arial" w:cs="Arial" w:asciiTheme="minorAscii" w:hAnsiTheme="minorAscii" w:cstheme="minorAscii"/>
          <w:color w:val="auto"/>
        </w:rPr>
      </w:pPr>
      <w:r w:rsidRPr="4E68B6FF" w:rsidR="00AB1E04">
        <w:rPr>
          <w:rFonts w:cs="Arial" w:cstheme="minorAscii"/>
        </w:rPr>
        <w:t>Also to consider:</w:t>
      </w:r>
    </w:p>
    <w:p w:rsidRPr="00FB692B" w:rsidR="00AB1E04" w:rsidP="4E68B6FF" w:rsidRDefault="00AB1E04" w14:paraId="01542E70" w14:textId="45927081">
      <w:pPr>
        <w:pStyle w:val="ListParagraph"/>
        <w:numPr>
          <w:ilvl w:val="1"/>
          <w:numId w:val="16"/>
        </w:numPr>
        <w:spacing w:after="160" w:line="259" w:lineRule="auto"/>
        <w:textboxTightWrap w:val="none"/>
        <w:rPr>
          <w:rFonts w:ascii="Arial" w:hAnsi="Arial" w:cs="Arial" w:asciiTheme="minorAscii" w:hAnsiTheme="minorAscii" w:cstheme="minorAscii"/>
          <w:color w:val="auto"/>
        </w:rPr>
      </w:pPr>
      <w:r w:rsidRPr="4E68B6FF" w:rsidR="00AB1E04">
        <w:rPr>
          <w:rFonts w:cs="Arial" w:cstheme="minorAscii"/>
        </w:rPr>
        <w:t xml:space="preserve">FamilyMemberHistory </w:t>
      </w:r>
      <w:hyperlink r:id="R9030e9e1f0ff4373">
        <w:r w:rsidRPr="4E68B6FF" w:rsidR="006A33BD">
          <w:rPr>
            <w:rStyle w:val="Hyperlink"/>
          </w:rPr>
          <w:t>FamilyMemberHistory - FHIR v4.3.0 (hl7.org)</w:t>
        </w:r>
      </w:hyperlink>
      <w:r w:rsidR="006A33BD">
        <w:rPr/>
        <w:t xml:space="preserve"> </w:t>
      </w:r>
      <w:r w:rsidR="00997537">
        <w:rPr/>
        <w:t xml:space="preserve">for genetic pedigree </w:t>
      </w:r>
      <w:r w:rsidR="00FB692B">
        <w:rPr/>
        <w:t>(NOT IN UK CORE)</w:t>
      </w:r>
    </w:p>
    <w:p w:rsidRPr="001B3CC1" w:rsidR="00FB692B" w:rsidP="4E68B6FF" w:rsidRDefault="00997537" w14:paraId="75A4A0FA" w14:textId="45927081">
      <w:pPr>
        <w:pStyle w:val="ListParagraph"/>
        <w:numPr>
          <w:ilvl w:val="1"/>
          <w:numId w:val="16"/>
        </w:numPr>
        <w:spacing w:after="160" w:line="259" w:lineRule="auto"/>
        <w:textboxTightWrap w:val="none"/>
        <w:rPr>
          <w:rStyle w:val="Hyperlink"/>
          <w:rFonts w:cs="Arial" w:cstheme="minorAscii"/>
          <w:color w:val="auto"/>
        </w:rPr>
      </w:pPr>
      <w:r w:rsidRPr="4E68B6FF" w:rsidR="00997537">
        <w:rPr>
          <w:rFonts w:cs="Arial" w:cstheme="minorAscii"/>
        </w:rPr>
        <w:t xml:space="preserve">RelatedPerson </w:t>
      </w:r>
      <w:hyperlink r:id="R2bac9f352605497a">
        <w:r w:rsidRPr="4E68B6FF" w:rsidR="00BF0F8C">
          <w:rPr>
            <w:rStyle w:val="Hyperlink"/>
          </w:rPr>
          <w:t>HL7 FHIR® UK Core R4 | UK Core RelatedPerson - SIMPLIFIER.NET</w:t>
        </w:r>
      </w:hyperlink>
    </w:p>
    <w:p w:rsidRPr="004175B8" w:rsidR="00471C9E" w:rsidP="00471C9E" w:rsidRDefault="00471C9E" w14:paraId="37B32180" w14:textId="77777777">
      <w:pPr>
        <w:rPr>
          <w:rFonts w:asciiTheme="minorHAnsi" w:hAnsiTheme="minorHAnsi" w:cstheme="minorHAnsi"/>
        </w:rPr>
      </w:pPr>
    </w:p>
    <w:p w:rsidRPr="004175B8" w:rsidR="00471C9E" w:rsidP="00471C9E" w:rsidRDefault="00471C9E" w14:paraId="6E190EB4" w14:textId="77777777">
      <w:pPr>
        <w:rPr>
          <w:rFonts w:asciiTheme="minorHAnsi" w:hAnsiTheme="minorHAnsi" w:cstheme="minorHAnsi"/>
        </w:rPr>
      </w:pPr>
      <w:r w:rsidRPr="004175B8">
        <w:rPr>
          <w:rFonts w:asciiTheme="minorHAnsi" w:hAnsiTheme="minorHAnsi" w:cstheme="minorHAnsi"/>
        </w:rPr>
        <w:t>The Following sections</w:t>
      </w:r>
      <w:r>
        <w:rPr>
          <w:rFonts w:cstheme="minorHAnsi"/>
        </w:rPr>
        <w:t xml:space="preserve"> present the snapshot structure for each resource and present an example of each (which has been expanded as much as reasonably possible). The examples will be cut down or extended depending on the minimum dataset requirement from the GMS programme.</w:t>
      </w:r>
    </w:p>
    <w:p w:rsidR="00471C9E" w:rsidP="006E43D0" w:rsidRDefault="00471C9E" w14:paraId="5255FC1C" w14:textId="77777777">
      <w:pPr>
        <w:pStyle w:val="Heading2"/>
        <w:numPr>
          <w:ilvl w:val="0"/>
          <w:numId w:val="0"/>
        </w:numPr>
        <w:ind w:left="431" w:hanging="431"/>
      </w:pPr>
      <w:bookmarkStart w:name="_Toc110354974" w:id="15"/>
      <w:bookmarkStart w:name="_Toc110355606" w:id="16"/>
      <w:r>
        <w:lastRenderedPageBreak/>
        <w:t>Subscription</w:t>
      </w:r>
      <w:bookmarkEnd w:id="15"/>
      <w:bookmarkEnd w:id="16"/>
    </w:p>
    <w:p w:rsidR="00471C9E" w:rsidP="00471C9E" w:rsidRDefault="00471C9E" w14:paraId="47B5AD97" w14:textId="77777777">
      <w:pPr>
        <w:rPr>
          <w:rFonts w:cs="Arial"/>
        </w:rPr>
      </w:pPr>
      <w:r w:rsidRPr="00141471">
        <w:rPr>
          <w:rFonts w:cs="Arial"/>
          <w:noProof/>
        </w:rPr>
        <w:drawing>
          <wp:inline distT="0" distB="0" distL="0" distR="0" wp14:anchorId="2090C57E" wp14:editId="6CF52353">
            <wp:extent cx="5731510" cy="2020570"/>
            <wp:effectExtent l="0" t="0" r="2540" b="0"/>
            <wp:docPr id="9" name="Picture 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Text&#10;&#10;Description automatically generated"/>
                    <pic:cNvPicPr/>
                  </pic:nvPicPr>
                  <pic:blipFill>
                    <a:blip r:embed="rId29"/>
                    <a:stretch>
                      <a:fillRect/>
                    </a:stretch>
                  </pic:blipFill>
                  <pic:spPr>
                    <a:xfrm>
                      <a:off x="0" y="0"/>
                      <a:ext cx="5731510" cy="2020570"/>
                    </a:xfrm>
                    <a:prstGeom prst="rect">
                      <a:avLst/>
                    </a:prstGeom>
                  </pic:spPr>
                </pic:pic>
              </a:graphicData>
            </a:graphic>
          </wp:inline>
        </w:drawing>
      </w:r>
    </w:p>
    <w:tbl>
      <w:tblPr>
        <w:tblStyle w:val="TableGrid"/>
        <w:tblW w:w="0" w:type="auto"/>
        <w:tblLook w:val="04A0" w:firstRow="1" w:lastRow="0" w:firstColumn="1" w:lastColumn="0" w:noHBand="0" w:noVBand="1"/>
      </w:tblPr>
      <w:tblGrid>
        <w:gridCol w:w="9016"/>
      </w:tblGrid>
      <w:tr w:rsidRPr="00DC41FF" w:rsidR="00471C9E" w:rsidTr="00310808" w14:paraId="32B2EB19" w14:textId="77777777">
        <w:tc>
          <w:tcPr>
            <w:tcW w:w="9016" w:type="dxa"/>
          </w:tcPr>
          <w:p w:rsidRPr="00DC41FF" w:rsidR="00471C9E" w:rsidP="00310808" w:rsidRDefault="00471C9E" w14:paraId="1FD15785" w14:textId="77777777">
            <w:pPr>
              <w:rPr>
                <w:rFonts w:ascii="Consolas" w:hAnsi="Consolas" w:cs="Arial"/>
                <w:sz w:val="20"/>
                <w:szCs w:val="20"/>
              </w:rPr>
            </w:pPr>
            <w:r w:rsidRPr="00DC41FF">
              <w:rPr>
                <w:rFonts w:ascii="Consolas" w:hAnsi="Consolas" w:cs="Arial"/>
                <w:sz w:val="20"/>
                <w:szCs w:val="20"/>
              </w:rPr>
              <w:t>{</w:t>
            </w:r>
          </w:p>
          <w:p w:rsidRPr="00DC41FF" w:rsidR="00471C9E" w:rsidP="00310808" w:rsidRDefault="00471C9E" w14:paraId="3D173EBE" w14:textId="77777777">
            <w:pPr>
              <w:rPr>
                <w:rFonts w:ascii="Consolas" w:hAnsi="Consolas" w:cs="Arial"/>
                <w:sz w:val="20"/>
                <w:szCs w:val="20"/>
              </w:rPr>
            </w:pPr>
            <w:r w:rsidRPr="00DC41FF">
              <w:rPr>
                <w:rFonts w:ascii="Consolas" w:hAnsi="Consolas" w:cs="Arial"/>
                <w:sz w:val="20"/>
                <w:szCs w:val="20"/>
              </w:rPr>
              <w:tab/>
            </w:r>
            <w:r w:rsidRPr="00DC41FF">
              <w:rPr>
                <w:rFonts w:ascii="Consolas" w:hAnsi="Consolas" w:cs="Arial"/>
                <w:sz w:val="20"/>
                <w:szCs w:val="20"/>
              </w:rPr>
              <w:t>"resourceType": "Subscription",</w:t>
            </w:r>
          </w:p>
          <w:p w:rsidRPr="00DC41FF" w:rsidR="00471C9E" w:rsidP="00310808" w:rsidRDefault="00471C9E" w14:paraId="3FCEC60E" w14:textId="77777777">
            <w:pPr>
              <w:rPr>
                <w:rFonts w:ascii="Consolas" w:hAnsi="Consolas" w:cs="Arial"/>
                <w:sz w:val="20"/>
                <w:szCs w:val="20"/>
              </w:rPr>
            </w:pPr>
            <w:r w:rsidRPr="00DC41FF">
              <w:rPr>
                <w:rFonts w:ascii="Consolas" w:hAnsi="Consolas" w:cs="Arial"/>
                <w:sz w:val="20"/>
                <w:szCs w:val="20"/>
              </w:rPr>
              <w:tab/>
            </w:r>
            <w:r w:rsidRPr="00DC41FF">
              <w:rPr>
                <w:rFonts w:ascii="Consolas" w:hAnsi="Consolas" w:cs="Arial"/>
                <w:sz w:val="20"/>
                <w:szCs w:val="20"/>
              </w:rPr>
              <w:t>"id": "Subscription-TaskNotification-Example",</w:t>
            </w:r>
          </w:p>
          <w:p w:rsidRPr="00DC41FF" w:rsidR="00471C9E" w:rsidP="00310808" w:rsidRDefault="00471C9E" w14:paraId="7A90E86A" w14:textId="77777777">
            <w:pPr>
              <w:rPr>
                <w:rFonts w:ascii="Consolas" w:hAnsi="Consolas" w:cs="Arial"/>
                <w:sz w:val="20"/>
                <w:szCs w:val="20"/>
              </w:rPr>
            </w:pPr>
            <w:r w:rsidRPr="00DC41FF">
              <w:rPr>
                <w:rFonts w:ascii="Consolas" w:hAnsi="Consolas" w:cs="Arial"/>
                <w:sz w:val="20"/>
                <w:szCs w:val="20"/>
              </w:rPr>
              <w:tab/>
            </w:r>
            <w:r w:rsidRPr="00DC41FF">
              <w:rPr>
                <w:rFonts w:ascii="Consolas" w:hAnsi="Consolas" w:cs="Arial"/>
                <w:sz w:val="20"/>
                <w:szCs w:val="20"/>
              </w:rPr>
              <w:t>"status": "active",</w:t>
            </w:r>
          </w:p>
          <w:p w:rsidRPr="00DC41FF" w:rsidR="00471C9E" w:rsidP="00310808" w:rsidRDefault="00471C9E" w14:paraId="243128D7" w14:textId="77777777">
            <w:pPr>
              <w:rPr>
                <w:rFonts w:ascii="Consolas" w:hAnsi="Consolas" w:cs="Arial"/>
                <w:sz w:val="20"/>
                <w:szCs w:val="20"/>
              </w:rPr>
            </w:pPr>
            <w:r w:rsidRPr="00DC41FF">
              <w:rPr>
                <w:rFonts w:ascii="Consolas" w:hAnsi="Consolas" w:cs="Arial"/>
                <w:sz w:val="20"/>
                <w:szCs w:val="20"/>
              </w:rPr>
              <w:tab/>
            </w:r>
            <w:r w:rsidRPr="00DC41FF">
              <w:rPr>
                <w:rFonts w:ascii="Consolas" w:hAnsi="Consolas" w:cs="Arial"/>
                <w:sz w:val="20"/>
                <w:szCs w:val="20"/>
              </w:rPr>
              <w:t>"contact": [</w:t>
            </w:r>
          </w:p>
          <w:p w:rsidRPr="00DC41FF" w:rsidR="00471C9E" w:rsidP="00310808" w:rsidRDefault="00471C9E" w14:paraId="0CF87D2D" w14:textId="77777777">
            <w:pPr>
              <w:rPr>
                <w:rFonts w:ascii="Consolas" w:hAnsi="Consolas" w:cs="Arial"/>
                <w:sz w:val="20"/>
                <w:szCs w:val="20"/>
              </w:rPr>
            </w:pPr>
            <w:r w:rsidRPr="00DC41FF">
              <w:rPr>
                <w:rFonts w:ascii="Consolas" w:hAnsi="Consolas" w:cs="Arial"/>
                <w:sz w:val="20"/>
                <w:szCs w:val="20"/>
              </w:rPr>
              <w:tab/>
            </w:r>
            <w:r w:rsidRPr="00DC41FF">
              <w:rPr>
                <w:rFonts w:ascii="Consolas" w:hAnsi="Consolas" w:cs="Arial"/>
                <w:sz w:val="20"/>
                <w:szCs w:val="20"/>
              </w:rPr>
              <w:tab/>
            </w:r>
            <w:r w:rsidRPr="00DC41FF">
              <w:rPr>
                <w:rFonts w:ascii="Consolas" w:hAnsi="Consolas" w:cs="Arial"/>
                <w:sz w:val="20"/>
                <w:szCs w:val="20"/>
              </w:rPr>
              <w:t>{</w:t>
            </w:r>
          </w:p>
          <w:p w:rsidRPr="00DC41FF" w:rsidR="00471C9E" w:rsidP="00310808" w:rsidRDefault="00471C9E" w14:paraId="33E6DC40" w14:textId="77777777">
            <w:pPr>
              <w:rPr>
                <w:rFonts w:ascii="Consolas" w:hAnsi="Consolas" w:cs="Arial"/>
                <w:sz w:val="20"/>
                <w:szCs w:val="20"/>
              </w:rPr>
            </w:pPr>
            <w:r w:rsidRPr="00DC41FF">
              <w:rPr>
                <w:rFonts w:ascii="Consolas" w:hAnsi="Consolas" w:cs="Arial"/>
                <w:sz w:val="20"/>
                <w:szCs w:val="20"/>
              </w:rPr>
              <w:tab/>
            </w:r>
            <w:r w:rsidRPr="00DC41FF">
              <w:rPr>
                <w:rFonts w:ascii="Consolas" w:hAnsi="Consolas" w:cs="Arial"/>
                <w:sz w:val="20"/>
                <w:szCs w:val="20"/>
              </w:rPr>
              <w:tab/>
            </w:r>
            <w:r w:rsidRPr="00DC41FF">
              <w:rPr>
                <w:rFonts w:ascii="Consolas" w:hAnsi="Consolas" w:cs="Arial"/>
                <w:sz w:val="20"/>
                <w:szCs w:val="20"/>
              </w:rPr>
              <w:tab/>
            </w:r>
            <w:r w:rsidRPr="00DC41FF">
              <w:rPr>
                <w:rFonts w:ascii="Consolas" w:hAnsi="Consolas" w:cs="Arial"/>
                <w:sz w:val="20"/>
                <w:szCs w:val="20"/>
              </w:rPr>
              <w:t>"system": "email",</w:t>
            </w:r>
          </w:p>
          <w:p w:rsidRPr="00DC41FF" w:rsidR="00471C9E" w:rsidP="00310808" w:rsidRDefault="00471C9E" w14:paraId="3A9C3FDE" w14:textId="77777777">
            <w:pPr>
              <w:rPr>
                <w:rFonts w:ascii="Consolas" w:hAnsi="Consolas" w:cs="Arial"/>
                <w:sz w:val="20"/>
                <w:szCs w:val="20"/>
              </w:rPr>
            </w:pPr>
            <w:r w:rsidRPr="00DC41FF">
              <w:rPr>
                <w:rFonts w:ascii="Consolas" w:hAnsi="Consolas" w:cs="Arial"/>
                <w:sz w:val="20"/>
                <w:szCs w:val="20"/>
              </w:rPr>
              <w:tab/>
            </w:r>
            <w:r w:rsidRPr="00DC41FF">
              <w:rPr>
                <w:rFonts w:ascii="Consolas" w:hAnsi="Consolas" w:cs="Arial"/>
                <w:sz w:val="20"/>
                <w:szCs w:val="20"/>
              </w:rPr>
              <w:tab/>
            </w:r>
            <w:r w:rsidRPr="00DC41FF">
              <w:rPr>
                <w:rFonts w:ascii="Consolas" w:hAnsi="Consolas" w:cs="Arial"/>
                <w:sz w:val="20"/>
                <w:szCs w:val="20"/>
              </w:rPr>
              <w:tab/>
            </w:r>
            <w:r w:rsidRPr="00DC41FF">
              <w:rPr>
                <w:rFonts w:ascii="Consolas" w:hAnsi="Consolas" w:cs="Arial"/>
                <w:sz w:val="20"/>
                <w:szCs w:val="20"/>
              </w:rPr>
              <w:t>"value": "mft.genomics@nhs.net"</w:t>
            </w:r>
          </w:p>
          <w:p w:rsidRPr="00DC41FF" w:rsidR="00471C9E" w:rsidP="00310808" w:rsidRDefault="00471C9E" w14:paraId="174AFF78" w14:textId="77777777">
            <w:pPr>
              <w:rPr>
                <w:rFonts w:ascii="Consolas" w:hAnsi="Consolas" w:cs="Arial"/>
                <w:sz w:val="20"/>
                <w:szCs w:val="20"/>
              </w:rPr>
            </w:pPr>
            <w:r w:rsidRPr="00DC41FF">
              <w:rPr>
                <w:rFonts w:ascii="Consolas" w:hAnsi="Consolas" w:cs="Arial"/>
                <w:sz w:val="20"/>
                <w:szCs w:val="20"/>
              </w:rPr>
              <w:tab/>
            </w:r>
            <w:r w:rsidRPr="00DC41FF">
              <w:rPr>
                <w:rFonts w:ascii="Consolas" w:hAnsi="Consolas" w:cs="Arial"/>
                <w:sz w:val="20"/>
                <w:szCs w:val="20"/>
              </w:rPr>
              <w:tab/>
            </w:r>
            <w:r w:rsidRPr="00DC41FF">
              <w:rPr>
                <w:rFonts w:ascii="Consolas" w:hAnsi="Consolas" w:cs="Arial"/>
                <w:sz w:val="20"/>
                <w:szCs w:val="20"/>
              </w:rPr>
              <w:t>}</w:t>
            </w:r>
          </w:p>
          <w:p w:rsidRPr="00DC41FF" w:rsidR="00471C9E" w:rsidP="00310808" w:rsidRDefault="00471C9E" w14:paraId="33374D93" w14:textId="77777777">
            <w:pPr>
              <w:rPr>
                <w:rFonts w:ascii="Consolas" w:hAnsi="Consolas" w:cs="Arial"/>
                <w:sz w:val="20"/>
                <w:szCs w:val="20"/>
              </w:rPr>
            </w:pPr>
            <w:r w:rsidRPr="00DC41FF">
              <w:rPr>
                <w:rFonts w:ascii="Consolas" w:hAnsi="Consolas" w:cs="Arial"/>
                <w:sz w:val="20"/>
                <w:szCs w:val="20"/>
              </w:rPr>
              <w:tab/>
            </w:r>
            <w:r w:rsidRPr="00DC41FF">
              <w:rPr>
                <w:rFonts w:ascii="Consolas" w:hAnsi="Consolas" w:cs="Arial"/>
                <w:sz w:val="20"/>
                <w:szCs w:val="20"/>
              </w:rPr>
              <w:t>],</w:t>
            </w:r>
          </w:p>
          <w:p w:rsidRPr="00DC41FF" w:rsidR="00471C9E" w:rsidP="00310808" w:rsidRDefault="00471C9E" w14:paraId="6BA7D5F8" w14:textId="77777777">
            <w:pPr>
              <w:rPr>
                <w:rFonts w:ascii="Consolas" w:hAnsi="Consolas" w:cs="Arial"/>
                <w:sz w:val="20"/>
                <w:szCs w:val="20"/>
              </w:rPr>
            </w:pPr>
            <w:r w:rsidRPr="00DC41FF">
              <w:rPr>
                <w:rFonts w:ascii="Consolas" w:hAnsi="Consolas" w:cs="Arial"/>
                <w:sz w:val="20"/>
                <w:szCs w:val="20"/>
              </w:rPr>
              <w:tab/>
            </w:r>
            <w:r w:rsidRPr="00DC41FF">
              <w:rPr>
                <w:rFonts w:ascii="Consolas" w:hAnsi="Consolas" w:cs="Arial"/>
                <w:sz w:val="20"/>
                <w:szCs w:val="20"/>
              </w:rPr>
              <w:t>"reason": "Notification of new tasks for Manchester GLH",</w:t>
            </w:r>
          </w:p>
          <w:p w:rsidRPr="00DC41FF" w:rsidR="00471C9E" w:rsidP="00310808" w:rsidRDefault="00471C9E" w14:paraId="20C87592" w14:textId="77777777">
            <w:pPr>
              <w:rPr>
                <w:rFonts w:ascii="Consolas" w:hAnsi="Consolas" w:cs="Arial"/>
                <w:sz w:val="20"/>
                <w:szCs w:val="20"/>
              </w:rPr>
            </w:pPr>
            <w:r w:rsidRPr="00DC41FF">
              <w:rPr>
                <w:rFonts w:ascii="Consolas" w:hAnsi="Consolas" w:cs="Arial"/>
                <w:sz w:val="20"/>
                <w:szCs w:val="20"/>
              </w:rPr>
              <w:tab/>
            </w:r>
            <w:r w:rsidRPr="00DC41FF">
              <w:rPr>
                <w:rFonts w:ascii="Consolas" w:hAnsi="Consolas" w:cs="Arial"/>
                <w:sz w:val="20"/>
                <w:szCs w:val="20"/>
              </w:rPr>
              <w:t>"criteria": "Task?owner=Organization/UKCore-Organization-RBV-Example",</w:t>
            </w:r>
          </w:p>
          <w:p w:rsidRPr="00DC41FF" w:rsidR="00471C9E" w:rsidP="00310808" w:rsidRDefault="00471C9E" w14:paraId="455319DC" w14:textId="77777777">
            <w:pPr>
              <w:rPr>
                <w:rFonts w:ascii="Consolas" w:hAnsi="Consolas" w:cs="Arial"/>
                <w:sz w:val="20"/>
                <w:szCs w:val="20"/>
              </w:rPr>
            </w:pPr>
            <w:r w:rsidRPr="00DC41FF">
              <w:rPr>
                <w:rFonts w:ascii="Consolas" w:hAnsi="Consolas" w:cs="Arial"/>
                <w:sz w:val="20"/>
                <w:szCs w:val="20"/>
              </w:rPr>
              <w:tab/>
            </w:r>
            <w:r w:rsidRPr="00DC41FF">
              <w:rPr>
                <w:rFonts w:ascii="Consolas" w:hAnsi="Consolas" w:cs="Arial"/>
                <w:sz w:val="20"/>
                <w:szCs w:val="20"/>
              </w:rPr>
              <w:t>"channel": {</w:t>
            </w:r>
          </w:p>
          <w:p w:rsidRPr="00DC41FF" w:rsidR="00471C9E" w:rsidP="00310808" w:rsidRDefault="00471C9E" w14:paraId="2013F320" w14:textId="77777777">
            <w:pPr>
              <w:rPr>
                <w:rFonts w:ascii="Consolas" w:hAnsi="Consolas" w:cs="Arial"/>
                <w:sz w:val="20"/>
                <w:szCs w:val="20"/>
              </w:rPr>
            </w:pPr>
            <w:r w:rsidRPr="00DC41FF">
              <w:rPr>
                <w:rFonts w:ascii="Consolas" w:hAnsi="Consolas" w:cs="Arial"/>
                <w:sz w:val="20"/>
                <w:szCs w:val="20"/>
              </w:rPr>
              <w:tab/>
            </w:r>
            <w:r w:rsidRPr="00DC41FF">
              <w:rPr>
                <w:rFonts w:ascii="Consolas" w:hAnsi="Consolas" w:cs="Arial"/>
                <w:sz w:val="20"/>
                <w:szCs w:val="20"/>
              </w:rPr>
              <w:tab/>
            </w:r>
            <w:r w:rsidRPr="00DC41FF">
              <w:rPr>
                <w:rFonts w:ascii="Consolas" w:hAnsi="Consolas" w:cs="Arial"/>
                <w:sz w:val="20"/>
                <w:szCs w:val="20"/>
              </w:rPr>
              <w:t>"type": "rest-hook",</w:t>
            </w:r>
          </w:p>
          <w:p w:rsidRPr="00DC41FF" w:rsidR="00471C9E" w:rsidP="00310808" w:rsidRDefault="00471C9E" w14:paraId="3862E32C" w14:textId="77777777">
            <w:pPr>
              <w:rPr>
                <w:rFonts w:ascii="Consolas" w:hAnsi="Consolas" w:cs="Arial"/>
                <w:sz w:val="20"/>
                <w:szCs w:val="20"/>
              </w:rPr>
            </w:pPr>
            <w:r w:rsidRPr="00DC41FF">
              <w:rPr>
                <w:rFonts w:ascii="Consolas" w:hAnsi="Consolas" w:cs="Arial"/>
                <w:sz w:val="20"/>
                <w:szCs w:val="20"/>
              </w:rPr>
              <w:tab/>
            </w:r>
            <w:r w:rsidRPr="00DC41FF">
              <w:rPr>
                <w:rFonts w:ascii="Consolas" w:hAnsi="Consolas" w:cs="Arial"/>
                <w:sz w:val="20"/>
                <w:szCs w:val="20"/>
              </w:rPr>
              <w:tab/>
            </w:r>
            <w:r w:rsidRPr="00DC41FF">
              <w:rPr>
                <w:rFonts w:ascii="Consolas" w:hAnsi="Consolas" w:cs="Arial"/>
                <w:sz w:val="20"/>
                <w:szCs w:val="20"/>
              </w:rPr>
              <w:t>"endpoint": "https://mft.nhs.uk/nwglh/fhir",</w:t>
            </w:r>
          </w:p>
          <w:p w:rsidRPr="00DC41FF" w:rsidR="00471C9E" w:rsidP="00310808" w:rsidRDefault="00471C9E" w14:paraId="44B1F2F0" w14:textId="77777777">
            <w:pPr>
              <w:rPr>
                <w:rFonts w:ascii="Consolas" w:hAnsi="Consolas" w:cs="Arial"/>
                <w:sz w:val="20"/>
                <w:szCs w:val="20"/>
              </w:rPr>
            </w:pPr>
            <w:r w:rsidRPr="00DC41FF">
              <w:rPr>
                <w:rFonts w:ascii="Consolas" w:hAnsi="Consolas" w:cs="Arial"/>
                <w:sz w:val="20"/>
                <w:szCs w:val="20"/>
              </w:rPr>
              <w:tab/>
            </w:r>
            <w:r w:rsidRPr="00DC41FF">
              <w:rPr>
                <w:rFonts w:ascii="Consolas" w:hAnsi="Consolas" w:cs="Arial"/>
                <w:sz w:val="20"/>
                <w:szCs w:val="20"/>
              </w:rPr>
              <w:tab/>
            </w:r>
            <w:r w:rsidRPr="00DC41FF">
              <w:rPr>
                <w:rFonts w:ascii="Consolas" w:hAnsi="Consolas" w:cs="Arial"/>
                <w:sz w:val="20"/>
                <w:szCs w:val="20"/>
              </w:rPr>
              <w:t>"payload": "application/fhir+json"</w:t>
            </w:r>
          </w:p>
          <w:p w:rsidRPr="00DC41FF" w:rsidR="00471C9E" w:rsidP="00310808" w:rsidRDefault="00471C9E" w14:paraId="79C1C6DD" w14:textId="77777777">
            <w:pPr>
              <w:rPr>
                <w:rFonts w:ascii="Consolas" w:hAnsi="Consolas" w:cs="Arial"/>
                <w:sz w:val="20"/>
                <w:szCs w:val="20"/>
              </w:rPr>
            </w:pPr>
            <w:r w:rsidRPr="00DC41FF">
              <w:rPr>
                <w:rFonts w:ascii="Consolas" w:hAnsi="Consolas" w:cs="Arial"/>
                <w:sz w:val="20"/>
                <w:szCs w:val="20"/>
              </w:rPr>
              <w:tab/>
            </w:r>
            <w:r w:rsidRPr="00DC41FF">
              <w:rPr>
                <w:rFonts w:ascii="Consolas" w:hAnsi="Consolas" w:cs="Arial"/>
                <w:sz w:val="20"/>
                <w:szCs w:val="20"/>
              </w:rPr>
              <w:t>}</w:t>
            </w:r>
          </w:p>
          <w:p w:rsidRPr="00DC41FF" w:rsidR="00471C9E" w:rsidP="00310808" w:rsidRDefault="00471C9E" w14:paraId="19F6F8C9" w14:textId="77777777">
            <w:pPr>
              <w:rPr>
                <w:rFonts w:ascii="Consolas" w:hAnsi="Consolas" w:cs="Arial"/>
                <w:sz w:val="20"/>
                <w:szCs w:val="20"/>
              </w:rPr>
            </w:pPr>
            <w:r w:rsidRPr="00DC41FF">
              <w:rPr>
                <w:rFonts w:ascii="Consolas" w:hAnsi="Consolas" w:cs="Arial"/>
                <w:sz w:val="20"/>
                <w:szCs w:val="20"/>
              </w:rPr>
              <w:t>}</w:t>
            </w:r>
          </w:p>
        </w:tc>
      </w:tr>
    </w:tbl>
    <w:p w:rsidR="00471C9E" w:rsidP="00471C9E" w:rsidRDefault="00471C9E" w14:paraId="14F1DAC7" w14:textId="77777777">
      <w:pPr>
        <w:rPr>
          <w:rFonts w:cs="Arial"/>
        </w:rPr>
      </w:pPr>
    </w:p>
    <w:p w:rsidR="00471C9E" w:rsidP="00471C9E" w:rsidRDefault="00471C9E" w14:paraId="1D62BCB7" w14:textId="77777777">
      <w:pPr>
        <w:rPr>
          <w:rFonts w:cs="Arial"/>
        </w:rPr>
      </w:pPr>
    </w:p>
    <w:p w:rsidR="00471C9E" w:rsidP="006E43D0" w:rsidRDefault="00471C9E" w14:paraId="6FEE89B3" w14:textId="77777777">
      <w:pPr>
        <w:pStyle w:val="Heading2"/>
        <w:numPr>
          <w:ilvl w:val="0"/>
          <w:numId w:val="0"/>
        </w:numPr>
        <w:ind w:left="431" w:hanging="431"/>
      </w:pPr>
      <w:bookmarkStart w:name="_Toc110354975" w:id="17"/>
      <w:bookmarkStart w:name="_Toc110355607" w:id="18"/>
      <w:r>
        <w:lastRenderedPageBreak/>
        <w:t>Specimen (e.g. Blood Sample)</w:t>
      </w:r>
      <w:bookmarkEnd w:id="17"/>
      <w:bookmarkEnd w:id="18"/>
    </w:p>
    <w:p w:rsidR="00471C9E" w:rsidP="00471C9E" w:rsidRDefault="00471C9E" w14:paraId="2D259456" w14:textId="77777777">
      <w:pPr>
        <w:rPr>
          <w:rFonts w:cs="Arial"/>
        </w:rPr>
      </w:pPr>
      <w:r w:rsidRPr="00CA2DF5">
        <w:rPr>
          <w:rFonts w:cs="Arial"/>
          <w:noProof/>
        </w:rPr>
        <w:drawing>
          <wp:inline distT="0" distB="0" distL="0" distR="0" wp14:anchorId="13591BF8" wp14:editId="5C92B376">
            <wp:extent cx="4915586" cy="6677957"/>
            <wp:effectExtent l="0" t="0" r="0" b="8890"/>
            <wp:docPr id="2" name="Picture 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application&#10;&#10;Description automatically generated"/>
                    <pic:cNvPicPr/>
                  </pic:nvPicPr>
                  <pic:blipFill>
                    <a:blip r:embed="rId30"/>
                    <a:stretch>
                      <a:fillRect/>
                    </a:stretch>
                  </pic:blipFill>
                  <pic:spPr>
                    <a:xfrm>
                      <a:off x="0" y="0"/>
                      <a:ext cx="4915586" cy="6677957"/>
                    </a:xfrm>
                    <a:prstGeom prst="rect">
                      <a:avLst/>
                    </a:prstGeom>
                  </pic:spPr>
                </pic:pic>
              </a:graphicData>
            </a:graphic>
          </wp:inline>
        </w:drawing>
      </w:r>
    </w:p>
    <w:tbl>
      <w:tblPr>
        <w:tblStyle w:val="TableGrid"/>
        <w:tblW w:w="0" w:type="auto"/>
        <w:tblLook w:val="04A0" w:firstRow="1" w:lastRow="0" w:firstColumn="1" w:lastColumn="0" w:noHBand="0" w:noVBand="1"/>
      </w:tblPr>
      <w:tblGrid>
        <w:gridCol w:w="9016"/>
      </w:tblGrid>
      <w:tr w:rsidRPr="00456E55" w:rsidR="00471C9E" w:rsidTr="00310808" w14:paraId="541A4D60" w14:textId="77777777">
        <w:tc>
          <w:tcPr>
            <w:tcW w:w="9016" w:type="dxa"/>
          </w:tcPr>
          <w:p w:rsidRPr="00456E55" w:rsidR="00471C9E" w:rsidP="00310808" w:rsidRDefault="00471C9E" w14:paraId="15B867E9" w14:textId="77777777">
            <w:pPr>
              <w:rPr>
                <w:rFonts w:ascii="Consolas" w:hAnsi="Consolas" w:cs="Arial"/>
                <w:sz w:val="20"/>
                <w:szCs w:val="20"/>
              </w:rPr>
            </w:pPr>
            <w:r w:rsidRPr="00456E55">
              <w:rPr>
                <w:rFonts w:ascii="Consolas" w:hAnsi="Consolas" w:cs="Arial"/>
                <w:sz w:val="20"/>
                <w:szCs w:val="20"/>
              </w:rPr>
              <w:t>{</w:t>
            </w:r>
          </w:p>
          <w:p w:rsidRPr="00456E55" w:rsidR="00471C9E" w:rsidP="00310808" w:rsidRDefault="00471C9E" w14:paraId="5E76FFC1"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resourceType": "Specimen",</w:t>
            </w:r>
          </w:p>
          <w:p w:rsidRPr="00456E55" w:rsidR="00471C9E" w:rsidP="00310808" w:rsidRDefault="00471C9E" w14:paraId="163E6C1A"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id": "UKCore-Specimen-MichaelJonesBlood-Example",</w:t>
            </w:r>
          </w:p>
          <w:p w:rsidRPr="00456E55" w:rsidR="00471C9E" w:rsidP="00310808" w:rsidRDefault="00471C9E" w14:paraId="73C5E4E1"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meta": {</w:t>
            </w:r>
          </w:p>
          <w:p w:rsidRPr="00456E55" w:rsidR="00471C9E" w:rsidP="00310808" w:rsidRDefault="00471C9E" w14:paraId="09EA77DD" w14:textId="77777777">
            <w:pPr>
              <w:rPr>
                <w:rFonts w:ascii="Consolas" w:hAnsi="Consolas" w:cs="Arial"/>
                <w:sz w:val="20"/>
                <w:szCs w:val="20"/>
              </w:rPr>
            </w:pPr>
            <w:r w:rsidRPr="00456E55">
              <w:rPr>
                <w:rFonts w:ascii="Consolas" w:hAnsi="Consolas" w:cs="Arial"/>
                <w:sz w:val="20"/>
                <w:szCs w:val="20"/>
              </w:rPr>
              <w:t xml:space="preserve">        "profile": [</w:t>
            </w:r>
          </w:p>
          <w:p w:rsidRPr="00456E55" w:rsidR="00471C9E" w:rsidP="00310808" w:rsidRDefault="00471C9E" w14:paraId="030510F6" w14:textId="77777777">
            <w:pPr>
              <w:rPr>
                <w:rFonts w:ascii="Consolas" w:hAnsi="Consolas" w:cs="Arial"/>
                <w:sz w:val="20"/>
                <w:szCs w:val="20"/>
              </w:rPr>
            </w:pPr>
            <w:r w:rsidRPr="00456E55">
              <w:rPr>
                <w:rFonts w:ascii="Consolas" w:hAnsi="Consolas" w:cs="Arial"/>
                <w:sz w:val="20"/>
                <w:szCs w:val="20"/>
              </w:rPr>
              <w:t xml:space="preserve">            "https://fhir.hl7.org.uk/StructureDefinition/UKCore-Specimen"</w:t>
            </w:r>
          </w:p>
          <w:p w:rsidRPr="00456E55" w:rsidR="00471C9E" w:rsidP="00310808" w:rsidRDefault="00471C9E" w14:paraId="74685F44" w14:textId="77777777">
            <w:pPr>
              <w:rPr>
                <w:rFonts w:ascii="Consolas" w:hAnsi="Consolas" w:cs="Arial"/>
                <w:sz w:val="20"/>
                <w:szCs w:val="20"/>
              </w:rPr>
            </w:pPr>
            <w:r w:rsidRPr="00456E55">
              <w:rPr>
                <w:rFonts w:ascii="Consolas" w:hAnsi="Consolas" w:cs="Arial"/>
                <w:sz w:val="20"/>
                <w:szCs w:val="20"/>
              </w:rPr>
              <w:t xml:space="preserve">        ]</w:t>
            </w:r>
          </w:p>
          <w:p w:rsidRPr="00456E55" w:rsidR="00471C9E" w:rsidP="00310808" w:rsidRDefault="00471C9E" w14:paraId="631BB2DB" w14:textId="77777777">
            <w:pPr>
              <w:rPr>
                <w:rFonts w:ascii="Consolas" w:hAnsi="Consolas" w:cs="Arial"/>
                <w:sz w:val="20"/>
                <w:szCs w:val="20"/>
              </w:rPr>
            </w:pPr>
            <w:r w:rsidRPr="00456E55">
              <w:rPr>
                <w:rFonts w:ascii="Consolas" w:hAnsi="Consolas" w:cs="Arial"/>
                <w:sz w:val="20"/>
                <w:szCs w:val="20"/>
              </w:rPr>
              <w:lastRenderedPageBreak/>
              <w:t xml:space="preserve">    },</w:t>
            </w:r>
          </w:p>
          <w:p w:rsidRPr="00456E55" w:rsidR="00471C9E" w:rsidP="00310808" w:rsidRDefault="00471C9E" w14:paraId="38A975C4"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text": {</w:t>
            </w:r>
          </w:p>
          <w:p w:rsidRPr="00456E55" w:rsidR="00471C9E" w:rsidP="00310808" w:rsidRDefault="00471C9E" w14:paraId="5817C3DB"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status": "generated",</w:t>
            </w:r>
          </w:p>
          <w:p w:rsidRPr="00456E55" w:rsidR="00471C9E" w:rsidP="00310808" w:rsidRDefault="00471C9E" w14:paraId="22C198BA"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div": "&lt;div xmlns=\"http://www.w3.org/1999/xhtml\"&gt;&lt;p&gt;&lt;b&gt;Generated Narrative&lt;/b&gt;&lt;/p&gt;&lt;div style=\"display: inline-block; background-color: #d9e0e7; padding: 6px; margin: 4px; border: 1px solid #8da1b4; border-radius: 5px; line-height: 60%\"&gt;&lt;p style=\"margin-bottom: 0px\"&gt;Resource &amp;quot; UKCore-Specimen-MichaelJonesBlood-Example&amp;quot; &lt;/p&gt;&lt;/div&gt;&lt;/div&gt;"</w:t>
            </w:r>
          </w:p>
          <w:p w:rsidRPr="00456E55" w:rsidR="00471C9E" w:rsidP="00310808" w:rsidRDefault="00471C9E" w14:paraId="780CEE2F"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231A8061"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identifier": [</w:t>
            </w:r>
          </w:p>
          <w:p w:rsidRPr="00456E55" w:rsidR="00471C9E" w:rsidP="00310808" w:rsidRDefault="00471C9E" w14:paraId="4ABBD417"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22C461CE"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system": "https://www.christie.nhs.uk/path",</w:t>
            </w:r>
          </w:p>
          <w:p w:rsidRPr="00456E55" w:rsidR="00471C9E" w:rsidP="00310808" w:rsidRDefault="00471C9E" w14:paraId="62E8E171"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value": "Spec123456"</w:t>
            </w:r>
          </w:p>
          <w:p w:rsidRPr="00456E55" w:rsidR="00471C9E" w:rsidP="00310808" w:rsidRDefault="00471C9E" w14:paraId="1B1DA271"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5AED7C3A"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63C3993B"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status": "available",</w:t>
            </w:r>
          </w:p>
          <w:p w:rsidRPr="00456E55" w:rsidR="00471C9E" w:rsidP="00310808" w:rsidRDefault="00471C9E" w14:paraId="61DA564E"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 xml:space="preserve">"type": { </w:t>
            </w:r>
          </w:p>
          <w:p w:rsidRPr="00456E55" w:rsidR="00471C9E" w:rsidP="00310808" w:rsidRDefault="00471C9E" w14:paraId="102DE16E"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coding": [</w:t>
            </w:r>
          </w:p>
          <w:p w:rsidRPr="00456E55" w:rsidR="00471C9E" w:rsidP="00310808" w:rsidRDefault="00471C9E" w14:paraId="4B2DEC70"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 xml:space="preserve">{ </w:t>
            </w:r>
          </w:p>
          <w:p w:rsidRPr="00456E55" w:rsidR="00471C9E" w:rsidP="00310808" w:rsidRDefault="00471C9E" w14:paraId="3BD4565C"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 xml:space="preserve">"system": "http://snomed.info/sct", </w:t>
            </w:r>
          </w:p>
          <w:p w:rsidRPr="00456E55" w:rsidR="00471C9E" w:rsidP="00310808" w:rsidRDefault="00471C9E" w14:paraId="5C01E0CF"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 xml:space="preserve">"code": "87612001", </w:t>
            </w:r>
          </w:p>
          <w:p w:rsidRPr="00456E55" w:rsidR="00471C9E" w:rsidP="00310808" w:rsidRDefault="00471C9E" w14:paraId="4F1A59C9"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display": "Blood (substance)"</w:t>
            </w:r>
          </w:p>
          <w:p w:rsidRPr="00456E55" w:rsidR="00471C9E" w:rsidP="00310808" w:rsidRDefault="00471C9E" w14:paraId="40F36623"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54A218B1"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699A1F2E"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58AB2298"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subject":  {</w:t>
            </w:r>
          </w:p>
          <w:p w:rsidRPr="00456E55" w:rsidR="00471C9E" w:rsidP="00310808" w:rsidRDefault="00471C9E" w14:paraId="385AF6DD"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reference": "Patient/UKCore-Patient-MichealJones-Example"</w:t>
            </w:r>
          </w:p>
          <w:p w:rsidRPr="00456E55" w:rsidR="00471C9E" w:rsidP="00310808" w:rsidRDefault="00471C9E" w14:paraId="14BD475E"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3C6794C6"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receivedTime": "2022-07-13T09:00:00Z",</w:t>
            </w:r>
          </w:p>
          <w:p w:rsidRPr="00456E55" w:rsidR="00471C9E" w:rsidP="00310808" w:rsidRDefault="00471C9E" w14:paraId="6CC34F89"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request": [</w:t>
            </w:r>
          </w:p>
          <w:p w:rsidRPr="00456E55" w:rsidR="00471C9E" w:rsidP="00310808" w:rsidRDefault="00471C9E" w14:paraId="1BCF3248"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76C8C334"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reference": "ServiceRequest/UKCore-ServiceRequest-MichaelJonesDYPDRequest-Example"</w:t>
            </w:r>
          </w:p>
          <w:p w:rsidRPr="00456E55" w:rsidR="00471C9E" w:rsidP="00310808" w:rsidRDefault="00471C9E" w14:paraId="0EF593EF"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7E38FCFB"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6B4E1C1F"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collection": {</w:t>
            </w:r>
          </w:p>
          <w:p w:rsidRPr="00456E55" w:rsidR="00471C9E" w:rsidP="00310808" w:rsidRDefault="00471C9E" w14:paraId="2E99C3AE"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collector": {</w:t>
            </w:r>
          </w:p>
          <w:p w:rsidRPr="00456E55" w:rsidR="00471C9E" w:rsidP="00310808" w:rsidRDefault="00471C9E" w14:paraId="5BF4ABC6" w14:textId="77777777">
            <w:pPr>
              <w:rPr>
                <w:rFonts w:ascii="Consolas" w:hAnsi="Consolas" w:cs="Arial"/>
                <w:sz w:val="20"/>
                <w:szCs w:val="20"/>
              </w:rPr>
            </w:pPr>
            <w:r w:rsidRPr="00456E55">
              <w:rPr>
                <w:rFonts w:ascii="Consolas" w:hAnsi="Consolas" w:cs="Arial"/>
                <w:sz w:val="20"/>
                <w:szCs w:val="20"/>
              </w:rPr>
              <w:lastRenderedPageBreak/>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reference": "Practitioner/UKCore-Practitioner-MaryLane-Example"</w:t>
            </w:r>
          </w:p>
          <w:p w:rsidRPr="00456E55" w:rsidR="00471C9E" w:rsidP="00310808" w:rsidRDefault="00471C9E" w14:paraId="546EA24C"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33550F82"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collectedDateTime": "2022-07-11T09:00:00Z",</w:t>
            </w:r>
          </w:p>
          <w:p w:rsidRPr="00456E55" w:rsidR="00471C9E" w:rsidP="00310808" w:rsidRDefault="00471C9E" w14:paraId="6140B628"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quantity": {</w:t>
            </w:r>
          </w:p>
          <w:p w:rsidRPr="00456E55" w:rsidR="00471C9E" w:rsidP="00310808" w:rsidRDefault="00471C9E" w14:paraId="0A9904C3"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 xml:space="preserve">"system": "http://unitsofmeasure.org", </w:t>
            </w:r>
          </w:p>
          <w:p w:rsidRPr="00456E55" w:rsidR="00471C9E" w:rsidP="00310808" w:rsidRDefault="00471C9E" w14:paraId="2B58535B"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 xml:space="preserve">"code": "mL", </w:t>
            </w:r>
          </w:p>
          <w:p w:rsidRPr="00456E55" w:rsidR="00471C9E" w:rsidP="00310808" w:rsidRDefault="00471C9E" w14:paraId="76828B78"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value": "2.5"</w:t>
            </w:r>
          </w:p>
          <w:p w:rsidRPr="00456E55" w:rsidR="00471C9E" w:rsidP="00310808" w:rsidRDefault="00471C9E" w14:paraId="092D6A64"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2E57321B"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method": {</w:t>
            </w:r>
          </w:p>
          <w:p w:rsidRPr="00456E55" w:rsidR="00471C9E" w:rsidP="00310808" w:rsidRDefault="00471C9E" w14:paraId="6229FCFD"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coding": [</w:t>
            </w:r>
          </w:p>
          <w:p w:rsidRPr="00456E55" w:rsidR="00471C9E" w:rsidP="00310808" w:rsidRDefault="00471C9E" w14:paraId="7FDB652D"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1EC56570"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 xml:space="preserve">"system": "http://snomed.info/sct", </w:t>
            </w:r>
          </w:p>
          <w:p w:rsidRPr="00456E55" w:rsidR="00471C9E" w:rsidP="00310808" w:rsidRDefault="00471C9E" w14:paraId="15D1375B"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 xml:space="preserve">"code": "129300006", </w:t>
            </w:r>
          </w:p>
          <w:p w:rsidRPr="00456E55" w:rsidR="00471C9E" w:rsidP="00310808" w:rsidRDefault="00471C9E" w14:paraId="16456458"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display": "Puncture - action"</w:t>
            </w:r>
          </w:p>
          <w:p w:rsidRPr="00456E55" w:rsidR="00471C9E" w:rsidP="00310808" w:rsidRDefault="00471C9E" w14:paraId="7F2745FA"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20B48900"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48F87E2C"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000D282B"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bodySite": {</w:t>
            </w:r>
          </w:p>
          <w:p w:rsidRPr="00456E55" w:rsidR="00471C9E" w:rsidP="00310808" w:rsidRDefault="00471C9E" w14:paraId="13CAA65B"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coding": [</w:t>
            </w:r>
          </w:p>
          <w:p w:rsidRPr="00456E55" w:rsidR="00471C9E" w:rsidP="00310808" w:rsidRDefault="00471C9E" w14:paraId="605CB565"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5FA7BDFF"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 xml:space="preserve">"system": "http://snomed.info/sct", </w:t>
            </w:r>
          </w:p>
          <w:p w:rsidRPr="00456E55" w:rsidR="00471C9E" w:rsidP="00310808" w:rsidRDefault="00471C9E" w14:paraId="4130D340"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 xml:space="preserve">"code": "14975008", </w:t>
            </w:r>
          </w:p>
          <w:p w:rsidRPr="00456E55" w:rsidR="00471C9E" w:rsidP="00310808" w:rsidRDefault="00471C9E" w14:paraId="09252282"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display": "Forearm structure (body structure)"</w:t>
            </w:r>
          </w:p>
          <w:p w:rsidRPr="00456E55" w:rsidR="00471C9E" w:rsidP="00310808" w:rsidRDefault="00471C9E" w14:paraId="70A98A0C"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3321F0BC"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381D383C"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54032AC4"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188C7A4C"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processing": [</w:t>
            </w:r>
          </w:p>
          <w:p w:rsidRPr="00456E55" w:rsidR="00471C9E" w:rsidP="00310808" w:rsidRDefault="00471C9E" w14:paraId="603C67F6"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086D249C"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description": "Populated when sample is processed"</w:t>
            </w:r>
          </w:p>
          <w:p w:rsidRPr="00456E55" w:rsidR="00471C9E" w:rsidP="00310808" w:rsidRDefault="00471C9E" w14:paraId="5E2218C9"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5D1DC5FD"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5A41551F"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container": [</w:t>
            </w:r>
          </w:p>
          <w:p w:rsidRPr="00456E55" w:rsidR="00471C9E" w:rsidP="00310808" w:rsidRDefault="00471C9E" w14:paraId="176B7AC7"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1151E915"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identifier": [</w:t>
            </w:r>
          </w:p>
          <w:p w:rsidRPr="00456E55" w:rsidR="00471C9E" w:rsidP="00310808" w:rsidRDefault="00471C9E" w14:paraId="0E67745E"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31E7F44B" w14:textId="77777777">
            <w:pPr>
              <w:rPr>
                <w:rFonts w:ascii="Consolas" w:hAnsi="Consolas" w:cs="Arial"/>
                <w:sz w:val="20"/>
                <w:szCs w:val="20"/>
              </w:rPr>
            </w:pPr>
            <w:r w:rsidRPr="00456E55">
              <w:rPr>
                <w:rFonts w:ascii="Consolas" w:hAnsi="Consolas" w:cs="Arial"/>
                <w:sz w:val="20"/>
                <w:szCs w:val="20"/>
              </w:rPr>
              <w:lastRenderedPageBreak/>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use": "official",</w:t>
            </w:r>
          </w:p>
          <w:p w:rsidRPr="00456E55" w:rsidR="00471C9E" w:rsidP="00310808" w:rsidRDefault="00471C9E" w14:paraId="2A93B94A"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type": {</w:t>
            </w:r>
          </w:p>
          <w:p w:rsidRPr="00456E55" w:rsidR="00471C9E" w:rsidP="00310808" w:rsidRDefault="00471C9E" w14:paraId="00380FC6"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coding": [</w:t>
            </w:r>
          </w:p>
          <w:p w:rsidRPr="00456E55" w:rsidR="00471C9E" w:rsidP="00310808" w:rsidRDefault="00471C9E" w14:paraId="01C1C1C7"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01338E2B"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 xml:space="preserve">"system": "http://terminology.hl7.org/CodeSystem/v2-0203", </w:t>
            </w:r>
          </w:p>
          <w:p w:rsidRPr="00456E55" w:rsidR="00471C9E" w:rsidP="00310808" w:rsidRDefault="00471C9E" w14:paraId="31E1C32E"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 xml:space="preserve">"code": "ACSN", </w:t>
            </w:r>
          </w:p>
          <w:p w:rsidRPr="00456E55" w:rsidR="00471C9E" w:rsidP="00310808" w:rsidRDefault="00471C9E" w14:paraId="3D097ECF"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display": "Accession ID"</w:t>
            </w:r>
          </w:p>
          <w:p w:rsidRPr="00456E55" w:rsidR="00471C9E" w:rsidP="00310808" w:rsidRDefault="00471C9E" w14:paraId="30529FA5"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6CC34B9D"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1B38BB9A"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6A81B645"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 xml:space="preserve">"system": "https://www.christie.nhs.uk/path", </w:t>
            </w:r>
          </w:p>
          <w:p w:rsidRPr="00456E55" w:rsidR="00471C9E" w:rsidP="00310808" w:rsidRDefault="00471C9E" w14:paraId="0D3A5F2B"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value": "ASCN123456",</w:t>
            </w:r>
          </w:p>
          <w:p w:rsidRPr="00456E55" w:rsidR="00471C9E" w:rsidP="00310808" w:rsidRDefault="00471C9E" w14:paraId="1361AFE4"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ssigner": {</w:t>
            </w:r>
          </w:p>
          <w:p w:rsidRPr="00456E55" w:rsidR="00471C9E" w:rsidP="00310808" w:rsidRDefault="00471C9E" w14:paraId="25A58B4E"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reference": "Organization/UKCore-Organization-RBV-Example"</w:t>
            </w:r>
          </w:p>
          <w:p w:rsidRPr="00456E55" w:rsidR="00471C9E" w:rsidP="00310808" w:rsidRDefault="00471C9E" w14:paraId="5ADE0221"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1204A12E"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56A8187C"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09C01E6C"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type": {</w:t>
            </w:r>
          </w:p>
          <w:p w:rsidRPr="00456E55" w:rsidR="00471C9E" w:rsidP="00310808" w:rsidRDefault="00471C9E" w14:paraId="2A5BD2C1"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coding": [</w:t>
            </w:r>
          </w:p>
          <w:p w:rsidRPr="00456E55" w:rsidR="00471C9E" w:rsidP="00310808" w:rsidRDefault="00471C9E" w14:paraId="1FB0EE76"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61B8EF1F"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 xml:space="preserve">"system": "http://snomed.info/sct", </w:t>
            </w:r>
          </w:p>
          <w:p w:rsidRPr="00456E55" w:rsidR="00471C9E" w:rsidP="00310808" w:rsidRDefault="00471C9E" w14:paraId="0EBA5254"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 xml:space="preserve">"code": "706067003", </w:t>
            </w:r>
          </w:p>
          <w:p w:rsidRPr="00456E55" w:rsidR="00471C9E" w:rsidP="00310808" w:rsidRDefault="00471C9E" w14:paraId="1CF520BB"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display": "Blood collection/transfer device (physical object)"</w:t>
            </w:r>
          </w:p>
          <w:p w:rsidRPr="00456E55" w:rsidR="00471C9E" w:rsidP="00310808" w:rsidRDefault="00471C9E" w14:paraId="02F572F7"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1D4816B8"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719C5208"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1503EECD"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specimenQuantity": {</w:t>
            </w:r>
          </w:p>
          <w:p w:rsidRPr="00456E55" w:rsidR="00471C9E" w:rsidP="00310808" w:rsidRDefault="00471C9E" w14:paraId="52ECE58B"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 xml:space="preserve">"system": "http://unitsofmeasure.org", </w:t>
            </w:r>
          </w:p>
          <w:p w:rsidRPr="00456E55" w:rsidR="00471C9E" w:rsidP="00310808" w:rsidRDefault="00471C9E" w14:paraId="652EF2BD"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 xml:space="preserve">"code": "mL", </w:t>
            </w:r>
          </w:p>
          <w:p w:rsidRPr="00456E55" w:rsidR="00471C9E" w:rsidP="00310808" w:rsidRDefault="00471C9E" w14:paraId="5523366B"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value": "2.5"</w:t>
            </w:r>
          </w:p>
          <w:p w:rsidRPr="00456E55" w:rsidR="00471C9E" w:rsidP="00310808" w:rsidRDefault="00471C9E" w14:paraId="42EB8714"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60A9ECCB"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71EE227A"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57AD9064"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condition": {</w:t>
            </w:r>
          </w:p>
          <w:p w:rsidRPr="00456E55" w:rsidR="00471C9E" w:rsidP="00310808" w:rsidRDefault="00471C9E" w14:paraId="38891FB9"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coding": [</w:t>
            </w:r>
          </w:p>
          <w:p w:rsidRPr="00456E55" w:rsidR="00471C9E" w:rsidP="00310808" w:rsidRDefault="00471C9E" w14:paraId="7F92DC69" w14:textId="77777777">
            <w:pPr>
              <w:rPr>
                <w:rFonts w:ascii="Consolas" w:hAnsi="Consolas" w:cs="Arial"/>
                <w:sz w:val="20"/>
                <w:szCs w:val="20"/>
              </w:rPr>
            </w:pPr>
            <w:r w:rsidRPr="00456E55">
              <w:rPr>
                <w:rFonts w:ascii="Consolas" w:hAnsi="Consolas" w:cs="Arial"/>
                <w:sz w:val="20"/>
                <w:szCs w:val="20"/>
              </w:rPr>
              <w:lastRenderedPageBreak/>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401EB10A"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 xml:space="preserve">"system": "http://terminology.hl7.org/CodeSystem/v2-0493", </w:t>
            </w:r>
          </w:p>
          <w:p w:rsidRPr="00456E55" w:rsidR="00471C9E" w:rsidP="00310808" w:rsidRDefault="00471C9E" w14:paraId="747AA113"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 xml:space="preserve">"code": "SNR", </w:t>
            </w:r>
          </w:p>
          <w:p w:rsidRPr="00456E55" w:rsidR="00471C9E" w:rsidP="00310808" w:rsidRDefault="00471C9E" w14:paraId="1F824AF1"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display": "Sample not received"</w:t>
            </w:r>
          </w:p>
          <w:p w:rsidRPr="00456E55" w:rsidR="00471C9E" w:rsidP="00310808" w:rsidRDefault="00471C9E" w14:paraId="6481CEE6"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62EB351B"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746127B2"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ab/>
            </w:r>
            <w:r w:rsidRPr="00456E55">
              <w:rPr>
                <w:rFonts w:ascii="Consolas" w:hAnsi="Consolas" w:cs="Arial"/>
                <w:sz w:val="20"/>
                <w:szCs w:val="20"/>
              </w:rPr>
              <w:t>"text": "change code if sample condition changes"</w:t>
            </w:r>
          </w:p>
          <w:p w:rsidRPr="00456E55" w:rsidR="00471C9E" w:rsidP="00310808" w:rsidRDefault="00471C9E" w14:paraId="4E3CBE2A" w14:textId="77777777">
            <w:pPr>
              <w:rPr>
                <w:rFonts w:ascii="Consolas" w:hAnsi="Consolas" w:cs="Arial"/>
                <w:sz w:val="20"/>
                <w:szCs w:val="20"/>
              </w:rPr>
            </w:pPr>
            <w:r w:rsidRPr="00456E55">
              <w:rPr>
                <w:rFonts w:ascii="Consolas" w:hAnsi="Consolas" w:cs="Arial"/>
                <w:sz w:val="20"/>
                <w:szCs w:val="20"/>
              </w:rPr>
              <w:tab/>
            </w:r>
            <w:r w:rsidRPr="00456E55">
              <w:rPr>
                <w:rFonts w:ascii="Consolas" w:hAnsi="Consolas" w:cs="Arial"/>
                <w:sz w:val="20"/>
                <w:szCs w:val="20"/>
              </w:rPr>
              <w:t>}</w:t>
            </w:r>
          </w:p>
          <w:p w:rsidRPr="00456E55" w:rsidR="00471C9E" w:rsidP="00310808" w:rsidRDefault="00471C9E" w14:paraId="0B583DAF" w14:textId="77777777">
            <w:pPr>
              <w:rPr>
                <w:rFonts w:ascii="Consolas" w:hAnsi="Consolas" w:cs="Arial"/>
                <w:sz w:val="20"/>
                <w:szCs w:val="20"/>
              </w:rPr>
            </w:pPr>
            <w:r w:rsidRPr="00456E55">
              <w:rPr>
                <w:rFonts w:ascii="Consolas" w:hAnsi="Consolas" w:cs="Arial"/>
                <w:sz w:val="20"/>
                <w:szCs w:val="20"/>
              </w:rPr>
              <w:t>}</w:t>
            </w:r>
          </w:p>
          <w:p w:rsidRPr="00456E55" w:rsidR="00471C9E" w:rsidP="00310808" w:rsidRDefault="00471C9E" w14:paraId="53430FAE" w14:textId="77777777">
            <w:pPr>
              <w:rPr>
                <w:rFonts w:ascii="Consolas" w:hAnsi="Consolas" w:cs="Arial"/>
                <w:sz w:val="20"/>
                <w:szCs w:val="20"/>
              </w:rPr>
            </w:pPr>
          </w:p>
          <w:p w:rsidRPr="00456E55" w:rsidR="00471C9E" w:rsidP="00310808" w:rsidRDefault="00471C9E" w14:paraId="4EBD6D63" w14:textId="77777777">
            <w:pPr>
              <w:rPr>
                <w:rFonts w:ascii="Consolas" w:hAnsi="Consolas" w:cs="Arial"/>
                <w:sz w:val="20"/>
                <w:szCs w:val="20"/>
              </w:rPr>
            </w:pPr>
          </w:p>
        </w:tc>
      </w:tr>
    </w:tbl>
    <w:p w:rsidR="00471C9E" w:rsidP="00471C9E" w:rsidRDefault="00471C9E" w14:paraId="1017309F" w14:textId="77777777">
      <w:pPr>
        <w:rPr>
          <w:rFonts w:cs="Arial"/>
        </w:rPr>
      </w:pPr>
    </w:p>
    <w:p w:rsidR="00471C9E" w:rsidP="006E43D0" w:rsidRDefault="00471C9E" w14:paraId="64B107F2" w14:textId="77777777">
      <w:pPr>
        <w:pStyle w:val="Heading2"/>
        <w:numPr>
          <w:ilvl w:val="0"/>
          <w:numId w:val="0"/>
        </w:numPr>
      </w:pPr>
      <w:bookmarkStart w:name="_Toc110354976" w:id="19"/>
      <w:bookmarkStart w:name="_Toc110355608" w:id="20"/>
      <w:r>
        <w:lastRenderedPageBreak/>
        <w:t>ServiceRequest (e.g. Test Order)</w:t>
      </w:r>
      <w:bookmarkEnd w:id="19"/>
      <w:bookmarkEnd w:id="20"/>
    </w:p>
    <w:p w:rsidR="00471C9E" w:rsidP="00471C9E" w:rsidRDefault="00471C9E" w14:paraId="768AB3FD" w14:textId="77777777">
      <w:pPr>
        <w:rPr>
          <w:rFonts w:cs="Arial"/>
        </w:rPr>
      </w:pPr>
      <w:r w:rsidRPr="006F584B">
        <w:rPr>
          <w:rFonts w:cs="Arial"/>
          <w:noProof/>
        </w:rPr>
        <w:drawing>
          <wp:inline distT="0" distB="0" distL="0" distR="0" wp14:anchorId="02FBA2D1" wp14:editId="0AA1E374">
            <wp:extent cx="4906060" cy="7382905"/>
            <wp:effectExtent l="0" t="0" r="8890" b="8890"/>
            <wp:docPr id="10" name="Picture 10"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picture containing graphical user interface&#10;&#10;Description automatically generated"/>
                    <pic:cNvPicPr/>
                  </pic:nvPicPr>
                  <pic:blipFill>
                    <a:blip r:embed="rId31"/>
                    <a:stretch>
                      <a:fillRect/>
                    </a:stretch>
                  </pic:blipFill>
                  <pic:spPr>
                    <a:xfrm>
                      <a:off x="0" y="0"/>
                      <a:ext cx="4906060" cy="7382905"/>
                    </a:xfrm>
                    <a:prstGeom prst="rect">
                      <a:avLst/>
                    </a:prstGeom>
                  </pic:spPr>
                </pic:pic>
              </a:graphicData>
            </a:graphic>
          </wp:inline>
        </w:drawing>
      </w:r>
    </w:p>
    <w:tbl>
      <w:tblPr>
        <w:tblStyle w:val="TableGrid"/>
        <w:tblW w:w="0" w:type="auto"/>
        <w:tblLook w:val="04A0" w:firstRow="1" w:lastRow="0" w:firstColumn="1" w:lastColumn="0" w:noHBand="0" w:noVBand="1"/>
      </w:tblPr>
      <w:tblGrid>
        <w:gridCol w:w="9016"/>
      </w:tblGrid>
      <w:tr w:rsidRPr="00C579BB" w:rsidR="00471C9E" w:rsidTr="00310808" w14:paraId="514E3CAD" w14:textId="77777777">
        <w:tc>
          <w:tcPr>
            <w:tcW w:w="9016" w:type="dxa"/>
          </w:tcPr>
          <w:p w:rsidRPr="00C579BB" w:rsidR="00471C9E" w:rsidP="00310808" w:rsidRDefault="00471C9E" w14:paraId="4227F263" w14:textId="77777777">
            <w:pPr>
              <w:rPr>
                <w:rFonts w:ascii="Consolas" w:hAnsi="Consolas" w:cs="Arial"/>
                <w:sz w:val="20"/>
                <w:szCs w:val="20"/>
              </w:rPr>
            </w:pPr>
            <w:r w:rsidRPr="00C579BB">
              <w:rPr>
                <w:rFonts w:ascii="Consolas" w:hAnsi="Consolas" w:cs="Arial"/>
                <w:sz w:val="20"/>
                <w:szCs w:val="20"/>
              </w:rPr>
              <w:t>{</w:t>
            </w:r>
          </w:p>
          <w:p w:rsidRPr="00C579BB" w:rsidR="00471C9E" w:rsidP="00310808" w:rsidRDefault="00471C9E" w14:paraId="118A9503"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resourceType": "ServiceRequest",</w:t>
            </w:r>
          </w:p>
          <w:p w:rsidRPr="00C579BB" w:rsidR="00471C9E" w:rsidP="00310808" w:rsidRDefault="00471C9E" w14:paraId="0C834DCA"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id": "UKCore-ServiceRequest-MichaelJonesDYPDRequest-Example",</w:t>
            </w:r>
          </w:p>
          <w:p w:rsidRPr="00C579BB" w:rsidR="00471C9E" w:rsidP="00310808" w:rsidRDefault="00471C9E" w14:paraId="244BEC9E"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meta": {</w:t>
            </w:r>
          </w:p>
          <w:p w:rsidRPr="00C579BB" w:rsidR="00471C9E" w:rsidP="00310808" w:rsidRDefault="00471C9E" w14:paraId="0FC11FA6" w14:textId="77777777">
            <w:pPr>
              <w:rPr>
                <w:rFonts w:ascii="Consolas" w:hAnsi="Consolas" w:cs="Arial"/>
                <w:sz w:val="20"/>
                <w:szCs w:val="20"/>
              </w:rPr>
            </w:pPr>
            <w:r w:rsidRPr="00C579BB">
              <w:rPr>
                <w:rFonts w:ascii="Consolas" w:hAnsi="Consolas" w:cs="Arial"/>
                <w:sz w:val="20"/>
                <w:szCs w:val="20"/>
              </w:rPr>
              <w:lastRenderedPageBreak/>
              <w:t xml:space="preserve">        "profile": [</w:t>
            </w:r>
          </w:p>
          <w:p w:rsidRPr="00C579BB" w:rsidR="00471C9E" w:rsidP="00310808" w:rsidRDefault="00471C9E" w14:paraId="7EE7EA42" w14:textId="77777777">
            <w:pPr>
              <w:rPr>
                <w:rFonts w:ascii="Consolas" w:hAnsi="Consolas" w:cs="Arial"/>
                <w:sz w:val="20"/>
                <w:szCs w:val="20"/>
              </w:rPr>
            </w:pPr>
            <w:r w:rsidRPr="00C579BB">
              <w:rPr>
                <w:rFonts w:ascii="Consolas" w:hAnsi="Consolas" w:cs="Arial"/>
                <w:sz w:val="20"/>
                <w:szCs w:val="20"/>
              </w:rPr>
              <w:t xml:space="preserve">            "https://fhir.hl7.org.uk/StructureDefinition/UKCore-ServiceRequest"</w:t>
            </w:r>
          </w:p>
          <w:p w:rsidRPr="00C579BB" w:rsidR="00471C9E" w:rsidP="00310808" w:rsidRDefault="00471C9E" w14:paraId="2212E6B5" w14:textId="77777777">
            <w:pPr>
              <w:rPr>
                <w:rFonts w:ascii="Consolas" w:hAnsi="Consolas" w:cs="Arial"/>
                <w:sz w:val="20"/>
                <w:szCs w:val="20"/>
              </w:rPr>
            </w:pPr>
            <w:r w:rsidRPr="00C579BB">
              <w:rPr>
                <w:rFonts w:ascii="Consolas" w:hAnsi="Consolas" w:cs="Arial"/>
                <w:sz w:val="20"/>
                <w:szCs w:val="20"/>
              </w:rPr>
              <w:t xml:space="preserve">        ]</w:t>
            </w:r>
          </w:p>
          <w:p w:rsidRPr="00C579BB" w:rsidR="00471C9E" w:rsidP="00310808" w:rsidRDefault="00471C9E" w14:paraId="4A2963A1" w14:textId="77777777">
            <w:pPr>
              <w:rPr>
                <w:rFonts w:ascii="Consolas" w:hAnsi="Consolas" w:cs="Arial"/>
                <w:sz w:val="20"/>
                <w:szCs w:val="20"/>
              </w:rPr>
            </w:pPr>
            <w:r w:rsidRPr="00C579BB">
              <w:rPr>
                <w:rFonts w:ascii="Consolas" w:hAnsi="Consolas" w:cs="Arial"/>
                <w:sz w:val="20"/>
                <w:szCs w:val="20"/>
              </w:rPr>
              <w:t xml:space="preserve">    },</w:t>
            </w:r>
          </w:p>
          <w:p w:rsidRPr="00C579BB" w:rsidR="00471C9E" w:rsidP="00310808" w:rsidRDefault="00471C9E" w14:paraId="30DFE1F8"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text": {</w:t>
            </w:r>
          </w:p>
          <w:p w:rsidRPr="00C579BB" w:rsidR="00471C9E" w:rsidP="00310808" w:rsidRDefault="00471C9E" w14:paraId="17ECAFB4"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status": "generated",</w:t>
            </w:r>
          </w:p>
          <w:p w:rsidRPr="00C579BB" w:rsidR="00471C9E" w:rsidP="00310808" w:rsidRDefault="00471C9E" w14:paraId="6E1D403D"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div": "&lt;div xmlns=\"http://www.w3.org/1999/xhtml\"&gt;&lt;p&gt;&lt;b&gt;Generated Narrative&lt;/b&gt;&lt;/p&gt;&lt;div style=\"display: inline-block; background-color: #d9e0e7; padding: 6px; margin: 4px; border: 1px solid #8da1b4; border-radius: 5px; line-height: 60%\"&gt;&lt;p style=\"margin-bottom: 0px\"&gt;Resource &amp;quot; UKCore-ServiceRequest-MichaelJonesDYPDRequest-Example&amp;quot; &lt;/p&gt;&lt;/div&gt;&lt;/div&gt;"</w:t>
            </w:r>
          </w:p>
          <w:p w:rsidRPr="00C579BB" w:rsidR="00471C9E" w:rsidP="00310808" w:rsidRDefault="00471C9E" w14:paraId="733658AC"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w:t>
            </w:r>
          </w:p>
          <w:p w:rsidRPr="00C579BB" w:rsidR="00471C9E" w:rsidP="00310808" w:rsidRDefault="00471C9E" w14:paraId="06F4A9B6"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identifier": [</w:t>
            </w:r>
          </w:p>
          <w:p w:rsidRPr="00C579BB" w:rsidR="00471C9E" w:rsidP="00310808" w:rsidRDefault="00471C9E" w14:paraId="731F5BE5"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w:t>
            </w:r>
          </w:p>
          <w:p w:rsidRPr="00C579BB" w:rsidR="00471C9E" w:rsidP="00310808" w:rsidRDefault="00471C9E" w14:paraId="1515438D"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system": "https://www.christie.nhs.uk/ehr",</w:t>
            </w:r>
          </w:p>
          <w:p w:rsidRPr="00C579BB" w:rsidR="00471C9E" w:rsidP="00310808" w:rsidRDefault="00471C9E" w14:paraId="6BCD264D"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value": "LabOrder123456",</w:t>
            </w:r>
          </w:p>
          <w:p w:rsidRPr="00C579BB" w:rsidR="00471C9E" w:rsidP="00310808" w:rsidRDefault="00471C9E" w14:paraId="38434D03"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ssigner":  {</w:t>
            </w:r>
          </w:p>
          <w:p w:rsidRPr="00C579BB" w:rsidR="00471C9E" w:rsidP="00310808" w:rsidRDefault="00471C9E" w14:paraId="08EE3B71"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reference": "Organization/UKCore-Organization-RBV-Example"</w:t>
            </w:r>
          </w:p>
          <w:p w:rsidRPr="00C579BB" w:rsidR="00471C9E" w:rsidP="00310808" w:rsidRDefault="00471C9E" w14:paraId="366B1F3D"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w:t>
            </w:r>
          </w:p>
          <w:p w:rsidRPr="00C579BB" w:rsidR="00471C9E" w:rsidP="00310808" w:rsidRDefault="00471C9E" w14:paraId="469A420C"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w:t>
            </w:r>
          </w:p>
          <w:p w:rsidRPr="00C579BB" w:rsidR="00471C9E" w:rsidP="00310808" w:rsidRDefault="00471C9E" w14:paraId="26E4ACDD"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w:t>
            </w:r>
          </w:p>
          <w:p w:rsidRPr="00C579BB" w:rsidR="00471C9E" w:rsidP="00310808" w:rsidRDefault="00471C9E" w14:paraId="2DC86058"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instantiatesUri": [</w:t>
            </w:r>
          </w:p>
          <w:p w:rsidRPr="00C579BB" w:rsidR="00471C9E" w:rsidP="00310808" w:rsidRDefault="00471C9E" w14:paraId="7B24E370"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https://www.england.nhs.uk/wp-content/uploads/2020/11/1869-dpyd-policy-statement.pdf"</w:t>
            </w:r>
          </w:p>
          <w:p w:rsidRPr="00C579BB" w:rsidR="00471C9E" w:rsidP="00310808" w:rsidRDefault="00471C9E" w14:paraId="513626DD"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w:t>
            </w:r>
          </w:p>
          <w:p w:rsidRPr="00C579BB" w:rsidR="00471C9E" w:rsidP="00310808" w:rsidRDefault="00471C9E" w14:paraId="257DCAC6"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basedOn": [</w:t>
            </w:r>
          </w:p>
          <w:p w:rsidRPr="00C579BB" w:rsidR="00471C9E" w:rsidP="00310808" w:rsidRDefault="00471C9E" w14:paraId="65D8C347"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w:t>
            </w:r>
          </w:p>
          <w:p w:rsidRPr="00C579BB" w:rsidR="00471C9E" w:rsidP="00310808" w:rsidRDefault="00471C9E" w14:paraId="47C86138"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reference": "UKCore-CarePlan-PancreaticCancerPlan-Example"</w:t>
            </w:r>
          </w:p>
          <w:p w:rsidRPr="00C579BB" w:rsidR="00471C9E" w:rsidP="00310808" w:rsidRDefault="00471C9E" w14:paraId="6D4686CB"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w:t>
            </w:r>
          </w:p>
          <w:p w:rsidRPr="00C579BB" w:rsidR="00471C9E" w:rsidP="00310808" w:rsidRDefault="00471C9E" w14:paraId="45AE17B3"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w:t>
            </w:r>
          </w:p>
          <w:p w:rsidRPr="00C579BB" w:rsidR="00471C9E" w:rsidP="00310808" w:rsidRDefault="00471C9E" w14:paraId="42D014E7"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status": "active",</w:t>
            </w:r>
          </w:p>
          <w:p w:rsidRPr="00C579BB" w:rsidR="00471C9E" w:rsidP="00310808" w:rsidRDefault="00471C9E" w14:paraId="43BECAD1"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intent": "order",</w:t>
            </w:r>
          </w:p>
          <w:p w:rsidRPr="00C579BB" w:rsidR="00471C9E" w:rsidP="00310808" w:rsidRDefault="00471C9E" w14:paraId="09779928"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category": [</w:t>
            </w:r>
          </w:p>
          <w:p w:rsidRPr="00C579BB" w:rsidR="00471C9E" w:rsidP="00310808" w:rsidRDefault="00471C9E" w14:paraId="4C3B5638"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 xml:space="preserve">{ </w:t>
            </w:r>
          </w:p>
          <w:p w:rsidRPr="00C579BB" w:rsidR="00471C9E" w:rsidP="00310808" w:rsidRDefault="00471C9E" w14:paraId="1B676F26"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coding": [</w:t>
            </w:r>
          </w:p>
          <w:p w:rsidRPr="00C579BB" w:rsidR="00471C9E" w:rsidP="00310808" w:rsidRDefault="00471C9E" w14:paraId="6A1FBF3F"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 xml:space="preserve">{ </w:t>
            </w:r>
          </w:p>
          <w:p w:rsidRPr="00C579BB" w:rsidR="00471C9E" w:rsidP="00310808" w:rsidRDefault="00471C9E" w14:paraId="5EF8C7CD"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 xml:space="preserve">"system": "http://snomed.info/sct", </w:t>
            </w:r>
          </w:p>
          <w:p w:rsidRPr="00C579BB" w:rsidR="00471C9E" w:rsidP="00310808" w:rsidRDefault="00471C9E" w14:paraId="0915DD3E" w14:textId="77777777">
            <w:pPr>
              <w:rPr>
                <w:rFonts w:ascii="Consolas" w:hAnsi="Consolas" w:cs="Arial"/>
                <w:sz w:val="20"/>
                <w:szCs w:val="20"/>
              </w:rPr>
            </w:pPr>
            <w:r w:rsidRPr="00C579BB">
              <w:rPr>
                <w:rFonts w:ascii="Consolas" w:hAnsi="Consolas" w:cs="Arial"/>
                <w:sz w:val="20"/>
                <w:szCs w:val="20"/>
              </w:rPr>
              <w:lastRenderedPageBreak/>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 xml:space="preserve">"code": "108252007", </w:t>
            </w:r>
          </w:p>
          <w:p w:rsidRPr="00C579BB" w:rsidR="00471C9E" w:rsidP="00310808" w:rsidRDefault="00471C9E" w14:paraId="26D537DE"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display": "Laboratory procedure"</w:t>
            </w:r>
          </w:p>
          <w:p w:rsidRPr="00C579BB" w:rsidR="00471C9E" w:rsidP="00310808" w:rsidRDefault="00471C9E" w14:paraId="5CCCF6CB"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w:t>
            </w:r>
          </w:p>
          <w:p w:rsidRPr="00C579BB" w:rsidR="00471C9E" w:rsidP="00310808" w:rsidRDefault="00471C9E" w14:paraId="3E24BDF6"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w:t>
            </w:r>
          </w:p>
          <w:p w:rsidRPr="00C579BB" w:rsidR="00471C9E" w:rsidP="00310808" w:rsidRDefault="00471C9E" w14:paraId="229855A5"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w:t>
            </w:r>
          </w:p>
          <w:p w:rsidRPr="00C579BB" w:rsidR="00471C9E" w:rsidP="00310808" w:rsidRDefault="00471C9E" w14:paraId="491A5529"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w:t>
            </w:r>
          </w:p>
          <w:p w:rsidRPr="00C579BB" w:rsidR="00471C9E" w:rsidP="00310808" w:rsidRDefault="00471C9E" w14:paraId="1241E4E8"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priority": "routine",</w:t>
            </w:r>
          </w:p>
          <w:p w:rsidRPr="00C579BB" w:rsidR="00471C9E" w:rsidP="00310808" w:rsidRDefault="00471C9E" w14:paraId="04F7580D"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doNotPerform": "false",</w:t>
            </w:r>
          </w:p>
          <w:p w:rsidRPr="00C579BB" w:rsidR="00471C9E" w:rsidP="00310808" w:rsidRDefault="00471C9E" w14:paraId="1FF98DF1"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 xml:space="preserve">"code": { </w:t>
            </w:r>
          </w:p>
          <w:p w:rsidRPr="00C579BB" w:rsidR="00471C9E" w:rsidP="00310808" w:rsidRDefault="00471C9E" w14:paraId="43C71843"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coding": [</w:t>
            </w:r>
          </w:p>
          <w:p w:rsidRPr="00C579BB" w:rsidR="00471C9E" w:rsidP="00310808" w:rsidRDefault="00471C9E" w14:paraId="47FAA7A5"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 xml:space="preserve">{ </w:t>
            </w:r>
          </w:p>
          <w:p w:rsidRPr="00C579BB" w:rsidR="00471C9E" w:rsidP="00310808" w:rsidRDefault="00471C9E" w14:paraId="75FE2E98"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 xml:space="preserve">"system": "https://www.england.nhs.uk/publication/national-genomic-test-directories", </w:t>
            </w:r>
          </w:p>
          <w:p w:rsidRPr="00C579BB" w:rsidR="00471C9E" w:rsidP="00310808" w:rsidRDefault="00471C9E" w14:paraId="334E6C43"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 xml:space="preserve">"code": "M219.3", </w:t>
            </w:r>
          </w:p>
          <w:p w:rsidRPr="00C579BB" w:rsidR="00471C9E" w:rsidP="00310808" w:rsidRDefault="00471C9E" w14:paraId="629C27AB"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display": "DPYD hotspot"</w:t>
            </w:r>
          </w:p>
          <w:p w:rsidRPr="00C579BB" w:rsidR="00471C9E" w:rsidP="00310808" w:rsidRDefault="00471C9E" w14:paraId="1BAAC974"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w:t>
            </w:r>
          </w:p>
          <w:p w:rsidRPr="00C579BB" w:rsidR="00471C9E" w:rsidP="00310808" w:rsidRDefault="00471C9E" w14:paraId="01FF2410"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w:t>
            </w:r>
          </w:p>
          <w:p w:rsidRPr="00C579BB" w:rsidR="00471C9E" w:rsidP="00310808" w:rsidRDefault="00471C9E" w14:paraId="341720C7"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w:t>
            </w:r>
          </w:p>
          <w:p w:rsidRPr="00C579BB" w:rsidR="00471C9E" w:rsidP="00310808" w:rsidRDefault="00471C9E" w14:paraId="76513727"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subject":  {</w:t>
            </w:r>
          </w:p>
          <w:p w:rsidRPr="00C579BB" w:rsidR="00471C9E" w:rsidP="00310808" w:rsidRDefault="00471C9E" w14:paraId="24BDC13D"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reference": "Patient/UKCore-Patient-MichealJones-Example"</w:t>
            </w:r>
          </w:p>
          <w:p w:rsidRPr="00C579BB" w:rsidR="00471C9E" w:rsidP="00310808" w:rsidRDefault="00471C9E" w14:paraId="1EAB148F"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w:t>
            </w:r>
          </w:p>
          <w:p w:rsidRPr="00C579BB" w:rsidR="00471C9E" w:rsidP="00310808" w:rsidRDefault="00471C9E" w14:paraId="24406BCC"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encounter":  {</w:t>
            </w:r>
          </w:p>
          <w:p w:rsidRPr="00C579BB" w:rsidR="00471C9E" w:rsidP="00310808" w:rsidRDefault="00471C9E" w14:paraId="56742D47"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reference": "Encounter/UKCore-Encounter-OncologyConsultation-Example"</w:t>
            </w:r>
          </w:p>
          <w:p w:rsidRPr="00C579BB" w:rsidR="00471C9E" w:rsidP="00310808" w:rsidRDefault="00471C9E" w14:paraId="41F9D12A"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w:t>
            </w:r>
          </w:p>
          <w:p w:rsidRPr="00C579BB" w:rsidR="00471C9E" w:rsidP="00310808" w:rsidRDefault="00471C9E" w14:paraId="27D9FFF7"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uthoredOn": "2022-07-11T09:00:00Z",</w:t>
            </w:r>
          </w:p>
          <w:p w:rsidRPr="00C579BB" w:rsidR="00471C9E" w:rsidP="00310808" w:rsidRDefault="00471C9E" w14:paraId="713D7A0C"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requester": {</w:t>
            </w:r>
          </w:p>
          <w:p w:rsidRPr="00C579BB" w:rsidR="00471C9E" w:rsidP="00310808" w:rsidRDefault="00471C9E" w14:paraId="5E801DF6"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reference": "Practitioner/UKCore-Practitioner-DrLucyHale-Example"</w:t>
            </w:r>
          </w:p>
          <w:p w:rsidRPr="00C579BB" w:rsidR="00471C9E" w:rsidP="00310808" w:rsidRDefault="00471C9E" w14:paraId="740A4D17"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w:t>
            </w:r>
          </w:p>
          <w:p w:rsidRPr="00C579BB" w:rsidR="00471C9E" w:rsidP="00310808" w:rsidRDefault="00471C9E" w14:paraId="4A3C6CAE"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performer": [</w:t>
            </w:r>
          </w:p>
          <w:p w:rsidRPr="00C579BB" w:rsidR="00471C9E" w:rsidP="00310808" w:rsidRDefault="00471C9E" w14:paraId="0B223CD6"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w:t>
            </w:r>
          </w:p>
          <w:p w:rsidRPr="00C579BB" w:rsidR="00471C9E" w:rsidP="00310808" w:rsidRDefault="00471C9E" w14:paraId="3B848741"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reference": "Organization/UKCore-Organization-699X0-Example"</w:t>
            </w:r>
          </w:p>
          <w:p w:rsidRPr="00C579BB" w:rsidR="00471C9E" w:rsidP="00310808" w:rsidRDefault="00471C9E" w14:paraId="66459437"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w:t>
            </w:r>
          </w:p>
          <w:p w:rsidRPr="00C579BB" w:rsidR="00471C9E" w:rsidP="00310808" w:rsidRDefault="00471C9E" w14:paraId="1653E663"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w:t>
            </w:r>
          </w:p>
          <w:p w:rsidRPr="00C579BB" w:rsidR="00471C9E" w:rsidP="00310808" w:rsidRDefault="00471C9E" w14:paraId="2BBA26BA"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reasonCode": [</w:t>
            </w:r>
          </w:p>
          <w:p w:rsidRPr="00C579BB" w:rsidR="00471C9E" w:rsidP="00310808" w:rsidRDefault="00471C9E" w14:paraId="1F6C8158"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 xml:space="preserve">{ </w:t>
            </w:r>
          </w:p>
          <w:p w:rsidRPr="00C579BB" w:rsidR="00471C9E" w:rsidP="00310808" w:rsidRDefault="00471C9E" w14:paraId="20AAC34B"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coding": [</w:t>
            </w:r>
          </w:p>
          <w:p w:rsidRPr="00C579BB" w:rsidR="00471C9E" w:rsidP="00310808" w:rsidRDefault="00471C9E" w14:paraId="5212E22C" w14:textId="77777777">
            <w:pPr>
              <w:rPr>
                <w:rFonts w:ascii="Consolas" w:hAnsi="Consolas" w:cs="Arial"/>
                <w:sz w:val="20"/>
                <w:szCs w:val="20"/>
              </w:rPr>
            </w:pPr>
            <w:r w:rsidRPr="00C579BB">
              <w:rPr>
                <w:rFonts w:ascii="Consolas" w:hAnsi="Consolas" w:cs="Arial"/>
                <w:sz w:val="20"/>
                <w:szCs w:val="20"/>
              </w:rPr>
              <w:lastRenderedPageBreak/>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 xml:space="preserve">{ </w:t>
            </w:r>
          </w:p>
          <w:p w:rsidRPr="00C579BB" w:rsidR="00471C9E" w:rsidP="00310808" w:rsidRDefault="00471C9E" w14:paraId="397B883A"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 xml:space="preserve">"system": "https://www.england.nhs.uk/publication/national-genomic-test-directories", </w:t>
            </w:r>
          </w:p>
          <w:p w:rsidRPr="00C579BB" w:rsidR="00471C9E" w:rsidP="00310808" w:rsidRDefault="00471C9E" w14:paraId="5325F588"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 xml:space="preserve">"code": "363418001", </w:t>
            </w:r>
          </w:p>
          <w:p w:rsidRPr="00C579BB" w:rsidR="00471C9E" w:rsidP="00310808" w:rsidRDefault="00471C9E" w14:paraId="724941CA"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display": "Malignant tumor of pancreas (disorder)"</w:t>
            </w:r>
          </w:p>
          <w:p w:rsidRPr="00C579BB" w:rsidR="00471C9E" w:rsidP="00310808" w:rsidRDefault="00471C9E" w14:paraId="7F6DC4FC"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w:t>
            </w:r>
          </w:p>
          <w:p w:rsidRPr="00C579BB" w:rsidR="00471C9E" w:rsidP="00310808" w:rsidRDefault="00471C9E" w14:paraId="312AF940"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w:t>
            </w:r>
          </w:p>
          <w:p w:rsidRPr="00C579BB" w:rsidR="00471C9E" w:rsidP="00310808" w:rsidRDefault="00471C9E" w14:paraId="58A8CFE9"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w:t>
            </w:r>
          </w:p>
          <w:p w:rsidRPr="00C579BB" w:rsidR="00471C9E" w:rsidP="00310808" w:rsidRDefault="00471C9E" w14:paraId="5F3CF84E"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w:t>
            </w:r>
          </w:p>
          <w:p w:rsidRPr="00C579BB" w:rsidR="00471C9E" w:rsidP="00310808" w:rsidRDefault="00471C9E" w14:paraId="410EC04C"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specimen": [</w:t>
            </w:r>
          </w:p>
          <w:p w:rsidRPr="00C579BB" w:rsidR="00471C9E" w:rsidP="00310808" w:rsidRDefault="00471C9E" w14:paraId="6DF3F607"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w:t>
            </w:r>
          </w:p>
          <w:p w:rsidRPr="00C579BB" w:rsidR="00471C9E" w:rsidP="00310808" w:rsidRDefault="00471C9E" w14:paraId="43326341"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reference": "UKCore-Specimen-MichaelJonesBlood-Example"</w:t>
            </w:r>
          </w:p>
          <w:p w:rsidRPr="00C579BB" w:rsidR="00471C9E" w:rsidP="00310808" w:rsidRDefault="00471C9E" w14:paraId="7F168010"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ab/>
            </w:r>
            <w:r w:rsidRPr="00C579BB">
              <w:rPr>
                <w:rFonts w:ascii="Consolas" w:hAnsi="Consolas" w:cs="Arial"/>
                <w:sz w:val="20"/>
                <w:szCs w:val="20"/>
              </w:rPr>
              <w:t>}</w:t>
            </w:r>
          </w:p>
          <w:p w:rsidRPr="00C579BB" w:rsidR="00471C9E" w:rsidP="00310808" w:rsidRDefault="00471C9E" w14:paraId="1D3BE2A5" w14:textId="77777777">
            <w:pPr>
              <w:rPr>
                <w:rFonts w:ascii="Consolas" w:hAnsi="Consolas" w:cs="Arial"/>
                <w:sz w:val="20"/>
                <w:szCs w:val="20"/>
              </w:rPr>
            </w:pPr>
            <w:r w:rsidRPr="00C579BB">
              <w:rPr>
                <w:rFonts w:ascii="Consolas" w:hAnsi="Consolas" w:cs="Arial"/>
                <w:sz w:val="20"/>
                <w:szCs w:val="20"/>
              </w:rPr>
              <w:tab/>
            </w:r>
            <w:r w:rsidRPr="00C579BB">
              <w:rPr>
                <w:rFonts w:ascii="Consolas" w:hAnsi="Consolas" w:cs="Arial"/>
                <w:sz w:val="20"/>
                <w:szCs w:val="20"/>
              </w:rPr>
              <w:t>]</w:t>
            </w:r>
          </w:p>
          <w:p w:rsidRPr="00C579BB" w:rsidR="00471C9E" w:rsidP="00310808" w:rsidRDefault="00471C9E" w14:paraId="1D729F19" w14:textId="77777777">
            <w:pPr>
              <w:rPr>
                <w:rFonts w:ascii="Consolas" w:hAnsi="Consolas" w:cs="Arial"/>
                <w:sz w:val="20"/>
                <w:szCs w:val="20"/>
              </w:rPr>
            </w:pPr>
            <w:r w:rsidRPr="00C579BB">
              <w:rPr>
                <w:rFonts w:ascii="Consolas" w:hAnsi="Consolas" w:cs="Arial"/>
                <w:sz w:val="20"/>
                <w:szCs w:val="20"/>
              </w:rPr>
              <w:t>}</w:t>
            </w:r>
          </w:p>
        </w:tc>
      </w:tr>
    </w:tbl>
    <w:p w:rsidR="00471C9E" w:rsidP="00471C9E" w:rsidRDefault="00471C9E" w14:paraId="417A9456" w14:textId="77777777">
      <w:pPr>
        <w:rPr>
          <w:rFonts w:cs="Arial"/>
        </w:rPr>
      </w:pPr>
    </w:p>
    <w:p w:rsidR="00471C9E" w:rsidP="00471C9E" w:rsidRDefault="00471C9E" w14:paraId="169978C4" w14:textId="77777777">
      <w:pPr>
        <w:rPr>
          <w:rFonts w:cs="Arial"/>
        </w:rPr>
      </w:pPr>
    </w:p>
    <w:p w:rsidR="00471C9E" w:rsidP="006E43D0" w:rsidRDefault="00471C9E" w14:paraId="18BAC2A9" w14:textId="77777777">
      <w:pPr>
        <w:pStyle w:val="Heading2"/>
        <w:numPr>
          <w:ilvl w:val="0"/>
          <w:numId w:val="0"/>
        </w:numPr>
        <w:ind w:left="431" w:hanging="431"/>
      </w:pPr>
      <w:bookmarkStart w:name="_Toc110354977" w:id="21"/>
      <w:bookmarkStart w:name="_Toc110355609" w:id="22"/>
      <w:r>
        <w:lastRenderedPageBreak/>
        <w:t>Consent (e.g. for research)</w:t>
      </w:r>
      <w:bookmarkEnd w:id="21"/>
      <w:bookmarkEnd w:id="22"/>
    </w:p>
    <w:p w:rsidR="00471C9E" w:rsidP="00471C9E" w:rsidRDefault="00471C9E" w14:paraId="4FCA7D7F" w14:textId="77777777">
      <w:pPr>
        <w:rPr>
          <w:rFonts w:cs="Arial"/>
        </w:rPr>
      </w:pPr>
      <w:r w:rsidRPr="003A2440">
        <w:rPr>
          <w:rFonts w:cs="Arial"/>
          <w:noProof/>
        </w:rPr>
        <w:drawing>
          <wp:inline distT="0" distB="0" distL="0" distR="0" wp14:anchorId="7F9F7D1B" wp14:editId="248F6CD6">
            <wp:extent cx="4715533" cy="7230484"/>
            <wp:effectExtent l="0" t="0" r="8890" b="8890"/>
            <wp:docPr id="4" name="Picture 4" descr="Graphical user interface,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application&#10;&#10;Description automatically generated with medium confidence"/>
                    <pic:cNvPicPr/>
                  </pic:nvPicPr>
                  <pic:blipFill>
                    <a:blip r:embed="rId32"/>
                    <a:stretch>
                      <a:fillRect/>
                    </a:stretch>
                  </pic:blipFill>
                  <pic:spPr>
                    <a:xfrm>
                      <a:off x="0" y="0"/>
                      <a:ext cx="4715533" cy="7230484"/>
                    </a:xfrm>
                    <a:prstGeom prst="rect">
                      <a:avLst/>
                    </a:prstGeom>
                  </pic:spPr>
                </pic:pic>
              </a:graphicData>
            </a:graphic>
          </wp:inline>
        </w:drawing>
      </w:r>
    </w:p>
    <w:tbl>
      <w:tblPr>
        <w:tblStyle w:val="TableGrid"/>
        <w:tblW w:w="0" w:type="auto"/>
        <w:tblLook w:val="04A0" w:firstRow="1" w:lastRow="0" w:firstColumn="1" w:lastColumn="0" w:noHBand="0" w:noVBand="1"/>
      </w:tblPr>
      <w:tblGrid>
        <w:gridCol w:w="9016"/>
      </w:tblGrid>
      <w:tr w:rsidRPr="007A0C5B" w:rsidR="00471C9E" w:rsidTr="00310808" w14:paraId="1E1040CD" w14:textId="77777777">
        <w:tc>
          <w:tcPr>
            <w:tcW w:w="9016" w:type="dxa"/>
          </w:tcPr>
          <w:p w:rsidRPr="007A0C5B" w:rsidR="00471C9E" w:rsidP="00310808" w:rsidRDefault="00471C9E" w14:paraId="263D6281" w14:textId="77777777">
            <w:pPr>
              <w:rPr>
                <w:rFonts w:ascii="Consolas" w:hAnsi="Consolas" w:cs="Arial"/>
                <w:sz w:val="20"/>
                <w:szCs w:val="20"/>
              </w:rPr>
            </w:pPr>
            <w:r w:rsidRPr="007A0C5B">
              <w:rPr>
                <w:rFonts w:ascii="Consolas" w:hAnsi="Consolas" w:cs="Arial"/>
                <w:sz w:val="20"/>
                <w:szCs w:val="20"/>
              </w:rPr>
              <w:t>{</w:t>
            </w:r>
          </w:p>
          <w:p w:rsidRPr="007A0C5B" w:rsidR="00471C9E" w:rsidP="00310808" w:rsidRDefault="00471C9E" w14:paraId="1BF8C1E3"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resourceType": "Consent",</w:t>
            </w:r>
          </w:p>
          <w:p w:rsidRPr="007A0C5B" w:rsidR="00471C9E" w:rsidP="00310808" w:rsidRDefault="00471C9E" w14:paraId="3132DED5"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id": "UKCore-Consent-MichaelJonesConsent-Example",</w:t>
            </w:r>
          </w:p>
          <w:p w:rsidRPr="007A0C5B" w:rsidR="00471C9E" w:rsidP="00310808" w:rsidRDefault="00471C9E" w14:paraId="079B6228"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meta": {</w:t>
            </w:r>
          </w:p>
          <w:p w:rsidRPr="007A0C5B" w:rsidR="00471C9E" w:rsidP="00310808" w:rsidRDefault="00471C9E" w14:paraId="6F1144A9" w14:textId="77777777">
            <w:pPr>
              <w:rPr>
                <w:rFonts w:ascii="Consolas" w:hAnsi="Consolas" w:cs="Arial"/>
                <w:sz w:val="20"/>
                <w:szCs w:val="20"/>
              </w:rPr>
            </w:pPr>
            <w:r w:rsidRPr="007A0C5B">
              <w:rPr>
                <w:rFonts w:ascii="Consolas" w:hAnsi="Consolas" w:cs="Arial"/>
                <w:sz w:val="20"/>
                <w:szCs w:val="20"/>
              </w:rPr>
              <w:lastRenderedPageBreak/>
              <w:t xml:space="preserve">        "profile": [</w:t>
            </w:r>
          </w:p>
          <w:p w:rsidRPr="007A0C5B" w:rsidR="00471C9E" w:rsidP="00310808" w:rsidRDefault="00471C9E" w14:paraId="04840714" w14:textId="77777777">
            <w:pPr>
              <w:rPr>
                <w:rFonts w:ascii="Consolas" w:hAnsi="Consolas" w:cs="Arial"/>
                <w:sz w:val="20"/>
                <w:szCs w:val="20"/>
              </w:rPr>
            </w:pPr>
            <w:r w:rsidRPr="007A0C5B">
              <w:rPr>
                <w:rFonts w:ascii="Consolas" w:hAnsi="Consolas" w:cs="Arial"/>
                <w:sz w:val="20"/>
                <w:szCs w:val="20"/>
              </w:rPr>
              <w:t xml:space="preserve">            "https://fhir.hl7.org.uk/StructureDefinition/UKCore-Consent"</w:t>
            </w:r>
          </w:p>
          <w:p w:rsidRPr="007A0C5B" w:rsidR="00471C9E" w:rsidP="00310808" w:rsidRDefault="00471C9E" w14:paraId="58102B28" w14:textId="77777777">
            <w:pPr>
              <w:rPr>
                <w:rFonts w:ascii="Consolas" w:hAnsi="Consolas" w:cs="Arial"/>
                <w:sz w:val="20"/>
                <w:szCs w:val="20"/>
              </w:rPr>
            </w:pPr>
            <w:r w:rsidRPr="007A0C5B">
              <w:rPr>
                <w:rFonts w:ascii="Consolas" w:hAnsi="Consolas" w:cs="Arial"/>
                <w:sz w:val="20"/>
                <w:szCs w:val="20"/>
              </w:rPr>
              <w:t xml:space="preserve">        ]</w:t>
            </w:r>
          </w:p>
          <w:p w:rsidRPr="007A0C5B" w:rsidR="00471C9E" w:rsidP="00310808" w:rsidRDefault="00471C9E" w14:paraId="7F5493C4" w14:textId="77777777">
            <w:pPr>
              <w:rPr>
                <w:rFonts w:ascii="Consolas" w:hAnsi="Consolas" w:cs="Arial"/>
                <w:sz w:val="20"/>
                <w:szCs w:val="20"/>
              </w:rPr>
            </w:pPr>
            <w:r w:rsidRPr="007A0C5B">
              <w:rPr>
                <w:rFonts w:ascii="Consolas" w:hAnsi="Consolas" w:cs="Arial"/>
                <w:sz w:val="20"/>
                <w:szCs w:val="20"/>
              </w:rPr>
              <w:t xml:space="preserve">    },</w:t>
            </w:r>
          </w:p>
          <w:p w:rsidRPr="007A0C5B" w:rsidR="00471C9E" w:rsidP="00310808" w:rsidRDefault="00471C9E" w14:paraId="6AB5B82B"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text": {</w:t>
            </w:r>
          </w:p>
          <w:p w:rsidRPr="007A0C5B" w:rsidR="00471C9E" w:rsidP="00310808" w:rsidRDefault="00471C9E" w14:paraId="58672E19"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status": "generated",</w:t>
            </w:r>
          </w:p>
          <w:p w:rsidRPr="007A0C5B" w:rsidR="00471C9E" w:rsidP="00310808" w:rsidRDefault="00471C9E" w14:paraId="0960652E"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div": "&lt;div xmlns=\"http://www.w3.org/1999/xhtml\"&gt;&lt;p&gt;&lt;b&gt;Generated Narrative&lt;/b&gt;&lt;/p&gt;&lt;div style=\"display: inline-block; background-color: #d9e0e7; padding: 6px; margin: 4px; border: 1px solid #8da1b4; border-radius: 5px; line-height: 60%\"&gt;&lt;p style=\"margin-bottom: 0px\"&gt;Resource &amp;quot; UKCore-Consent-MichaelJonesConsent-Example&amp;quot; &lt;/p&gt;&lt;/div&gt;&lt;/div&gt;"</w:t>
            </w:r>
          </w:p>
          <w:p w:rsidRPr="007A0C5B" w:rsidR="00471C9E" w:rsidP="00310808" w:rsidRDefault="00471C9E" w14:paraId="52163EFF"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3A7B99B3"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identifier": [</w:t>
            </w:r>
          </w:p>
          <w:p w:rsidRPr="007A0C5B" w:rsidR="00471C9E" w:rsidP="00310808" w:rsidRDefault="00471C9E" w14:paraId="32C4326F"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2BCF8DF7"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system": "https://www.christie.nhs.uk/ehr",</w:t>
            </w:r>
          </w:p>
          <w:p w:rsidRPr="007A0C5B" w:rsidR="00471C9E" w:rsidP="00310808" w:rsidRDefault="00471C9E" w14:paraId="5485F4B3"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value": "Consent123456",</w:t>
            </w:r>
          </w:p>
          <w:p w:rsidRPr="007A0C5B" w:rsidR="00471C9E" w:rsidP="00310808" w:rsidRDefault="00471C9E" w14:paraId="32096B2B"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ssigner":  {</w:t>
            </w:r>
          </w:p>
          <w:p w:rsidRPr="007A0C5B" w:rsidR="00471C9E" w:rsidP="00310808" w:rsidRDefault="00471C9E" w14:paraId="2E6118EE"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reference": "Organization/UKCore-Organization-RBV-Example"</w:t>
            </w:r>
          </w:p>
          <w:p w:rsidRPr="007A0C5B" w:rsidR="00471C9E" w:rsidP="00310808" w:rsidRDefault="00471C9E" w14:paraId="5E0620CD"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2C25371C"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2ABFF076"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207896B1"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status": "active",</w:t>
            </w:r>
          </w:p>
          <w:p w:rsidRPr="007A0C5B" w:rsidR="00471C9E" w:rsidP="00310808" w:rsidRDefault="00471C9E" w14:paraId="4D39C424"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 xml:space="preserve">"scope": { </w:t>
            </w:r>
          </w:p>
          <w:p w:rsidRPr="007A0C5B" w:rsidR="00471C9E" w:rsidP="00310808" w:rsidRDefault="00471C9E" w14:paraId="3C2669A0"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coding": [</w:t>
            </w:r>
          </w:p>
          <w:p w:rsidRPr="007A0C5B" w:rsidR="00471C9E" w:rsidP="00310808" w:rsidRDefault="00471C9E" w14:paraId="28AF0315"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 xml:space="preserve">{ </w:t>
            </w:r>
          </w:p>
          <w:p w:rsidRPr="007A0C5B" w:rsidR="00471C9E" w:rsidP="00310808" w:rsidRDefault="00471C9E" w14:paraId="5D15FBF1"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 xml:space="preserve">"system": "http://terminology.hl7.org/CodeSystem/consentscope", </w:t>
            </w:r>
          </w:p>
          <w:p w:rsidRPr="007A0C5B" w:rsidR="00471C9E" w:rsidP="00310808" w:rsidRDefault="00471C9E" w14:paraId="2F6F390C"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 xml:space="preserve">"code": "research", </w:t>
            </w:r>
          </w:p>
          <w:p w:rsidRPr="007A0C5B" w:rsidR="00471C9E" w:rsidP="00310808" w:rsidRDefault="00471C9E" w14:paraId="58EC5BCC"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display": "Research"</w:t>
            </w:r>
          </w:p>
          <w:p w:rsidRPr="007A0C5B" w:rsidR="00471C9E" w:rsidP="00310808" w:rsidRDefault="00471C9E" w14:paraId="7E8A8429"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22FD1E0B"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63765D4B"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4EE5E328"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category": [</w:t>
            </w:r>
          </w:p>
          <w:p w:rsidRPr="007A0C5B" w:rsidR="00471C9E" w:rsidP="00310808" w:rsidRDefault="00471C9E" w14:paraId="6448585C"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 xml:space="preserve">{ </w:t>
            </w:r>
          </w:p>
          <w:p w:rsidRPr="007A0C5B" w:rsidR="00471C9E" w:rsidP="00310808" w:rsidRDefault="00471C9E" w14:paraId="4672B1AA"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coding": [</w:t>
            </w:r>
          </w:p>
          <w:p w:rsidRPr="007A0C5B" w:rsidR="00471C9E" w:rsidP="00310808" w:rsidRDefault="00471C9E" w14:paraId="3916A458"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 xml:space="preserve">{ </w:t>
            </w:r>
          </w:p>
          <w:p w:rsidRPr="007A0C5B" w:rsidR="00471C9E" w:rsidP="00310808" w:rsidRDefault="00471C9E" w14:paraId="34AB98CA"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 xml:space="preserve">"system": "http://terminology.hl7.org/CodeSystem/consentcategorycodes", </w:t>
            </w:r>
          </w:p>
          <w:p w:rsidRPr="007A0C5B" w:rsidR="00471C9E" w:rsidP="00310808" w:rsidRDefault="00471C9E" w14:paraId="36114889" w14:textId="77777777">
            <w:pPr>
              <w:rPr>
                <w:rFonts w:ascii="Consolas" w:hAnsi="Consolas" w:cs="Arial"/>
                <w:sz w:val="20"/>
                <w:szCs w:val="20"/>
              </w:rPr>
            </w:pPr>
            <w:r w:rsidRPr="007A0C5B">
              <w:rPr>
                <w:rFonts w:ascii="Consolas" w:hAnsi="Consolas" w:cs="Arial"/>
                <w:sz w:val="20"/>
                <w:szCs w:val="20"/>
              </w:rPr>
              <w:lastRenderedPageBreak/>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 xml:space="preserve">"code": "rsdid", </w:t>
            </w:r>
          </w:p>
          <w:p w:rsidRPr="007A0C5B" w:rsidR="00471C9E" w:rsidP="00310808" w:rsidRDefault="00471C9E" w14:paraId="501890BA"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display": "De-identified Information Access"</w:t>
            </w:r>
          </w:p>
          <w:p w:rsidRPr="007A0C5B" w:rsidR="00471C9E" w:rsidP="00310808" w:rsidRDefault="00471C9E" w14:paraId="59750B0E"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7A360FF8"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070F8EEA"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7AEA572F"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0B1F9E6A"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patient":  {</w:t>
            </w:r>
          </w:p>
          <w:p w:rsidRPr="007A0C5B" w:rsidR="00471C9E" w:rsidP="00310808" w:rsidRDefault="00471C9E" w14:paraId="570CF131"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reference": "Patient/UKCore-Patient-MichealJones-Example"</w:t>
            </w:r>
          </w:p>
          <w:p w:rsidRPr="007A0C5B" w:rsidR="00471C9E" w:rsidP="00310808" w:rsidRDefault="00471C9E" w14:paraId="268DD6D8"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2A77E17B"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dateTime": "2022-07-11T09:00:00Z",</w:t>
            </w:r>
          </w:p>
          <w:p w:rsidRPr="007A0C5B" w:rsidR="00471C9E" w:rsidP="00310808" w:rsidRDefault="00471C9E" w14:paraId="5411EA53"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performer": [</w:t>
            </w:r>
          </w:p>
          <w:p w:rsidRPr="007A0C5B" w:rsidR="00471C9E" w:rsidP="00310808" w:rsidRDefault="00471C9E" w14:paraId="4E57464C"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0530AAC7"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reference": "Patient/UKCore-Patient-MichealJones-Example"</w:t>
            </w:r>
          </w:p>
          <w:p w:rsidRPr="007A0C5B" w:rsidR="00471C9E" w:rsidP="00310808" w:rsidRDefault="00471C9E" w14:paraId="37144D9D"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20F25827"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0C2C9B06"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organization": [</w:t>
            </w:r>
          </w:p>
          <w:p w:rsidRPr="007A0C5B" w:rsidR="00471C9E" w:rsidP="00310808" w:rsidRDefault="00471C9E" w14:paraId="2643FA44"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18E4C850"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reference": "Organization/UKCore-Organization-RBV-Example"</w:t>
            </w:r>
          </w:p>
          <w:p w:rsidRPr="007A0C5B" w:rsidR="00471C9E" w:rsidP="00310808" w:rsidRDefault="00471C9E" w14:paraId="1BE57517"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4CC9A688"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6F068B91"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sourceAttachment": {</w:t>
            </w:r>
          </w:p>
          <w:p w:rsidRPr="007A0C5B" w:rsidR="00471C9E" w:rsidP="00310808" w:rsidRDefault="00471C9E" w14:paraId="6925238C"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contentType": "application/pdf",</w:t>
            </w:r>
          </w:p>
          <w:p w:rsidRPr="007A0C5B" w:rsidR="00471C9E" w:rsidP="00310808" w:rsidRDefault="00471C9E" w14:paraId="50D1A506"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language": "en-GB",</w:t>
            </w:r>
          </w:p>
          <w:p w:rsidRPr="007A0C5B" w:rsidR="00471C9E" w:rsidP="00310808" w:rsidRDefault="00471C9E" w14:paraId="15B4B7FD"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url": "https://files.genomicsengland.co.uk/forms/Participant-consent-form-for-patients-with-cancer-or-suspected-cancer-C1.pdf",</w:t>
            </w:r>
          </w:p>
          <w:p w:rsidRPr="007A0C5B" w:rsidR="00471C9E" w:rsidP="00310808" w:rsidRDefault="00471C9E" w14:paraId="51033276"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size": "539588",</w:t>
            </w:r>
          </w:p>
          <w:p w:rsidRPr="007A0C5B" w:rsidR="00471C9E" w:rsidP="00310808" w:rsidRDefault="00471C9E" w14:paraId="02B3B2A3"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title" : "Participant-consent-form-for-patients-with-cancer-or-suspected-cancer-C1_MJ",</w:t>
            </w:r>
          </w:p>
          <w:p w:rsidRPr="007A0C5B" w:rsidR="00471C9E" w:rsidP="00310808" w:rsidRDefault="00471C9E" w14:paraId="42D8BB8E"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creation": "2022-07-11T09:00:00Z"</w:t>
            </w:r>
          </w:p>
          <w:p w:rsidRPr="007A0C5B" w:rsidR="00471C9E" w:rsidP="00310808" w:rsidRDefault="00471C9E" w14:paraId="0FA0141A"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0B2FE7F0"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policy": [</w:t>
            </w:r>
          </w:p>
          <w:p w:rsidRPr="007A0C5B" w:rsidR="00471C9E" w:rsidP="00310808" w:rsidRDefault="00471C9E" w14:paraId="47E1A865"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37060C19"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uri": "https://s3.eu-west-2.amazonaws.com/ge-production-s3/forms/Participant-consent-form-for-patients-with-cancer-or-suspected-cancer-C1.pdf"</w:t>
            </w:r>
          </w:p>
          <w:p w:rsidRPr="007A0C5B" w:rsidR="00471C9E" w:rsidP="00310808" w:rsidRDefault="00471C9E" w14:paraId="7E0AFA03"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06264A9E"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060936E4"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verification": [</w:t>
            </w:r>
          </w:p>
          <w:p w:rsidRPr="007A0C5B" w:rsidR="00471C9E" w:rsidP="00310808" w:rsidRDefault="00471C9E" w14:paraId="2A8B71BE" w14:textId="77777777">
            <w:pPr>
              <w:rPr>
                <w:rFonts w:ascii="Consolas" w:hAnsi="Consolas" w:cs="Arial"/>
                <w:sz w:val="20"/>
                <w:szCs w:val="20"/>
              </w:rPr>
            </w:pPr>
            <w:r w:rsidRPr="007A0C5B">
              <w:rPr>
                <w:rFonts w:ascii="Consolas" w:hAnsi="Consolas" w:cs="Arial"/>
                <w:sz w:val="20"/>
                <w:szCs w:val="20"/>
              </w:rPr>
              <w:lastRenderedPageBreak/>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4297403E"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verified": "true",</w:t>
            </w:r>
          </w:p>
          <w:p w:rsidRPr="007A0C5B" w:rsidR="00471C9E" w:rsidP="00310808" w:rsidRDefault="00471C9E" w14:paraId="3F886988"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verifiedWith": {</w:t>
            </w:r>
          </w:p>
          <w:p w:rsidRPr="007A0C5B" w:rsidR="00471C9E" w:rsidP="00310808" w:rsidRDefault="00471C9E" w14:paraId="6F456C88"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reference": "Patient/UKCore-Patient-MichealJones-Example"</w:t>
            </w:r>
          </w:p>
          <w:p w:rsidRPr="007A0C5B" w:rsidR="00471C9E" w:rsidP="00310808" w:rsidRDefault="00471C9E" w14:paraId="55618D59"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1A78778F"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verificationDate": "2022-07-11T09:00:00Z"</w:t>
            </w:r>
          </w:p>
          <w:p w:rsidRPr="007A0C5B" w:rsidR="00471C9E" w:rsidP="00310808" w:rsidRDefault="00471C9E" w14:paraId="1A8F75D4"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0CA8076E"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2531D065"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provision": {</w:t>
            </w:r>
          </w:p>
          <w:p w:rsidRPr="007A0C5B" w:rsidR="00471C9E" w:rsidP="00310808" w:rsidRDefault="00471C9E" w14:paraId="03146679"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type": "permit",</w:t>
            </w:r>
          </w:p>
          <w:p w:rsidRPr="007A0C5B" w:rsidR="00471C9E" w:rsidP="00310808" w:rsidRDefault="00471C9E" w14:paraId="40ABD0C7"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period": {</w:t>
            </w:r>
          </w:p>
          <w:p w:rsidRPr="007A0C5B" w:rsidR="00471C9E" w:rsidP="00310808" w:rsidRDefault="00471C9E" w14:paraId="1A752B34"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start": "2022-07-11T09:00:00Z",</w:t>
            </w:r>
          </w:p>
          <w:p w:rsidRPr="007A0C5B" w:rsidR="00471C9E" w:rsidP="00310808" w:rsidRDefault="00471C9E" w14:paraId="1C072A42"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end": "2025-07-11T08:59:59Z"</w:t>
            </w:r>
          </w:p>
          <w:p w:rsidRPr="007A0C5B" w:rsidR="00471C9E" w:rsidP="00310808" w:rsidRDefault="00471C9E" w14:paraId="59ECDA93"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6E8A26DF"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ctor": [</w:t>
            </w:r>
          </w:p>
          <w:p w:rsidRPr="007A0C5B" w:rsidR="00471C9E" w:rsidP="00310808" w:rsidRDefault="00471C9E" w14:paraId="45022150"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7DC4CDE7"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role": {</w:t>
            </w:r>
          </w:p>
          <w:p w:rsidRPr="007A0C5B" w:rsidR="00471C9E" w:rsidP="00310808" w:rsidRDefault="00471C9E" w14:paraId="021C20F1"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coding": [</w:t>
            </w:r>
          </w:p>
          <w:p w:rsidRPr="007A0C5B" w:rsidR="00471C9E" w:rsidP="00310808" w:rsidRDefault="00471C9E" w14:paraId="0C286125"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 xml:space="preserve">{ </w:t>
            </w:r>
          </w:p>
          <w:p w:rsidRPr="007A0C5B" w:rsidR="00471C9E" w:rsidP="00310808" w:rsidRDefault="00471C9E" w14:paraId="042386A3"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 xml:space="preserve">"system": "http://terminology.hl7.org/CodeSystem/extra-security-role-type", </w:t>
            </w:r>
          </w:p>
          <w:p w:rsidRPr="007A0C5B" w:rsidR="00471C9E" w:rsidP="00310808" w:rsidRDefault="00471C9E" w14:paraId="61F0DC8B"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 xml:space="preserve">"code": "dataprocessor", </w:t>
            </w:r>
          </w:p>
          <w:p w:rsidRPr="007A0C5B" w:rsidR="00471C9E" w:rsidP="00310808" w:rsidRDefault="00471C9E" w14:paraId="70499A10"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display": "data processor"</w:t>
            </w:r>
          </w:p>
          <w:p w:rsidRPr="007A0C5B" w:rsidR="00471C9E" w:rsidP="00310808" w:rsidRDefault="00471C9E" w14:paraId="52A83B64"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1AFB549B"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36E979A7"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35ECD01D"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reference": {</w:t>
            </w:r>
          </w:p>
          <w:p w:rsidRPr="007A0C5B" w:rsidR="00471C9E" w:rsidP="00310808" w:rsidRDefault="00471C9E" w14:paraId="58F8B735"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reference": "Organization/UKCore-Organization-699X0-Example"</w:t>
            </w:r>
          </w:p>
          <w:p w:rsidRPr="007A0C5B" w:rsidR="00471C9E" w:rsidP="00310808" w:rsidRDefault="00471C9E" w14:paraId="589961D1"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0F4A688B"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34995944"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7A024517"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ction": [</w:t>
            </w:r>
          </w:p>
          <w:p w:rsidRPr="007A0C5B" w:rsidR="00471C9E" w:rsidP="00310808" w:rsidRDefault="00471C9E" w14:paraId="442176D2"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52D82CAE"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coding": [</w:t>
            </w:r>
          </w:p>
          <w:p w:rsidRPr="007A0C5B" w:rsidR="00471C9E" w:rsidP="00310808" w:rsidRDefault="00471C9E" w14:paraId="4A36F99C"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 xml:space="preserve">{ </w:t>
            </w:r>
          </w:p>
          <w:p w:rsidRPr="007A0C5B" w:rsidR="00471C9E" w:rsidP="00310808" w:rsidRDefault="00471C9E" w14:paraId="3A12ACD0" w14:textId="77777777">
            <w:pPr>
              <w:rPr>
                <w:rFonts w:ascii="Consolas" w:hAnsi="Consolas" w:cs="Arial"/>
                <w:sz w:val="20"/>
                <w:szCs w:val="20"/>
              </w:rPr>
            </w:pPr>
            <w:r w:rsidRPr="007A0C5B">
              <w:rPr>
                <w:rFonts w:ascii="Consolas" w:hAnsi="Consolas" w:cs="Arial"/>
                <w:sz w:val="20"/>
                <w:szCs w:val="20"/>
              </w:rPr>
              <w:lastRenderedPageBreak/>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 xml:space="preserve">"system": "http://terminology.hl7.org/CodeSystem/consentaction", </w:t>
            </w:r>
          </w:p>
          <w:p w:rsidRPr="007A0C5B" w:rsidR="00471C9E" w:rsidP="00310808" w:rsidRDefault="00471C9E" w14:paraId="797C8AEA"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 xml:space="preserve">"code": "access", </w:t>
            </w:r>
          </w:p>
          <w:p w:rsidRPr="007A0C5B" w:rsidR="00471C9E" w:rsidP="00310808" w:rsidRDefault="00471C9E" w14:paraId="39EA2DAB"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display": "Access"</w:t>
            </w:r>
          </w:p>
          <w:p w:rsidRPr="007A0C5B" w:rsidR="00471C9E" w:rsidP="00310808" w:rsidRDefault="00471C9E" w14:paraId="67E6B9EF"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1977E43D"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277BA68B"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4DB0E6AE"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168E864B"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coding": [</w:t>
            </w:r>
          </w:p>
          <w:p w:rsidRPr="007A0C5B" w:rsidR="00471C9E" w:rsidP="00310808" w:rsidRDefault="00471C9E" w14:paraId="74C29FFE"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 xml:space="preserve">{ </w:t>
            </w:r>
          </w:p>
          <w:p w:rsidRPr="007A0C5B" w:rsidR="00471C9E" w:rsidP="00310808" w:rsidRDefault="00471C9E" w14:paraId="6980CEAE"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 xml:space="preserve">"system": "http://terminology.hl7.org/CodeSystem/consentaction", </w:t>
            </w:r>
          </w:p>
          <w:p w:rsidRPr="007A0C5B" w:rsidR="00471C9E" w:rsidP="00310808" w:rsidRDefault="00471C9E" w14:paraId="0D85C959"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 xml:space="preserve">"code": "use", </w:t>
            </w:r>
          </w:p>
          <w:p w:rsidRPr="007A0C5B" w:rsidR="00471C9E" w:rsidP="00310808" w:rsidRDefault="00471C9E" w14:paraId="608A1088"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display": "Use"</w:t>
            </w:r>
          </w:p>
          <w:p w:rsidRPr="007A0C5B" w:rsidR="00471C9E" w:rsidP="00310808" w:rsidRDefault="00471C9E" w14:paraId="2BA909E6"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0EED83E4"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48E9724E"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3ED3082E"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40EDB17D"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class": [</w:t>
            </w:r>
          </w:p>
          <w:p w:rsidRPr="007A0C5B" w:rsidR="00471C9E" w:rsidP="00310808" w:rsidRDefault="00471C9E" w14:paraId="79BEEE02"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2CBDCE9F"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 xml:space="preserve">"system": "http://hl7.org/fhir/resource-types", </w:t>
            </w:r>
          </w:p>
          <w:p w:rsidRPr="007A0C5B" w:rsidR="00471C9E" w:rsidP="00310808" w:rsidRDefault="00471C9E" w14:paraId="08AC6209"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 xml:space="preserve">"code": "DiagnosticReport", </w:t>
            </w:r>
          </w:p>
          <w:p w:rsidRPr="007A0C5B" w:rsidR="00471C9E" w:rsidP="00310808" w:rsidRDefault="00471C9E" w14:paraId="5839B68E"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display": "DiagnosticReport"</w:t>
            </w:r>
          </w:p>
          <w:p w:rsidRPr="007A0C5B" w:rsidR="00471C9E" w:rsidP="00310808" w:rsidRDefault="00471C9E" w14:paraId="391D43C6"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32BDC2C5"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34E5D01E"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 xml:space="preserve">"system": "http://hl7.org/fhir/resource-types", </w:t>
            </w:r>
          </w:p>
          <w:p w:rsidRPr="007A0C5B" w:rsidR="00471C9E" w:rsidP="00310808" w:rsidRDefault="00471C9E" w14:paraId="6F6DCC7D"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 xml:space="preserve">"code": "ClinicalImpression", </w:t>
            </w:r>
          </w:p>
          <w:p w:rsidRPr="007A0C5B" w:rsidR="00471C9E" w:rsidP="00310808" w:rsidRDefault="00471C9E" w14:paraId="624ABD16"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display": "ClinicalImpression"</w:t>
            </w:r>
          </w:p>
          <w:p w:rsidRPr="007A0C5B" w:rsidR="00471C9E" w:rsidP="00310808" w:rsidRDefault="00471C9E" w14:paraId="6844E190"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358E32B8"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2B3C9BC8"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 xml:space="preserve">"system": "http://hl7.org/fhir/resource-types", </w:t>
            </w:r>
          </w:p>
          <w:p w:rsidRPr="007A0C5B" w:rsidR="00471C9E" w:rsidP="00310808" w:rsidRDefault="00471C9E" w14:paraId="4F310074"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 xml:space="preserve">"code": "Condition", </w:t>
            </w:r>
          </w:p>
          <w:p w:rsidRPr="007A0C5B" w:rsidR="00471C9E" w:rsidP="00310808" w:rsidRDefault="00471C9E" w14:paraId="25EB2FD8"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display": "Condition"</w:t>
            </w:r>
            <w:r w:rsidRPr="007A0C5B">
              <w:rPr>
                <w:rFonts w:ascii="Consolas" w:hAnsi="Consolas" w:cs="Arial"/>
                <w:sz w:val="20"/>
                <w:szCs w:val="20"/>
              </w:rPr>
              <w:tab/>
            </w:r>
          </w:p>
          <w:p w:rsidRPr="007A0C5B" w:rsidR="00471C9E" w:rsidP="00310808" w:rsidRDefault="00471C9E" w14:paraId="4A9732CE"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2584F1AA"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7837BEA7"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 xml:space="preserve">"system": "http://hl7.org/fhir/resource-types", </w:t>
            </w:r>
          </w:p>
          <w:p w:rsidRPr="007A0C5B" w:rsidR="00471C9E" w:rsidP="00310808" w:rsidRDefault="00471C9E" w14:paraId="0D99F9D8"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 xml:space="preserve">"code": "MolecularSequence", </w:t>
            </w:r>
          </w:p>
          <w:p w:rsidRPr="007A0C5B" w:rsidR="00471C9E" w:rsidP="00310808" w:rsidRDefault="00471C9E" w14:paraId="6712799B" w14:textId="77777777">
            <w:pPr>
              <w:rPr>
                <w:rFonts w:ascii="Consolas" w:hAnsi="Consolas" w:cs="Arial"/>
                <w:sz w:val="20"/>
                <w:szCs w:val="20"/>
              </w:rPr>
            </w:pPr>
            <w:r w:rsidRPr="007A0C5B">
              <w:rPr>
                <w:rFonts w:ascii="Consolas" w:hAnsi="Consolas" w:cs="Arial"/>
                <w:sz w:val="20"/>
                <w:szCs w:val="20"/>
              </w:rPr>
              <w:lastRenderedPageBreak/>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display": "MolecularSequence"</w:t>
            </w:r>
            <w:r w:rsidRPr="007A0C5B">
              <w:rPr>
                <w:rFonts w:ascii="Consolas" w:hAnsi="Consolas" w:cs="Arial"/>
                <w:sz w:val="20"/>
                <w:szCs w:val="20"/>
              </w:rPr>
              <w:tab/>
            </w:r>
          </w:p>
          <w:p w:rsidRPr="007A0C5B" w:rsidR="00471C9E" w:rsidP="00310808" w:rsidRDefault="00471C9E" w14:paraId="4AD01A9B"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2C998A58"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195D2A3D"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 xml:space="preserve">"system": "http://hl7.org/fhir/resource-types", </w:t>
            </w:r>
          </w:p>
          <w:p w:rsidRPr="007A0C5B" w:rsidR="00471C9E" w:rsidP="00310808" w:rsidRDefault="00471C9E" w14:paraId="262A1897"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 xml:space="preserve">"code": "Observation", </w:t>
            </w:r>
          </w:p>
          <w:p w:rsidRPr="007A0C5B" w:rsidR="00471C9E" w:rsidP="00310808" w:rsidRDefault="00471C9E" w14:paraId="37FE15B3"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display": "Observation"</w:t>
            </w:r>
          </w:p>
          <w:p w:rsidRPr="007A0C5B" w:rsidR="00471C9E" w:rsidP="00310808" w:rsidRDefault="00471C9E" w14:paraId="29933A63"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1033B0F3"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2A180A9C"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code": [</w:t>
            </w:r>
          </w:p>
          <w:p w:rsidRPr="007A0C5B" w:rsidR="00471C9E" w:rsidP="00310808" w:rsidRDefault="00471C9E" w14:paraId="775BBC37"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15507701"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coding": [</w:t>
            </w:r>
          </w:p>
          <w:p w:rsidRPr="007A0C5B" w:rsidR="00471C9E" w:rsidP="00310808" w:rsidRDefault="00471C9E" w14:paraId="4AF21FEE"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 xml:space="preserve">{ </w:t>
            </w:r>
          </w:p>
          <w:p w:rsidRPr="007A0C5B" w:rsidR="00471C9E" w:rsidP="00310808" w:rsidRDefault="00471C9E" w14:paraId="45BFBAA3"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 xml:space="preserve">"system": "https://www.england.nhs.uk/publication/national-genomic-test-directories", </w:t>
            </w:r>
          </w:p>
          <w:p w:rsidRPr="007A0C5B" w:rsidR="00471C9E" w:rsidP="00310808" w:rsidRDefault="00471C9E" w14:paraId="6767DC80"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 xml:space="preserve">"code": "M219.3", </w:t>
            </w:r>
          </w:p>
          <w:p w:rsidRPr="007A0C5B" w:rsidR="00471C9E" w:rsidP="00310808" w:rsidRDefault="00471C9E" w14:paraId="1682F9D0"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display": "DPYD hotspot"</w:t>
            </w:r>
          </w:p>
          <w:p w:rsidRPr="007A0C5B" w:rsidR="00471C9E" w:rsidP="00310808" w:rsidRDefault="00471C9E" w14:paraId="39B655D6"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2307D234"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7E17D819"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73CA34A9"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2F5321B8" w14:textId="77777777">
            <w:pPr>
              <w:rPr>
                <w:rFonts w:ascii="Consolas" w:hAnsi="Consolas" w:cs="Arial"/>
                <w:sz w:val="20"/>
                <w:szCs w:val="20"/>
              </w:rPr>
            </w:pPr>
            <w:r w:rsidRPr="007A0C5B">
              <w:rPr>
                <w:rFonts w:ascii="Consolas" w:hAnsi="Consolas" w:cs="Arial"/>
                <w:sz w:val="20"/>
                <w:szCs w:val="20"/>
              </w:rPr>
              <w:tab/>
            </w:r>
            <w:r w:rsidRPr="007A0C5B">
              <w:rPr>
                <w:rFonts w:ascii="Consolas" w:hAnsi="Consolas" w:cs="Arial"/>
                <w:sz w:val="20"/>
                <w:szCs w:val="20"/>
              </w:rPr>
              <w:t>}</w:t>
            </w:r>
          </w:p>
          <w:p w:rsidRPr="007A0C5B" w:rsidR="00471C9E" w:rsidP="00310808" w:rsidRDefault="00471C9E" w14:paraId="23416018" w14:textId="77777777">
            <w:pPr>
              <w:rPr>
                <w:rFonts w:ascii="Consolas" w:hAnsi="Consolas" w:cs="Arial"/>
                <w:sz w:val="20"/>
                <w:szCs w:val="20"/>
              </w:rPr>
            </w:pPr>
            <w:r w:rsidRPr="007A0C5B">
              <w:rPr>
                <w:rFonts w:ascii="Consolas" w:hAnsi="Consolas" w:cs="Arial"/>
                <w:sz w:val="20"/>
                <w:szCs w:val="20"/>
              </w:rPr>
              <w:t>}</w:t>
            </w:r>
          </w:p>
        </w:tc>
      </w:tr>
    </w:tbl>
    <w:p w:rsidR="00471C9E" w:rsidP="00471C9E" w:rsidRDefault="00471C9E" w14:paraId="7092C845" w14:textId="77777777">
      <w:pPr>
        <w:rPr>
          <w:rFonts w:cs="Arial"/>
        </w:rPr>
      </w:pPr>
      <w:r>
        <w:rPr>
          <w:rFonts w:cs="Arial"/>
        </w:rPr>
        <w:lastRenderedPageBreak/>
        <w:tab/>
      </w:r>
    </w:p>
    <w:p w:rsidR="00471C9E" w:rsidP="00471C9E" w:rsidRDefault="00471C9E" w14:paraId="4A19EA10" w14:textId="77777777">
      <w:pPr>
        <w:rPr>
          <w:rFonts w:cs="Arial"/>
        </w:rPr>
      </w:pPr>
    </w:p>
    <w:p w:rsidR="00471C9E" w:rsidP="006E43D0" w:rsidRDefault="00471C9E" w14:paraId="5F355056" w14:textId="77777777">
      <w:pPr>
        <w:pStyle w:val="Heading2"/>
        <w:numPr>
          <w:ilvl w:val="0"/>
          <w:numId w:val="0"/>
        </w:numPr>
        <w:ind w:left="431" w:hanging="431"/>
      </w:pPr>
      <w:bookmarkStart w:name="_Toc110354978" w:id="23"/>
      <w:bookmarkStart w:name="_Toc110355610" w:id="24"/>
      <w:r>
        <w:lastRenderedPageBreak/>
        <w:t>Organization (e.g. Home GLH)</w:t>
      </w:r>
      <w:bookmarkEnd w:id="23"/>
      <w:bookmarkEnd w:id="24"/>
    </w:p>
    <w:p w:rsidR="00471C9E" w:rsidP="00471C9E" w:rsidRDefault="00471C9E" w14:paraId="1B57DBFF" w14:textId="77777777">
      <w:pPr>
        <w:rPr>
          <w:rFonts w:cs="Arial"/>
        </w:rPr>
      </w:pPr>
      <w:r w:rsidRPr="00A33E9D">
        <w:rPr>
          <w:rFonts w:cs="Arial"/>
          <w:noProof/>
        </w:rPr>
        <w:drawing>
          <wp:inline distT="0" distB="0" distL="0" distR="0" wp14:anchorId="2D4F17FF" wp14:editId="4E586BB3">
            <wp:extent cx="4143953" cy="3848637"/>
            <wp:effectExtent l="0" t="0" r="9525" b="0"/>
            <wp:docPr id="5" name="Picture 5" descr="Tabl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able&#10;&#10;Description automatically generated with medium confidence"/>
                    <pic:cNvPicPr/>
                  </pic:nvPicPr>
                  <pic:blipFill>
                    <a:blip r:embed="rId33"/>
                    <a:stretch>
                      <a:fillRect/>
                    </a:stretch>
                  </pic:blipFill>
                  <pic:spPr>
                    <a:xfrm>
                      <a:off x="0" y="0"/>
                      <a:ext cx="4143953" cy="3848637"/>
                    </a:xfrm>
                    <a:prstGeom prst="rect">
                      <a:avLst/>
                    </a:prstGeom>
                  </pic:spPr>
                </pic:pic>
              </a:graphicData>
            </a:graphic>
          </wp:inline>
        </w:drawing>
      </w:r>
    </w:p>
    <w:tbl>
      <w:tblPr>
        <w:tblStyle w:val="TableGrid"/>
        <w:tblW w:w="0" w:type="auto"/>
        <w:tblLook w:val="04A0" w:firstRow="1" w:lastRow="0" w:firstColumn="1" w:lastColumn="0" w:noHBand="0" w:noVBand="1"/>
      </w:tblPr>
      <w:tblGrid>
        <w:gridCol w:w="9016"/>
      </w:tblGrid>
      <w:tr w:rsidRPr="00AA34AC" w:rsidR="00471C9E" w:rsidTr="00310808" w14:paraId="4F0FF36E" w14:textId="77777777">
        <w:tc>
          <w:tcPr>
            <w:tcW w:w="9016" w:type="dxa"/>
          </w:tcPr>
          <w:p w:rsidRPr="00AA34AC" w:rsidR="00471C9E" w:rsidP="00310808" w:rsidRDefault="00471C9E" w14:paraId="149F7691" w14:textId="77777777">
            <w:pPr>
              <w:rPr>
                <w:rFonts w:ascii="Consolas" w:hAnsi="Consolas" w:cs="Arial"/>
                <w:sz w:val="20"/>
                <w:szCs w:val="20"/>
              </w:rPr>
            </w:pPr>
            <w:r w:rsidRPr="00AA34AC">
              <w:rPr>
                <w:rFonts w:ascii="Consolas" w:hAnsi="Consolas" w:cs="Arial"/>
                <w:sz w:val="20"/>
                <w:szCs w:val="20"/>
              </w:rPr>
              <w:t>{</w:t>
            </w:r>
          </w:p>
          <w:p w:rsidRPr="00AA34AC" w:rsidR="00471C9E" w:rsidP="00310808" w:rsidRDefault="00471C9E" w14:paraId="4494639B"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resourceType": "Organization",</w:t>
            </w:r>
          </w:p>
          <w:p w:rsidRPr="00AA34AC" w:rsidR="00471C9E" w:rsidP="00310808" w:rsidRDefault="00471C9E" w14:paraId="0BBDFD5D"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id": "UKCore-Organization-699X0-Example",</w:t>
            </w:r>
          </w:p>
          <w:p w:rsidRPr="00AA34AC" w:rsidR="00471C9E" w:rsidP="00310808" w:rsidRDefault="00471C9E" w14:paraId="12AD9A47"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meta": {</w:t>
            </w:r>
          </w:p>
          <w:p w:rsidRPr="00AA34AC" w:rsidR="00471C9E" w:rsidP="00310808" w:rsidRDefault="00471C9E" w14:paraId="29043FD4" w14:textId="77777777">
            <w:pPr>
              <w:rPr>
                <w:rFonts w:ascii="Consolas" w:hAnsi="Consolas" w:cs="Arial"/>
                <w:sz w:val="20"/>
                <w:szCs w:val="20"/>
              </w:rPr>
            </w:pPr>
            <w:r w:rsidRPr="00AA34AC">
              <w:rPr>
                <w:rFonts w:ascii="Consolas" w:hAnsi="Consolas" w:cs="Arial"/>
                <w:sz w:val="20"/>
                <w:szCs w:val="20"/>
              </w:rPr>
              <w:t xml:space="preserve">        "profile": [</w:t>
            </w:r>
          </w:p>
          <w:p w:rsidRPr="00AA34AC" w:rsidR="00471C9E" w:rsidP="00310808" w:rsidRDefault="00471C9E" w14:paraId="23117E09" w14:textId="77777777">
            <w:pPr>
              <w:rPr>
                <w:rFonts w:ascii="Consolas" w:hAnsi="Consolas" w:cs="Arial"/>
                <w:sz w:val="20"/>
                <w:szCs w:val="20"/>
              </w:rPr>
            </w:pPr>
            <w:r w:rsidRPr="00AA34AC">
              <w:rPr>
                <w:rFonts w:ascii="Consolas" w:hAnsi="Consolas" w:cs="Arial"/>
                <w:sz w:val="20"/>
                <w:szCs w:val="20"/>
              </w:rPr>
              <w:t xml:space="preserve">            "https://fhir.hl7.org.uk/StructureDefinition/UKCore-Organization"</w:t>
            </w:r>
          </w:p>
          <w:p w:rsidRPr="00AA34AC" w:rsidR="00471C9E" w:rsidP="00310808" w:rsidRDefault="00471C9E" w14:paraId="711CE6D3" w14:textId="77777777">
            <w:pPr>
              <w:rPr>
                <w:rFonts w:ascii="Consolas" w:hAnsi="Consolas" w:cs="Arial"/>
                <w:sz w:val="20"/>
                <w:szCs w:val="20"/>
              </w:rPr>
            </w:pPr>
            <w:r w:rsidRPr="00AA34AC">
              <w:rPr>
                <w:rFonts w:ascii="Consolas" w:hAnsi="Consolas" w:cs="Arial"/>
                <w:sz w:val="20"/>
                <w:szCs w:val="20"/>
              </w:rPr>
              <w:t xml:space="preserve">        ]</w:t>
            </w:r>
          </w:p>
          <w:p w:rsidRPr="00AA34AC" w:rsidR="00471C9E" w:rsidP="00310808" w:rsidRDefault="00471C9E" w14:paraId="7CD01865" w14:textId="77777777">
            <w:pPr>
              <w:rPr>
                <w:rFonts w:ascii="Consolas" w:hAnsi="Consolas" w:cs="Arial"/>
                <w:sz w:val="20"/>
                <w:szCs w:val="20"/>
              </w:rPr>
            </w:pPr>
            <w:r w:rsidRPr="00AA34AC">
              <w:rPr>
                <w:rFonts w:ascii="Consolas" w:hAnsi="Consolas" w:cs="Arial"/>
                <w:sz w:val="20"/>
                <w:szCs w:val="20"/>
              </w:rPr>
              <w:t xml:space="preserve">    },</w:t>
            </w:r>
          </w:p>
          <w:p w:rsidRPr="00AA34AC" w:rsidR="00471C9E" w:rsidP="00310808" w:rsidRDefault="00471C9E" w14:paraId="5644E2AF"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text": {</w:t>
            </w:r>
          </w:p>
          <w:p w:rsidRPr="00AA34AC" w:rsidR="00471C9E" w:rsidP="00310808" w:rsidRDefault="00471C9E" w14:paraId="2BB9477D"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status": "generated",</w:t>
            </w:r>
          </w:p>
          <w:p w:rsidRPr="00AA34AC" w:rsidR="00471C9E" w:rsidP="00310808" w:rsidRDefault="00471C9E" w14:paraId="7DF8602C"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div": "&lt;div xmlns=\"http://www.w3.org/1999/xhtml\"&gt;&lt;p&gt;&lt;b&gt;Generated Narrative&lt;/b&gt;&lt;/p&gt;&lt;div style=\"display: inline-block; background-color: #d9e0e7; padding: 6px; margin: 4px; border: 1px solid #8da1b4; border-radius: 5px; line-height: 60%\"&gt;&lt;p style=\"margin-bottom: 0px\"&gt;Resource &amp;quot; UKCore-Organization-699X0-Example&amp;quot; &lt;/p&gt;&lt;/div&gt;&lt;/div&gt;"</w:t>
            </w:r>
          </w:p>
          <w:p w:rsidRPr="00AA34AC" w:rsidR="00471C9E" w:rsidP="00310808" w:rsidRDefault="00471C9E" w14:paraId="3C8E690D"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w:t>
            </w:r>
          </w:p>
          <w:p w:rsidRPr="00AA34AC" w:rsidR="00471C9E" w:rsidP="00310808" w:rsidRDefault="00471C9E" w14:paraId="3E60F54F"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identifier": [</w:t>
            </w:r>
          </w:p>
          <w:p w:rsidRPr="00AA34AC" w:rsidR="00471C9E" w:rsidP="00310808" w:rsidRDefault="00471C9E" w14:paraId="28AFAC85"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w:t>
            </w:r>
          </w:p>
          <w:p w:rsidRPr="00AA34AC" w:rsidR="00471C9E" w:rsidP="00310808" w:rsidRDefault="00471C9E" w14:paraId="767A3577"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system": "https://fhir.nhs.uk/Id/ods-organization-code",</w:t>
            </w:r>
          </w:p>
          <w:p w:rsidRPr="00AA34AC" w:rsidR="00471C9E" w:rsidP="00310808" w:rsidRDefault="00471C9E" w14:paraId="49621D8D"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value": "699X0"</w:t>
            </w:r>
          </w:p>
          <w:p w:rsidRPr="00AA34AC" w:rsidR="00471C9E" w:rsidP="00310808" w:rsidRDefault="00471C9E" w14:paraId="541485DC" w14:textId="77777777">
            <w:pPr>
              <w:rPr>
                <w:rFonts w:ascii="Consolas" w:hAnsi="Consolas" w:cs="Arial"/>
                <w:sz w:val="20"/>
                <w:szCs w:val="20"/>
              </w:rPr>
            </w:pPr>
            <w:r w:rsidRPr="00AA34AC">
              <w:rPr>
                <w:rFonts w:ascii="Consolas" w:hAnsi="Consolas" w:cs="Arial"/>
                <w:sz w:val="20"/>
                <w:szCs w:val="20"/>
              </w:rPr>
              <w:lastRenderedPageBreak/>
              <w:tab/>
            </w:r>
            <w:r w:rsidRPr="00AA34AC">
              <w:rPr>
                <w:rFonts w:ascii="Consolas" w:hAnsi="Consolas" w:cs="Arial"/>
                <w:sz w:val="20"/>
                <w:szCs w:val="20"/>
              </w:rPr>
              <w:tab/>
            </w:r>
            <w:r w:rsidRPr="00AA34AC">
              <w:rPr>
                <w:rFonts w:ascii="Consolas" w:hAnsi="Consolas" w:cs="Arial"/>
                <w:sz w:val="20"/>
                <w:szCs w:val="20"/>
              </w:rPr>
              <w:t>}</w:t>
            </w:r>
          </w:p>
          <w:p w:rsidRPr="00AA34AC" w:rsidR="00471C9E" w:rsidP="00310808" w:rsidRDefault="00471C9E" w14:paraId="32602862"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w:t>
            </w:r>
          </w:p>
          <w:p w:rsidRPr="00AA34AC" w:rsidR="00471C9E" w:rsidP="00310808" w:rsidRDefault="00471C9E" w14:paraId="2DF9FAD0"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ctive": "true",</w:t>
            </w:r>
          </w:p>
          <w:p w:rsidRPr="00AA34AC" w:rsidR="00471C9E" w:rsidP="00310808" w:rsidRDefault="00471C9E" w14:paraId="6A17D4C7"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 xml:space="preserve">"type": { </w:t>
            </w:r>
          </w:p>
          <w:p w:rsidRPr="00AA34AC" w:rsidR="00471C9E" w:rsidP="00310808" w:rsidRDefault="00471C9E" w14:paraId="2F4AC09E"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coding": [</w:t>
            </w:r>
          </w:p>
          <w:p w:rsidRPr="00AA34AC" w:rsidR="00471C9E" w:rsidP="00310808" w:rsidRDefault="00471C9E" w14:paraId="61CC3D92"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 xml:space="preserve">{ </w:t>
            </w:r>
          </w:p>
          <w:p w:rsidRPr="00AA34AC" w:rsidR="00471C9E" w:rsidP="00310808" w:rsidRDefault="00471C9E" w14:paraId="7362F183"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 xml:space="preserve">"system": "http://terminology.hl7.org/CodeSystem/organization-type", </w:t>
            </w:r>
          </w:p>
          <w:p w:rsidRPr="00AA34AC" w:rsidR="00471C9E" w:rsidP="00310808" w:rsidRDefault="00471C9E" w14:paraId="35D828E0"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 xml:space="preserve">"code": "GLH", </w:t>
            </w:r>
          </w:p>
          <w:p w:rsidRPr="00AA34AC" w:rsidR="00471C9E" w:rsidP="00310808" w:rsidRDefault="00471C9E" w14:paraId="40A4DDA3"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display": "Genomic Laboratory Hub"</w:t>
            </w:r>
          </w:p>
          <w:p w:rsidRPr="00AA34AC" w:rsidR="00471C9E" w:rsidP="00310808" w:rsidRDefault="00471C9E" w14:paraId="0FD77BE7"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w:t>
            </w:r>
          </w:p>
          <w:p w:rsidRPr="00AA34AC" w:rsidR="00471C9E" w:rsidP="00310808" w:rsidRDefault="00471C9E" w14:paraId="58B8FD8C"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w:t>
            </w:r>
          </w:p>
          <w:p w:rsidRPr="00AA34AC" w:rsidR="00471C9E" w:rsidP="00310808" w:rsidRDefault="00471C9E" w14:paraId="4BE3B947"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w:t>
            </w:r>
          </w:p>
          <w:p w:rsidRPr="00AA34AC" w:rsidR="00471C9E" w:rsidP="00310808" w:rsidRDefault="00471C9E" w14:paraId="7A47B554"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name": "Pathology Lab - NORTH WEST GLH LED BY MANCHESTER UNIVERSITY NHS FOUNDATION TRUST",</w:t>
            </w:r>
          </w:p>
          <w:p w:rsidRPr="00AA34AC" w:rsidR="00471C9E" w:rsidP="00310808" w:rsidRDefault="00471C9E" w14:paraId="2C043DDF"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ddress": [</w:t>
            </w:r>
          </w:p>
          <w:p w:rsidRPr="00AA34AC" w:rsidR="00471C9E" w:rsidP="00310808" w:rsidRDefault="00471C9E" w14:paraId="39C64C49"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w:t>
            </w:r>
          </w:p>
          <w:p w:rsidRPr="00AA34AC" w:rsidR="00471C9E" w:rsidP="00310808" w:rsidRDefault="00471C9E" w14:paraId="07694FCF"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type": "both",</w:t>
            </w:r>
          </w:p>
          <w:p w:rsidRPr="00AA34AC" w:rsidR="00471C9E" w:rsidP="00310808" w:rsidRDefault="00471C9E" w14:paraId="6E277005"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line": [</w:t>
            </w:r>
          </w:p>
          <w:p w:rsidRPr="00AA34AC" w:rsidR="00471C9E" w:rsidP="00310808" w:rsidRDefault="00471C9E" w14:paraId="7A015604"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ST MARYS HOSPITAL",</w:t>
            </w:r>
          </w:p>
          <w:p w:rsidRPr="00AA34AC" w:rsidR="00471C9E" w:rsidP="00310808" w:rsidRDefault="00471C9E" w14:paraId="204DCE5E"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MANCHESTER ROYAL INFIRMARY",</w:t>
            </w:r>
          </w:p>
          <w:p w:rsidRPr="00AA34AC" w:rsidR="00471C9E" w:rsidP="00310808" w:rsidRDefault="00471C9E" w14:paraId="63F2A9D0"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OXFORD ROAD"</w:t>
            </w:r>
          </w:p>
          <w:p w:rsidRPr="00AA34AC" w:rsidR="00471C9E" w:rsidP="00310808" w:rsidRDefault="00471C9E" w14:paraId="6F697D35"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w:t>
            </w:r>
          </w:p>
          <w:p w:rsidRPr="00AA34AC" w:rsidR="00471C9E" w:rsidP="00310808" w:rsidRDefault="00471C9E" w14:paraId="3CF542A1"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city": "Manchester",</w:t>
            </w:r>
          </w:p>
          <w:p w:rsidRPr="00AA34AC" w:rsidR="00471C9E" w:rsidP="00310808" w:rsidRDefault="00471C9E" w14:paraId="2809F561"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postalCode": "M13 9WL"</w:t>
            </w:r>
          </w:p>
          <w:p w:rsidRPr="00AA34AC" w:rsidR="00471C9E" w:rsidP="00310808" w:rsidRDefault="00471C9E" w14:paraId="21174A61"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w:t>
            </w:r>
          </w:p>
          <w:p w:rsidRPr="00AA34AC" w:rsidR="00471C9E" w:rsidP="00310808" w:rsidRDefault="00471C9E" w14:paraId="158D314D"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w:t>
            </w:r>
          </w:p>
          <w:p w:rsidRPr="00AA34AC" w:rsidR="00471C9E" w:rsidP="00310808" w:rsidRDefault="00471C9E" w14:paraId="64A90414"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partOf": {</w:t>
            </w:r>
          </w:p>
          <w:p w:rsidRPr="00AA34AC" w:rsidR="00471C9E" w:rsidP="00310808" w:rsidRDefault="00471C9E" w14:paraId="430E5A71"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reference": "Organization/UKCore-Organization-R0A-Example"</w:t>
            </w:r>
          </w:p>
          <w:p w:rsidRPr="00AA34AC" w:rsidR="00471C9E" w:rsidP="00310808" w:rsidRDefault="00471C9E" w14:paraId="18B07F77"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w:t>
            </w:r>
          </w:p>
          <w:p w:rsidRPr="00AA34AC" w:rsidR="00471C9E" w:rsidP="00310808" w:rsidRDefault="00471C9E" w14:paraId="4616A69C"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contact": [</w:t>
            </w:r>
          </w:p>
          <w:p w:rsidRPr="00AA34AC" w:rsidR="00471C9E" w:rsidP="00310808" w:rsidRDefault="00471C9E" w14:paraId="6E029938"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 xml:space="preserve">{ </w:t>
            </w:r>
          </w:p>
          <w:p w:rsidRPr="00AA34AC" w:rsidR="00471C9E" w:rsidP="00310808" w:rsidRDefault="00471C9E" w14:paraId="74BCDE6B"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purpose": {</w:t>
            </w:r>
          </w:p>
          <w:p w:rsidRPr="00AA34AC" w:rsidR="00471C9E" w:rsidP="00310808" w:rsidRDefault="00471C9E" w14:paraId="0CADB06D"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coding": [</w:t>
            </w:r>
          </w:p>
          <w:p w:rsidRPr="00AA34AC" w:rsidR="00471C9E" w:rsidP="00310808" w:rsidRDefault="00471C9E" w14:paraId="7E55FB51"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 xml:space="preserve">{ </w:t>
            </w:r>
          </w:p>
          <w:p w:rsidRPr="00AA34AC" w:rsidR="00471C9E" w:rsidP="00310808" w:rsidRDefault="00471C9E" w14:paraId="43975BB2"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 xml:space="preserve">"system": "http://terminology.hl7.org/CodeSystem/contactentity-type", </w:t>
            </w:r>
          </w:p>
          <w:p w:rsidRPr="00AA34AC" w:rsidR="00471C9E" w:rsidP="00310808" w:rsidRDefault="00471C9E" w14:paraId="20A58C84"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 xml:space="preserve">"code": "ADMIN", </w:t>
            </w:r>
          </w:p>
          <w:p w:rsidRPr="00AA34AC" w:rsidR="00471C9E" w:rsidP="00310808" w:rsidRDefault="00471C9E" w14:paraId="0A0C570F" w14:textId="77777777">
            <w:pPr>
              <w:rPr>
                <w:rFonts w:ascii="Consolas" w:hAnsi="Consolas" w:cs="Arial"/>
                <w:sz w:val="20"/>
                <w:szCs w:val="20"/>
              </w:rPr>
            </w:pPr>
            <w:r w:rsidRPr="00AA34AC">
              <w:rPr>
                <w:rFonts w:ascii="Consolas" w:hAnsi="Consolas" w:cs="Arial"/>
                <w:sz w:val="20"/>
                <w:szCs w:val="20"/>
              </w:rPr>
              <w:lastRenderedPageBreak/>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display": "Administrative"</w:t>
            </w:r>
          </w:p>
          <w:p w:rsidRPr="00AA34AC" w:rsidR="00471C9E" w:rsidP="00310808" w:rsidRDefault="00471C9E" w14:paraId="16748948"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w:t>
            </w:r>
          </w:p>
          <w:p w:rsidRPr="00AA34AC" w:rsidR="00471C9E" w:rsidP="00310808" w:rsidRDefault="00471C9E" w14:paraId="0FC356CA"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w:t>
            </w:r>
          </w:p>
          <w:p w:rsidRPr="00AA34AC" w:rsidR="00471C9E" w:rsidP="00310808" w:rsidRDefault="00471C9E" w14:paraId="53E54FBC"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w:t>
            </w:r>
          </w:p>
          <w:p w:rsidRPr="00AA34AC" w:rsidR="00471C9E" w:rsidP="00310808" w:rsidRDefault="00471C9E" w14:paraId="1F30BCA9"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telecom": [</w:t>
            </w:r>
          </w:p>
          <w:p w:rsidRPr="00AA34AC" w:rsidR="00471C9E" w:rsidP="00310808" w:rsidRDefault="00471C9E" w14:paraId="2BC25F4F"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w:t>
            </w:r>
          </w:p>
          <w:p w:rsidRPr="00AA34AC" w:rsidR="00471C9E" w:rsidP="00310808" w:rsidRDefault="00471C9E" w14:paraId="5ACF3137"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system": "phone",</w:t>
            </w:r>
          </w:p>
          <w:p w:rsidRPr="00AA34AC" w:rsidR="00471C9E" w:rsidP="00310808" w:rsidRDefault="00471C9E" w14:paraId="599FEAD0"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value": "01612766506"</w:t>
            </w:r>
          </w:p>
          <w:p w:rsidRPr="00AA34AC" w:rsidR="00471C9E" w:rsidP="00310808" w:rsidRDefault="00471C9E" w14:paraId="6700139D"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w:t>
            </w:r>
          </w:p>
          <w:p w:rsidRPr="00AA34AC" w:rsidR="00471C9E" w:rsidP="00310808" w:rsidRDefault="00471C9E" w14:paraId="08FD5703"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w:t>
            </w:r>
          </w:p>
          <w:p w:rsidRPr="00AA34AC" w:rsidR="00471C9E" w:rsidP="00310808" w:rsidRDefault="00471C9E" w14:paraId="79FFD3EB"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system": "email",</w:t>
            </w:r>
          </w:p>
          <w:p w:rsidRPr="00AA34AC" w:rsidR="00471C9E" w:rsidP="00310808" w:rsidRDefault="00471C9E" w14:paraId="6671E9A9"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value": "mft.genomics@nhs.net"</w:t>
            </w:r>
          </w:p>
          <w:p w:rsidRPr="00AA34AC" w:rsidR="00471C9E" w:rsidP="00310808" w:rsidRDefault="00471C9E" w14:paraId="3B1DEC02"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w:t>
            </w:r>
          </w:p>
          <w:p w:rsidRPr="00AA34AC" w:rsidR="00471C9E" w:rsidP="00310808" w:rsidRDefault="00471C9E" w14:paraId="05F3ECFC"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w:t>
            </w:r>
          </w:p>
          <w:p w:rsidRPr="00AA34AC" w:rsidR="00471C9E" w:rsidP="00310808" w:rsidRDefault="00471C9E" w14:paraId="79D7345E"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w:t>
            </w:r>
          </w:p>
          <w:p w:rsidRPr="00AA34AC" w:rsidR="00471C9E" w:rsidP="00310808" w:rsidRDefault="00471C9E" w14:paraId="5000FC86"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w:t>
            </w:r>
          </w:p>
          <w:p w:rsidRPr="00AA34AC" w:rsidR="00471C9E" w:rsidP="00310808" w:rsidRDefault="00471C9E" w14:paraId="50E47C9E"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endpoint": {</w:t>
            </w:r>
          </w:p>
          <w:p w:rsidRPr="00AA34AC" w:rsidR="00471C9E" w:rsidP="00310808" w:rsidRDefault="00471C9E" w14:paraId="688D8E5D"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ab/>
            </w:r>
            <w:r w:rsidRPr="00AA34AC">
              <w:rPr>
                <w:rFonts w:ascii="Consolas" w:hAnsi="Consolas" w:cs="Arial"/>
                <w:sz w:val="20"/>
                <w:szCs w:val="20"/>
              </w:rPr>
              <w:t>"reference": "Endpoint/UKCore-Endpoint-NorthWestGLH-Example"</w:t>
            </w:r>
          </w:p>
          <w:p w:rsidRPr="00AA34AC" w:rsidR="00471C9E" w:rsidP="00310808" w:rsidRDefault="00471C9E" w14:paraId="199B853E" w14:textId="77777777">
            <w:pPr>
              <w:rPr>
                <w:rFonts w:ascii="Consolas" w:hAnsi="Consolas" w:cs="Arial"/>
                <w:sz w:val="20"/>
                <w:szCs w:val="20"/>
              </w:rPr>
            </w:pPr>
            <w:r w:rsidRPr="00AA34AC">
              <w:rPr>
                <w:rFonts w:ascii="Consolas" w:hAnsi="Consolas" w:cs="Arial"/>
                <w:sz w:val="20"/>
                <w:szCs w:val="20"/>
              </w:rPr>
              <w:tab/>
            </w:r>
            <w:r w:rsidRPr="00AA34AC">
              <w:rPr>
                <w:rFonts w:ascii="Consolas" w:hAnsi="Consolas" w:cs="Arial"/>
                <w:sz w:val="20"/>
                <w:szCs w:val="20"/>
              </w:rPr>
              <w:t>}</w:t>
            </w:r>
          </w:p>
          <w:p w:rsidRPr="00AA34AC" w:rsidR="00471C9E" w:rsidP="00310808" w:rsidRDefault="00471C9E" w14:paraId="7E534DDF" w14:textId="77777777">
            <w:pPr>
              <w:rPr>
                <w:rFonts w:ascii="Consolas" w:hAnsi="Consolas" w:cs="Arial"/>
                <w:sz w:val="20"/>
                <w:szCs w:val="20"/>
              </w:rPr>
            </w:pPr>
            <w:r w:rsidRPr="00AA34AC">
              <w:rPr>
                <w:rFonts w:ascii="Consolas" w:hAnsi="Consolas" w:cs="Arial"/>
                <w:sz w:val="20"/>
                <w:szCs w:val="20"/>
              </w:rPr>
              <w:t>}</w:t>
            </w:r>
          </w:p>
          <w:p w:rsidRPr="00AA34AC" w:rsidR="00471C9E" w:rsidP="00310808" w:rsidRDefault="00471C9E" w14:paraId="5CDF669C" w14:textId="77777777">
            <w:pPr>
              <w:rPr>
                <w:rFonts w:ascii="Consolas" w:hAnsi="Consolas" w:cs="Arial"/>
                <w:sz w:val="20"/>
                <w:szCs w:val="20"/>
              </w:rPr>
            </w:pPr>
          </w:p>
          <w:p w:rsidRPr="00AA34AC" w:rsidR="00471C9E" w:rsidP="00310808" w:rsidRDefault="00471C9E" w14:paraId="01705F98" w14:textId="77777777">
            <w:pPr>
              <w:rPr>
                <w:rFonts w:ascii="Consolas" w:hAnsi="Consolas" w:cs="Arial"/>
                <w:sz w:val="20"/>
                <w:szCs w:val="20"/>
              </w:rPr>
            </w:pPr>
          </w:p>
        </w:tc>
      </w:tr>
    </w:tbl>
    <w:p w:rsidR="00471C9E" w:rsidP="00471C9E" w:rsidRDefault="00471C9E" w14:paraId="31FA990E" w14:textId="77777777">
      <w:pPr>
        <w:rPr>
          <w:rFonts w:cs="Arial"/>
        </w:rPr>
      </w:pPr>
    </w:p>
    <w:p w:rsidR="00471C9E" w:rsidP="006E43D0" w:rsidRDefault="00471C9E" w14:paraId="75CE8812" w14:textId="77777777">
      <w:pPr>
        <w:pStyle w:val="Heading2"/>
        <w:numPr>
          <w:ilvl w:val="0"/>
          <w:numId w:val="0"/>
        </w:numPr>
        <w:ind w:left="431" w:hanging="431"/>
      </w:pPr>
      <w:bookmarkStart w:name="_Toc110354979" w:id="25"/>
      <w:bookmarkStart w:name="_Toc110355611" w:id="26"/>
      <w:r>
        <w:lastRenderedPageBreak/>
        <w:t>Task (for performer progress tracking)</w:t>
      </w:r>
      <w:bookmarkEnd w:id="25"/>
      <w:bookmarkEnd w:id="26"/>
    </w:p>
    <w:p w:rsidR="00471C9E" w:rsidP="00471C9E" w:rsidRDefault="00471C9E" w14:paraId="0F472084" w14:textId="77777777">
      <w:pPr>
        <w:rPr>
          <w:rFonts w:cs="Arial"/>
        </w:rPr>
      </w:pPr>
      <w:r w:rsidRPr="002C0072">
        <w:rPr>
          <w:rFonts w:cs="Arial"/>
          <w:noProof/>
        </w:rPr>
        <w:drawing>
          <wp:inline distT="0" distB="0" distL="0" distR="0" wp14:anchorId="3128989B" wp14:editId="7D733F55">
            <wp:extent cx="4877481" cy="8259328"/>
            <wp:effectExtent l="0" t="0" r="0" b="8890"/>
            <wp:docPr id="13" name="Picture 13"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picture containing graphical user interface&#10;&#10;Description automatically generated"/>
                    <pic:cNvPicPr/>
                  </pic:nvPicPr>
                  <pic:blipFill>
                    <a:blip r:embed="rId34"/>
                    <a:stretch>
                      <a:fillRect/>
                    </a:stretch>
                  </pic:blipFill>
                  <pic:spPr>
                    <a:xfrm>
                      <a:off x="0" y="0"/>
                      <a:ext cx="4877481" cy="8259328"/>
                    </a:xfrm>
                    <a:prstGeom prst="rect">
                      <a:avLst/>
                    </a:prstGeom>
                  </pic:spPr>
                </pic:pic>
              </a:graphicData>
            </a:graphic>
          </wp:inline>
        </w:drawing>
      </w:r>
    </w:p>
    <w:tbl>
      <w:tblPr>
        <w:tblStyle w:val="TableGrid"/>
        <w:tblW w:w="0" w:type="auto"/>
        <w:tblLook w:val="04A0" w:firstRow="1" w:lastRow="0" w:firstColumn="1" w:lastColumn="0" w:noHBand="0" w:noVBand="1"/>
      </w:tblPr>
      <w:tblGrid>
        <w:gridCol w:w="9016"/>
      </w:tblGrid>
      <w:tr w:rsidRPr="0076360F" w:rsidR="00471C9E" w:rsidTr="00310808" w14:paraId="5A410A84" w14:textId="77777777">
        <w:tc>
          <w:tcPr>
            <w:tcW w:w="9016" w:type="dxa"/>
          </w:tcPr>
          <w:p w:rsidRPr="0076360F" w:rsidR="00471C9E" w:rsidP="00310808" w:rsidRDefault="00471C9E" w14:paraId="36B712BD" w14:textId="77777777">
            <w:pPr>
              <w:rPr>
                <w:rFonts w:ascii="Consolas" w:hAnsi="Consolas" w:cs="Arial"/>
                <w:sz w:val="20"/>
                <w:szCs w:val="20"/>
              </w:rPr>
            </w:pPr>
            <w:r w:rsidRPr="0076360F">
              <w:rPr>
                <w:rFonts w:ascii="Consolas" w:hAnsi="Consolas" w:cs="Arial"/>
                <w:sz w:val="20"/>
                <w:szCs w:val="20"/>
              </w:rPr>
              <w:lastRenderedPageBreak/>
              <w:t>{</w:t>
            </w:r>
          </w:p>
          <w:p w:rsidRPr="0076360F" w:rsidR="00471C9E" w:rsidP="00310808" w:rsidRDefault="00471C9E" w14:paraId="2856ABA3"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resourceType": "Task",</w:t>
            </w:r>
          </w:p>
          <w:p w:rsidRPr="0076360F" w:rsidR="00471C9E" w:rsidP="00310808" w:rsidRDefault="00471C9E" w14:paraId="200350ED"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id": "UKCore-Task-DPYDSequencingTask-Example",</w:t>
            </w:r>
          </w:p>
          <w:p w:rsidRPr="0076360F" w:rsidR="00471C9E" w:rsidP="00310808" w:rsidRDefault="00471C9E" w14:paraId="3A445D3A"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meta": {</w:t>
            </w:r>
          </w:p>
          <w:p w:rsidRPr="0076360F" w:rsidR="00471C9E" w:rsidP="00310808" w:rsidRDefault="00471C9E" w14:paraId="6BB95EB2" w14:textId="77777777">
            <w:pPr>
              <w:rPr>
                <w:rFonts w:ascii="Consolas" w:hAnsi="Consolas" w:cs="Arial"/>
                <w:sz w:val="20"/>
                <w:szCs w:val="20"/>
              </w:rPr>
            </w:pPr>
            <w:r w:rsidRPr="0076360F">
              <w:rPr>
                <w:rFonts w:ascii="Consolas" w:hAnsi="Consolas" w:cs="Arial"/>
                <w:sz w:val="20"/>
                <w:szCs w:val="20"/>
              </w:rPr>
              <w:t xml:space="preserve">        "profile": [</w:t>
            </w:r>
          </w:p>
          <w:p w:rsidRPr="0076360F" w:rsidR="00471C9E" w:rsidP="00310808" w:rsidRDefault="00471C9E" w14:paraId="4172D0B2" w14:textId="77777777">
            <w:pPr>
              <w:rPr>
                <w:rFonts w:ascii="Consolas" w:hAnsi="Consolas" w:cs="Arial"/>
                <w:sz w:val="20"/>
                <w:szCs w:val="20"/>
              </w:rPr>
            </w:pPr>
            <w:r w:rsidRPr="0076360F">
              <w:rPr>
                <w:rFonts w:ascii="Consolas" w:hAnsi="Consolas" w:cs="Arial"/>
                <w:sz w:val="20"/>
                <w:szCs w:val="20"/>
              </w:rPr>
              <w:t xml:space="preserve">            "https://fhir.hl7.org.uk/StructureDefinition/UKCore-Task"</w:t>
            </w:r>
          </w:p>
          <w:p w:rsidRPr="0076360F" w:rsidR="00471C9E" w:rsidP="00310808" w:rsidRDefault="00471C9E" w14:paraId="6CBD0438" w14:textId="77777777">
            <w:pPr>
              <w:rPr>
                <w:rFonts w:ascii="Consolas" w:hAnsi="Consolas" w:cs="Arial"/>
                <w:sz w:val="20"/>
                <w:szCs w:val="20"/>
              </w:rPr>
            </w:pPr>
            <w:r w:rsidRPr="0076360F">
              <w:rPr>
                <w:rFonts w:ascii="Consolas" w:hAnsi="Consolas" w:cs="Arial"/>
                <w:sz w:val="20"/>
                <w:szCs w:val="20"/>
              </w:rPr>
              <w:t xml:space="preserve">        ]</w:t>
            </w:r>
          </w:p>
          <w:p w:rsidRPr="0076360F" w:rsidR="00471C9E" w:rsidP="00310808" w:rsidRDefault="00471C9E" w14:paraId="2A57C418" w14:textId="77777777">
            <w:pPr>
              <w:rPr>
                <w:rFonts w:ascii="Consolas" w:hAnsi="Consolas" w:cs="Arial"/>
                <w:sz w:val="20"/>
                <w:szCs w:val="20"/>
              </w:rPr>
            </w:pPr>
            <w:r w:rsidRPr="0076360F">
              <w:rPr>
                <w:rFonts w:ascii="Consolas" w:hAnsi="Consolas" w:cs="Arial"/>
                <w:sz w:val="20"/>
                <w:szCs w:val="20"/>
              </w:rPr>
              <w:t xml:space="preserve">    },</w:t>
            </w:r>
          </w:p>
          <w:p w:rsidRPr="0076360F" w:rsidR="00471C9E" w:rsidP="00310808" w:rsidRDefault="00471C9E" w14:paraId="040A87FE"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text": {</w:t>
            </w:r>
          </w:p>
          <w:p w:rsidRPr="0076360F" w:rsidR="00471C9E" w:rsidP="00310808" w:rsidRDefault="00471C9E" w14:paraId="230FC263"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status": "generated",</w:t>
            </w:r>
          </w:p>
          <w:p w:rsidRPr="0076360F" w:rsidR="00471C9E" w:rsidP="00310808" w:rsidRDefault="00471C9E" w14:paraId="2EA122C3"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div": "&lt;div xmlns=\"http://www.w3.org/1999/xhtml\"&gt;&lt;p&gt;&lt;b&gt;Generated Narrative&lt;/b&gt;&lt;/p&gt;&lt;div style=\"display: inline-block; background-color: #d9e0e7; padding: 6px; margin: 4px; border: 1px solid #8da1b4; border-radius: 5px; line-height: 60%\"&gt;&lt;p style=\"margin-bottom: 0px\"&gt;Resource &amp;quot; UKCore-Task-DPYDSequencingTask-Example&amp;quot; &lt;/p&gt;&lt;/div&gt;&lt;/div&gt;"</w:t>
            </w:r>
          </w:p>
          <w:p w:rsidRPr="0076360F" w:rsidR="00471C9E" w:rsidP="00310808" w:rsidRDefault="00471C9E" w14:paraId="76BF61A9"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w:t>
            </w:r>
          </w:p>
          <w:p w:rsidRPr="0076360F" w:rsidR="00471C9E" w:rsidP="00310808" w:rsidRDefault="00471C9E" w14:paraId="271293E5"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identifier": [</w:t>
            </w:r>
          </w:p>
          <w:p w:rsidRPr="0076360F" w:rsidR="00471C9E" w:rsidP="00310808" w:rsidRDefault="00471C9E" w14:paraId="0EC089A4"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w:t>
            </w:r>
          </w:p>
          <w:p w:rsidRPr="0076360F" w:rsidR="00471C9E" w:rsidP="00310808" w:rsidRDefault="00471C9E" w14:paraId="0B6D1D11"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system": "https://mft.nhs.uk/nwglh/lims",</w:t>
            </w:r>
          </w:p>
          <w:p w:rsidRPr="0076360F" w:rsidR="00471C9E" w:rsidP="00310808" w:rsidRDefault="00471C9E" w14:paraId="7400C966"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value": "DPYDSequencingTask"</w:t>
            </w:r>
          </w:p>
          <w:p w:rsidRPr="0076360F" w:rsidR="00471C9E" w:rsidP="00310808" w:rsidRDefault="00471C9E" w14:paraId="5D3B3F0C"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w:t>
            </w:r>
          </w:p>
          <w:p w:rsidRPr="0076360F" w:rsidR="00471C9E" w:rsidP="00310808" w:rsidRDefault="00471C9E" w14:paraId="44EE85E7"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w:t>
            </w:r>
          </w:p>
          <w:p w:rsidRPr="0076360F" w:rsidR="00471C9E" w:rsidP="00310808" w:rsidRDefault="00471C9E" w14:paraId="0D93C0E5"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instantiatesUri": "https://www.england.nhs.uk/wp-content/uploads/2020/11/1869-dpyd-policy-statement.pdf",</w:t>
            </w:r>
          </w:p>
          <w:p w:rsidRPr="0076360F" w:rsidR="00471C9E" w:rsidP="00310808" w:rsidRDefault="00471C9E" w14:paraId="785BB9B9"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partOf": {</w:t>
            </w:r>
          </w:p>
          <w:p w:rsidRPr="0076360F" w:rsidR="00471C9E" w:rsidP="00310808" w:rsidRDefault="00471C9E" w14:paraId="71F0F8AC"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reference": "Task/UKCore-Task-ParentTask-Example"</w:t>
            </w:r>
          </w:p>
          <w:p w:rsidRPr="0076360F" w:rsidR="00471C9E" w:rsidP="00310808" w:rsidRDefault="00471C9E" w14:paraId="4480D219"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w:t>
            </w:r>
          </w:p>
          <w:p w:rsidRPr="0076360F" w:rsidR="00471C9E" w:rsidP="00310808" w:rsidRDefault="00471C9E" w14:paraId="1D08ED6A"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status": "requested",</w:t>
            </w:r>
          </w:p>
          <w:p w:rsidRPr="0076360F" w:rsidR="00471C9E" w:rsidP="00310808" w:rsidRDefault="00471C9E" w14:paraId="7A88B74C"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 xml:space="preserve">"businessStatus": { </w:t>
            </w:r>
          </w:p>
          <w:p w:rsidRPr="0076360F" w:rsidR="00471C9E" w:rsidP="00310808" w:rsidRDefault="00471C9E" w14:paraId="69ECDCDC"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coding": [</w:t>
            </w:r>
          </w:p>
          <w:p w:rsidRPr="0076360F" w:rsidR="00471C9E" w:rsidP="00310808" w:rsidRDefault="00471C9E" w14:paraId="3EE1E6AC"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 xml:space="preserve">{ </w:t>
            </w:r>
          </w:p>
          <w:p w:rsidRPr="0076360F" w:rsidR="00471C9E" w:rsidP="00310808" w:rsidRDefault="00471C9E" w14:paraId="7B5B2CE5"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 xml:space="preserve">"system": "http://terminology.hl7.org/CodeSystem/lab-status-codes", </w:t>
            </w:r>
          </w:p>
          <w:p w:rsidRPr="0076360F" w:rsidR="00471C9E" w:rsidP="00310808" w:rsidRDefault="00471C9E" w14:paraId="73D65A47"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 xml:space="preserve">"code": "AwaitingSpecimen", </w:t>
            </w:r>
          </w:p>
          <w:p w:rsidRPr="0076360F" w:rsidR="00471C9E" w:rsidP="00310808" w:rsidRDefault="00471C9E" w14:paraId="01525733"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display": "Awaiting Specimen"</w:t>
            </w:r>
          </w:p>
          <w:p w:rsidRPr="0076360F" w:rsidR="00471C9E" w:rsidP="00310808" w:rsidRDefault="00471C9E" w14:paraId="4EE7E750"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w:t>
            </w:r>
          </w:p>
          <w:p w:rsidRPr="0076360F" w:rsidR="00471C9E" w:rsidP="00310808" w:rsidRDefault="00471C9E" w14:paraId="31A1D336"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w:t>
            </w:r>
          </w:p>
          <w:p w:rsidRPr="0076360F" w:rsidR="00471C9E" w:rsidP="00310808" w:rsidRDefault="00471C9E" w14:paraId="28309A2E"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w:t>
            </w:r>
          </w:p>
          <w:p w:rsidRPr="0076360F" w:rsidR="00471C9E" w:rsidP="00310808" w:rsidRDefault="00471C9E" w14:paraId="6B97AF33" w14:textId="77777777">
            <w:pPr>
              <w:rPr>
                <w:rFonts w:ascii="Consolas" w:hAnsi="Consolas" w:cs="Arial"/>
                <w:sz w:val="20"/>
                <w:szCs w:val="20"/>
              </w:rPr>
            </w:pPr>
            <w:r w:rsidRPr="0076360F">
              <w:rPr>
                <w:rFonts w:ascii="Consolas" w:hAnsi="Consolas" w:cs="Arial"/>
                <w:sz w:val="20"/>
                <w:szCs w:val="20"/>
              </w:rPr>
              <w:lastRenderedPageBreak/>
              <w:tab/>
            </w:r>
            <w:r w:rsidRPr="0076360F">
              <w:rPr>
                <w:rFonts w:ascii="Consolas" w:hAnsi="Consolas" w:cs="Arial"/>
                <w:sz w:val="20"/>
                <w:szCs w:val="20"/>
              </w:rPr>
              <w:t>"intent": "filler-order",</w:t>
            </w:r>
          </w:p>
          <w:p w:rsidRPr="0076360F" w:rsidR="00471C9E" w:rsidP="00310808" w:rsidRDefault="00471C9E" w14:paraId="35292539"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priority": "routine",</w:t>
            </w:r>
          </w:p>
          <w:p w:rsidRPr="0076360F" w:rsidR="00471C9E" w:rsidP="00310808" w:rsidRDefault="00471C9E" w14:paraId="0685D28E"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 xml:space="preserve">"code": { </w:t>
            </w:r>
          </w:p>
          <w:p w:rsidRPr="0076360F" w:rsidR="00471C9E" w:rsidP="00310808" w:rsidRDefault="00471C9E" w14:paraId="56EB32B4"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coding": [</w:t>
            </w:r>
          </w:p>
          <w:p w:rsidRPr="0076360F" w:rsidR="00471C9E" w:rsidP="00310808" w:rsidRDefault="00471C9E" w14:paraId="1805082C"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 xml:space="preserve">{ </w:t>
            </w:r>
          </w:p>
          <w:p w:rsidRPr="0076360F" w:rsidR="00471C9E" w:rsidP="00310808" w:rsidRDefault="00471C9E" w14:paraId="14173F3A"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 xml:space="preserve">"system": "http://hl7.org/fhir/CodeSystem/task-code", </w:t>
            </w:r>
          </w:p>
          <w:p w:rsidRPr="0076360F" w:rsidR="00471C9E" w:rsidP="00310808" w:rsidRDefault="00471C9E" w14:paraId="5AE1533C"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 xml:space="preserve">"code": "fulfill", </w:t>
            </w:r>
          </w:p>
          <w:p w:rsidRPr="0076360F" w:rsidR="00471C9E" w:rsidP="00310808" w:rsidRDefault="00471C9E" w14:paraId="1143035C"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display": "Fulfill the focal request"</w:t>
            </w:r>
          </w:p>
          <w:p w:rsidRPr="0076360F" w:rsidR="00471C9E" w:rsidP="00310808" w:rsidRDefault="00471C9E" w14:paraId="52E49CBD"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w:t>
            </w:r>
          </w:p>
          <w:p w:rsidRPr="0076360F" w:rsidR="00471C9E" w:rsidP="00310808" w:rsidRDefault="00471C9E" w14:paraId="275DE0F8"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w:t>
            </w:r>
          </w:p>
          <w:p w:rsidRPr="0076360F" w:rsidR="00471C9E" w:rsidP="00310808" w:rsidRDefault="00471C9E" w14:paraId="578C498F"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w:t>
            </w:r>
          </w:p>
          <w:p w:rsidRPr="0076360F" w:rsidR="00471C9E" w:rsidP="00310808" w:rsidRDefault="00471C9E" w14:paraId="3BEEC705"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focus": {</w:t>
            </w:r>
          </w:p>
          <w:p w:rsidRPr="0076360F" w:rsidR="00471C9E" w:rsidP="00310808" w:rsidRDefault="00471C9E" w14:paraId="5255DD03"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reference": "ServiceRequest/UKCore-ServiceRequest-MichaelJonesDYPDRequest-Example"</w:t>
            </w:r>
          </w:p>
          <w:p w:rsidRPr="0076360F" w:rsidR="00471C9E" w:rsidP="00310808" w:rsidRDefault="00471C9E" w14:paraId="430C9FE5"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w:t>
            </w:r>
          </w:p>
          <w:p w:rsidRPr="0076360F" w:rsidR="00471C9E" w:rsidP="00310808" w:rsidRDefault="00471C9E" w14:paraId="565EEBEE"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for": {</w:t>
            </w:r>
          </w:p>
          <w:p w:rsidRPr="0076360F" w:rsidR="00471C9E" w:rsidP="00310808" w:rsidRDefault="00471C9E" w14:paraId="128DFE34"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reference": "Patient/UKCore-Patient-MichealJones-Example"</w:t>
            </w:r>
          </w:p>
          <w:p w:rsidRPr="0076360F" w:rsidR="00471C9E" w:rsidP="00310808" w:rsidRDefault="00471C9E" w14:paraId="6C5DC437"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w:t>
            </w:r>
          </w:p>
          <w:p w:rsidRPr="0076360F" w:rsidR="00471C9E" w:rsidP="00310808" w:rsidRDefault="00471C9E" w14:paraId="643D5C14"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authoredOn": "2022-07-13T09:00:00Z",</w:t>
            </w:r>
          </w:p>
          <w:p w:rsidRPr="0076360F" w:rsidR="00471C9E" w:rsidP="00310808" w:rsidRDefault="00471C9E" w14:paraId="21024CE6"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lastModified": "2022-07-13T09:00:00Z",</w:t>
            </w:r>
          </w:p>
          <w:p w:rsidRPr="0076360F" w:rsidR="00471C9E" w:rsidP="00310808" w:rsidRDefault="00471C9E" w14:paraId="704CE107"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requester": {</w:t>
            </w:r>
          </w:p>
          <w:p w:rsidRPr="0076360F" w:rsidR="00471C9E" w:rsidP="00310808" w:rsidRDefault="00471C9E" w14:paraId="5061C2B4"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reference": "Practitioner/UKCore-Practitioner-DrLucyHale-Example"</w:t>
            </w:r>
          </w:p>
          <w:p w:rsidRPr="0076360F" w:rsidR="00471C9E" w:rsidP="00310808" w:rsidRDefault="00471C9E" w14:paraId="5177424A"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w:t>
            </w:r>
          </w:p>
          <w:p w:rsidRPr="0076360F" w:rsidR="00471C9E" w:rsidP="00310808" w:rsidRDefault="00471C9E" w14:paraId="6736F4FC"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performerType": [</w:t>
            </w:r>
          </w:p>
          <w:p w:rsidRPr="0076360F" w:rsidR="00471C9E" w:rsidP="00310808" w:rsidRDefault="00471C9E" w14:paraId="42615B29"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w:t>
            </w:r>
          </w:p>
          <w:p w:rsidRPr="0076360F" w:rsidR="00471C9E" w:rsidP="00310808" w:rsidRDefault="00471C9E" w14:paraId="2BF31826"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coding": [</w:t>
            </w:r>
          </w:p>
          <w:p w:rsidRPr="0076360F" w:rsidR="00471C9E" w:rsidP="00310808" w:rsidRDefault="00471C9E" w14:paraId="27F244FF"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 xml:space="preserve">{ </w:t>
            </w:r>
          </w:p>
          <w:p w:rsidRPr="0076360F" w:rsidR="00471C9E" w:rsidP="00310808" w:rsidRDefault="00471C9E" w14:paraId="144DA04A"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 xml:space="preserve">"system": "http://snomed.info/sct", </w:t>
            </w:r>
          </w:p>
          <w:p w:rsidRPr="0076360F" w:rsidR="00471C9E" w:rsidP="00310808" w:rsidRDefault="00471C9E" w14:paraId="010AEC76"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 xml:space="preserve">"code": "159282002", </w:t>
            </w:r>
          </w:p>
          <w:p w:rsidRPr="0076360F" w:rsidR="00471C9E" w:rsidP="00310808" w:rsidRDefault="00471C9E" w14:paraId="1B1E197A"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display": "Laboratory technician (occupation)"</w:t>
            </w:r>
          </w:p>
          <w:p w:rsidRPr="0076360F" w:rsidR="00471C9E" w:rsidP="00310808" w:rsidRDefault="00471C9E" w14:paraId="6CC4100C"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w:t>
            </w:r>
          </w:p>
          <w:p w:rsidRPr="0076360F" w:rsidR="00471C9E" w:rsidP="00310808" w:rsidRDefault="00471C9E" w14:paraId="38A88094"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w:t>
            </w:r>
          </w:p>
          <w:p w:rsidRPr="0076360F" w:rsidR="00471C9E" w:rsidP="00310808" w:rsidRDefault="00471C9E" w14:paraId="33597253"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w:t>
            </w:r>
          </w:p>
          <w:p w:rsidRPr="0076360F" w:rsidR="00471C9E" w:rsidP="00310808" w:rsidRDefault="00471C9E" w14:paraId="0983BBB6"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w:t>
            </w:r>
          </w:p>
          <w:p w:rsidRPr="0076360F" w:rsidR="00471C9E" w:rsidP="00310808" w:rsidRDefault="00471C9E" w14:paraId="1DC4FBA1"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owner": {</w:t>
            </w:r>
          </w:p>
          <w:p w:rsidRPr="0076360F" w:rsidR="00471C9E" w:rsidP="00310808" w:rsidRDefault="00471C9E" w14:paraId="28F6000B" w14:textId="77777777">
            <w:pPr>
              <w:rPr>
                <w:rFonts w:ascii="Consolas" w:hAnsi="Consolas" w:cs="Arial"/>
                <w:sz w:val="20"/>
                <w:szCs w:val="20"/>
              </w:rPr>
            </w:pPr>
            <w:r w:rsidRPr="0076360F">
              <w:rPr>
                <w:rFonts w:ascii="Consolas" w:hAnsi="Consolas" w:cs="Arial"/>
                <w:sz w:val="20"/>
                <w:szCs w:val="20"/>
              </w:rPr>
              <w:tab/>
            </w:r>
            <w:r w:rsidRPr="0076360F">
              <w:rPr>
                <w:rFonts w:ascii="Consolas" w:hAnsi="Consolas" w:cs="Arial"/>
                <w:sz w:val="20"/>
                <w:szCs w:val="20"/>
              </w:rPr>
              <w:tab/>
            </w:r>
            <w:r w:rsidRPr="0076360F">
              <w:rPr>
                <w:rFonts w:ascii="Consolas" w:hAnsi="Consolas" w:cs="Arial"/>
                <w:sz w:val="20"/>
                <w:szCs w:val="20"/>
              </w:rPr>
              <w:t>"reference": "Organization/UKCore-Organization-RBV-Example"</w:t>
            </w:r>
          </w:p>
          <w:p w:rsidRPr="0076360F" w:rsidR="00471C9E" w:rsidP="00310808" w:rsidRDefault="00471C9E" w14:paraId="006C7473" w14:textId="77777777">
            <w:pPr>
              <w:rPr>
                <w:rFonts w:ascii="Consolas" w:hAnsi="Consolas" w:cs="Arial"/>
                <w:sz w:val="20"/>
                <w:szCs w:val="20"/>
              </w:rPr>
            </w:pPr>
            <w:r w:rsidRPr="0076360F">
              <w:rPr>
                <w:rFonts w:ascii="Consolas" w:hAnsi="Consolas" w:cs="Arial"/>
                <w:sz w:val="20"/>
                <w:szCs w:val="20"/>
              </w:rPr>
              <w:lastRenderedPageBreak/>
              <w:tab/>
            </w:r>
            <w:r w:rsidRPr="0076360F">
              <w:rPr>
                <w:rFonts w:ascii="Consolas" w:hAnsi="Consolas" w:cs="Arial"/>
                <w:sz w:val="20"/>
                <w:szCs w:val="20"/>
              </w:rPr>
              <w:t>}</w:t>
            </w:r>
          </w:p>
          <w:p w:rsidRPr="0076360F" w:rsidR="00471C9E" w:rsidP="00310808" w:rsidRDefault="00471C9E" w14:paraId="5BBC1A12" w14:textId="77777777">
            <w:pPr>
              <w:rPr>
                <w:rFonts w:ascii="Consolas" w:hAnsi="Consolas" w:cs="Arial"/>
                <w:sz w:val="20"/>
                <w:szCs w:val="20"/>
              </w:rPr>
            </w:pPr>
            <w:r w:rsidRPr="0076360F">
              <w:rPr>
                <w:rFonts w:ascii="Consolas" w:hAnsi="Consolas" w:cs="Arial"/>
                <w:sz w:val="20"/>
                <w:szCs w:val="20"/>
              </w:rPr>
              <w:t>}</w:t>
            </w:r>
          </w:p>
        </w:tc>
      </w:tr>
    </w:tbl>
    <w:p w:rsidR="00471C9E" w:rsidP="00471C9E" w:rsidRDefault="00471C9E" w14:paraId="0C3D576D" w14:textId="77777777">
      <w:pPr>
        <w:rPr>
          <w:rFonts w:cs="Arial"/>
        </w:rPr>
      </w:pPr>
    </w:p>
    <w:p w:rsidR="00471C9E" w:rsidP="00471C9E" w:rsidRDefault="00471C9E" w14:paraId="284FB289" w14:textId="77777777">
      <w:pPr>
        <w:rPr>
          <w:rFonts w:cs="Arial"/>
        </w:rPr>
      </w:pPr>
    </w:p>
    <w:p w:rsidR="00471C9E" w:rsidP="006E43D0" w:rsidRDefault="00471C9E" w14:paraId="1481059E" w14:textId="77777777">
      <w:pPr>
        <w:pStyle w:val="Heading2"/>
        <w:numPr>
          <w:ilvl w:val="0"/>
          <w:numId w:val="0"/>
        </w:numPr>
        <w:ind w:left="431" w:hanging="431"/>
      </w:pPr>
      <w:bookmarkStart w:name="_Toc110354980" w:id="27"/>
      <w:bookmarkStart w:name="_Toc110355612" w:id="28"/>
      <w:r>
        <w:t>DiagnosticReport (e.g. Genomic Report)</w:t>
      </w:r>
      <w:bookmarkEnd w:id="27"/>
      <w:bookmarkEnd w:id="28"/>
    </w:p>
    <w:p w:rsidR="00471C9E" w:rsidP="00471C9E" w:rsidRDefault="00471C9E" w14:paraId="34C13BB1" w14:textId="77777777">
      <w:pPr>
        <w:rPr>
          <w:rFonts w:cs="Arial"/>
        </w:rPr>
      </w:pPr>
      <w:r w:rsidRPr="001F7E69">
        <w:rPr>
          <w:rFonts w:cs="Arial"/>
          <w:noProof/>
        </w:rPr>
        <w:drawing>
          <wp:inline distT="0" distB="0" distL="0" distR="0" wp14:anchorId="49519597" wp14:editId="59E4A97B">
            <wp:extent cx="4620270" cy="4486901"/>
            <wp:effectExtent l="0" t="0" r="8890" b="9525"/>
            <wp:docPr id="7" name="Picture 7"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picture containing table&#10;&#10;Description automatically generated"/>
                    <pic:cNvPicPr/>
                  </pic:nvPicPr>
                  <pic:blipFill>
                    <a:blip r:embed="rId35"/>
                    <a:stretch>
                      <a:fillRect/>
                    </a:stretch>
                  </pic:blipFill>
                  <pic:spPr>
                    <a:xfrm>
                      <a:off x="0" y="0"/>
                      <a:ext cx="4620270" cy="4486901"/>
                    </a:xfrm>
                    <a:prstGeom prst="rect">
                      <a:avLst/>
                    </a:prstGeom>
                  </pic:spPr>
                </pic:pic>
              </a:graphicData>
            </a:graphic>
          </wp:inline>
        </w:drawing>
      </w:r>
    </w:p>
    <w:tbl>
      <w:tblPr>
        <w:tblStyle w:val="TableGrid"/>
        <w:tblW w:w="0" w:type="auto"/>
        <w:tblLook w:val="04A0" w:firstRow="1" w:lastRow="0" w:firstColumn="1" w:lastColumn="0" w:noHBand="0" w:noVBand="1"/>
      </w:tblPr>
      <w:tblGrid>
        <w:gridCol w:w="9016"/>
      </w:tblGrid>
      <w:tr w:rsidRPr="008B68AA" w:rsidR="00471C9E" w:rsidTr="00310808" w14:paraId="29445941" w14:textId="77777777">
        <w:tc>
          <w:tcPr>
            <w:tcW w:w="9016" w:type="dxa"/>
          </w:tcPr>
          <w:p w:rsidRPr="008B68AA" w:rsidR="00471C9E" w:rsidP="00310808" w:rsidRDefault="00471C9E" w14:paraId="741BBF1A" w14:textId="77777777">
            <w:pPr>
              <w:rPr>
                <w:rFonts w:ascii="Consolas" w:hAnsi="Consolas" w:cs="Arial"/>
                <w:sz w:val="20"/>
                <w:szCs w:val="20"/>
              </w:rPr>
            </w:pPr>
            <w:r w:rsidRPr="008B68AA">
              <w:rPr>
                <w:rFonts w:ascii="Consolas" w:hAnsi="Consolas" w:cs="Arial"/>
                <w:sz w:val="20"/>
                <w:szCs w:val="20"/>
              </w:rPr>
              <w:t>{</w:t>
            </w:r>
          </w:p>
          <w:p w:rsidRPr="008B68AA" w:rsidR="00471C9E" w:rsidP="00310808" w:rsidRDefault="00471C9E" w14:paraId="677F456C"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resourceType": "DiagnosticReport",</w:t>
            </w:r>
          </w:p>
          <w:p w:rsidRPr="008B68AA" w:rsidR="00471C9E" w:rsidP="00310808" w:rsidRDefault="00471C9E" w14:paraId="18973F8A"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id": "UKCore-DiagnosticReport-MichaelJonesReport-Example",</w:t>
            </w:r>
          </w:p>
          <w:p w:rsidRPr="008B68AA" w:rsidR="00471C9E" w:rsidP="00310808" w:rsidRDefault="00471C9E" w14:paraId="7D6D5BE8"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meta": {</w:t>
            </w:r>
          </w:p>
          <w:p w:rsidRPr="008B68AA" w:rsidR="00471C9E" w:rsidP="00310808" w:rsidRDefault="00471C9E" w14:paraId="676BDE1F" w14:textId="77777777">
            <w:pPr>
              <w:rPr>
                <w:rFonts w:ascii="Consolas" w:hAnsi="Consolas" w:cs="Arial"/>
                <w:sz w:val="20"/>
                <w:szCs w:val="20"/>
              </w:rPr>
            </w:pPr>
            <w:r w:rsidRPr="008B68AA">
              <w:rPr>
                <w:rFonts w:ascii="Consolas" w:hAnsi="Consolas" w:cs="Arial"/>
                <w:sz w:val="20"/>
                <w:szCs w:val="20"/>
              </w:rPr>
              <w:t xml:space="preserve">        "profile": [</w:t>
            </w:r>
          </w:p>
          <w:p w:rsidRPr="008B68AA" w:rsidR="00471C9E" w:rsidP="00310808" w:rsidRDefault="00471C9E" w14:paraId="30353B6E" w14:textId="77777777">
            <w:pPr>
              <w:rPr>
                <w:rFonts w:ascii="Consolas" w:hAnsi="Consolas" w:cs="Arial"/>
                <w:sz w:val="20"/>
                <w:szCs w:val="20"/>
              </w:rPr>
            </w:pPr>
            <w:r w:rsidRPr="008B68AA">
              <w:rPr>
                <w:rFonts w:ascii="Consolas" w:hAnsi="Consolas" w:cs="Arial"/>
                <w:sz w:val="20"/>
                <w:szCs w:val="20"/>
              </w:rPr>
              <w:t xml:space="preserve">            "https://fhir.hl7.org.uk/StructureDefinition/UKCore-DiagnosticReport"</w:t>
            </w:r>
          </w:p>
          <w:p w:rsidRPr="008B68AA" w:rsidR="00471C9E" w:rsidP="00310808" w:rsidRDefault="00471C9E" w14:paraId="0535C195" w14:textId="77777777">
            <w:pPr>
              <w:rPr>
                <w:rFonts w:ascii="Consolas" w:hAnsi="Consolas" w:cs="Arial"/>
                <w:sz w:val="20"/>
                <w:szCs w:val="20"/>
              </w:rPr>
            </w:pPr>
            <w:r w:rsidRPr="008B68AA">
              <w:rPr>
                <w:rFonts w:ascii="Consolas" w:hAnsi="Consolas" w:cs="Arial"/>
                <w:sz w:val="20"/>
                <w:szCs w:val="20"/>
              </w:rPr>
              <w:t xml:space="preserve">        ]</w:t>
            </w:r>
          </w:p>
          <w:p w:rsidRPr="008B68AA" w:rsidR="00471C9E" w:rsidP="00310808" w:rsidRDefault="00471C9E" w14:paraId="7A5023B4" w14:textId="77777777">
            <w:pPr>
              <w:rPr>
                <w:rFonts w:ascii="Consolas" w:hAnsi="Consolas" w:cs="Arial"/>
                <w:sz w:val="20"/>
                <w:szCs w:val="20"/>
              </w:rPr>
            </w:pPr>
            <w:r w:rsidRPr="008B68AA">
              <w:rPr>
                <w:rFonts w:ascii="Consolas" w:hAnsi="Consolas" w:cs="Arial"/>
                <w:sz w:val="20"/>
                <w:szCs w:val="20"/>
              </w:rPr>
              <w:t xml:space="preserve">    },</w:t>
            </w:r>
          </w:p>
          <w:p w:rsidRPr="008B68AA" w:rsidR="00471C9E" w:rsidP="00310808" w:rsidRDefault="00471C9E" w14:paraId="6F76A188"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text": {</w:t>
            </w:r>
          </w:p>
          <w:p w:rsidRPr="008B68AA" w:rsidR="00471C9E" w:rsidP="00310808" w:rsidRDefault="00471C9E" w14:paraId="351FC309"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status": "generated",</w:t>
            </w:r>
          </w:p>
          <w:p w:rsidRPr="008B68AA" w:rsidR="00471C9E" w:rsidP="00310808" w:rsidRDefault="00471C9E" w14:paraId="1E8A0803"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 xml:space="preserve">"div": "&lt;div xmlns=\"http://www.w3.org/1999/xhtml\"&gt;&lt;p&gt;&lt;b&gt;Generated Narrative&lt;/b&gt;&lt;/p&gt;&lt;div </w:t>
            </w:r>
            <w:r w:rsidRPr="008B68AA">
              <w:rPr>
                <w:rFonts w:ascii="Consolas" w:hAnsi="Consolas" w:cs="Arial"/>
                <w:sz w:val="20"/>
                <w:szCs w:val="20"/>
              </w:rPr>
              <w:lastRenderedPageBreak/>
              <w:t>style=\"display: inline-block; background-color: #d9e0e7; padding: 6px; margin: 4px; border: 1px solid #8da1b4; border-radius: 5px; line-height: 60%\"&gt;&lt;p style=\"margin-bottom: 0px\"&gt;Resource &amp;quot; UKCore-DiagnosticReport-MichaelJonesReport-Example&amp;quot; &lt;/p&gt;&lt;/div&gt;&lt;/div&gt;"</w:t>
            </w:r>
          </w:p>
          <w:p w:rsidRPr="008B68AA" w:rsidR="00471C9E" w:rsidP="00310808" w:rsidRDefault="00471C9E" w14:paraId="30622977"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w:t>
            </w:r>
          </w:p>
          <w:p w:rsidRPr="008B68AA" w:rsidR="00471C9E" w:rsidP="00310808" w:rsidRDefault="00471C9E" w14:paraId="40DD93EB"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identifier": [</w:t>
            </w:r>
          </w:p>
          <w:p w:rsidRPr="008B68AA" w:rsidR="00471C9E" w:rsidP="00310808" w:rsidRDefault="00471C9E" w14:paraId="0F808879"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w:t>
            </w:r>
          </w:p>
          <w:p w:rsidRPr="008B68AA" w:rsidR="00471C9E" w:rsidP="00310808" w:rsidRDefault="00471C9E" w14:paraId="51004539"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system": "https://mft.nhs.uk/nwglh/lims",</w:t>
            </w:r>
          </w:p>
          <w:p w:rsidRPr="008B68AA" w:rsidR="00471C9E" w:rsidP="00310808" w:rsidRDefault="00471C9E" w14:paraId="126C8F8D"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value": "DPYDGenomicReport",</w:t>
            </w:r>
          </w:p>
          <w:p w:rsidRPr="008B68AA" w:rsidR="00471C9E" w:rsidP="00310808" w:rsidRDefault="00471C9E" w14:paraId="69CBC0A7"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ssigner": {</w:t>
            </w:r>
          </w:p>
          <w:p w:rsidRPr="008B68AA" w:rsidR="00471C9E" w:rsidP="00310808" w:rsidRDefault="00471C9E" w14:paraId="48AABBDB"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reference": "Organization/UKCore-Organization-699X0-Example"</w:t>
            </w:r>
          </w:p>
          <w:p w:rsidRPr="008B68AA" w:rsidR="00471C9E" w:rsidP="00310808" w:rsidRDefault="00471C9E" w14:paraId="58F59DB1"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w:t>
            </w:r>
          </w:p>
          <w:p w:rsidRPr="008B68AA" w:rsidR="00471C9E" w:rsidP="00310808" w:rsidRDefault="00471C9E" w14:paraId="61AF8709"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w:t>
            </w:r>
          </w:p>
          <w:p w:rsidRPr="008B68AA" w:rsidR="00471C9E" w:rsidP="00310808" w:rsidRDefault="00471C9E" w14:paraId="25DC4827"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w:t>
            </w:r>
          </w:p>
          <w:p w:rsidRPr="008B68AA" w:rsidR="00471C9E" w:rsidP="00310808" w:rsidRDefault="00471C9E" w14:paraId="0EC8B884"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basedOn": {</w:t>
            </w:r>
          </w:p>
          <w:p w:rsidRPr="008B68AA" w:rsidR="00471C9E" w:rsidP="00310808" w:rsidRDefault="00471C9E" w14:paraId="455B6A35"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reference": "ServiceRequest/UKCore-ServiceRequest-MichaelJonesDYPDRequest-Example"</w:t>
            </w:r>
          </w:p>
          <w:p w:rsidRPr="008B68AA" w:rsidR="00471C9E" w:rsidP="00310808" w:rsidRDefault="00471C9E" w14:paraId="5F064D51"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w:t>
            </w:r>
          </w:p>
          <w:p w:rsidRPr="008B68AA" w:rsidR="00471C9E" w:rsidP="00310808" w:rsidRDefault="00471C9E" w14:paraId="0FD10302"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status": "final",</w:t>
            </w:r>
          </w:p>
          <w:p w:rsidRPr="008B68AA" w:rsidR="00471C9E" w:rsidP="00310808" w:rsidRDefault="00471C9E" w14:paraId="606D0A63"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category": [</w:t>
            </w:r>
          </w:p>
          <w:p w:rsidRPr="008B68AA" w:rsidR="00471C9E" w:rsidP="00310808" w:rsidRDefault="00471C9E" w14:paraId="52346DAD"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 xml:space="preserve">{ </w:t>
            </w:r>
          </w:p>
          <w:p w:rsidRPr="008B68AA" w:rsidR="00471C9E" w:rsidP="00310808" w:rsidRDefault="00471C9E" w14:paraId="40606D66"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coding": [</w:t>
            </w:r>
          </w:p>
          <w:p w:rsidRPr="008B68AA" w:rsidR="00471C9E" w:rsidP="00310808" w:rsidRDefault="00471C9E" w14:paraId="4E51BCF1"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 xml:space="preserve">{ </w:t>
            </w:r>
          </w:p>
          <w:p w:rsidRPr="008B68AA" w:rsidR="00471C9E" w:rsidP="00310808" w:rsidRDefault="00471C9E" w14:paraId="30CA500E"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 xml:space="preserve">"system": "http://terminology.hl7.org/CodeSystem/v2-0074", </w:t>
            </w:r>
          </w:p>
          <w:p w:rsidRPr="008B68AA" w:rsidR="00471C9E" w:rsidP="00310808" w:rsidRDefault="00471C9E" w14:paraId="5C6DEF24"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 xml:space="preserve">"code": "LAB", </w:t>
            </w:r>
          </w:p>
          <w:p w:rsidRPr="008B68AA" w:rsidR="00471C9E" w:rsidP="00310808" w:rsidRDefault="00471C9E" w14:paraId="007C31EA"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display": "Laboratory"</w:t>
            </w:r>
          </w:p>
          <w:p w:rsidRPr="008B68AA" w:rsidR="00471C9E" w:rsidP="00310808" w:rsidRDefault="00471C9E" w14:paraId="37939ED2"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w:t>
            </w:r>
          </w:p>
          <w:p w:rsidRPr="008B68AA" w:rsidR="00471C9E" w:rsidP="00310808" w:rsidRDefault="00471C9E" w14:paraId="3540BCB3"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w:t>
            </w:r>
          </w:p>
          <w:p w:rsidRPr="008B68AA" w:rsidR="00471C9E" w:rsidP="00310808" w:rsidRDefault="00471C9E" w14:paraId="0F93FF3D"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w:t>
            </w:r>
          </w:p>
          <w:p w:rsidRPr="008B68AA" w:rsidR="00471C9E" w:rsidP="00310808" w:rsidRDefault="00471C9E" w14:paraId="3BB38354"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w:t>
            </w:r>
          </w:p>
          <w:p w:rsidRPr="008B68AA" w:rsidR="00471C9E" w:rsidP="00310808" w:rsidRDefault="00471C9E" w14:paraId="70C201E2"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 xml:space="preserve">"code": { </w:t>
            </w:r>
          </w:p>
          <w:p w:rsidRPr="008B68AA" w:rsidR="00471C9E" w:rsidP="00310808" w:rsidRDefault="00471C9E" w14:paraId="5DCF292B"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coding": [</w:t>
            </w:r>
          </w:p>
          <w:p w:rsidRPr="008B68AA" w:rsidR="00471C9E" w:rsidP="00310808" w:rsidRDefault="00471C9E" w14:paraId="6F6B5061"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 xml:space="preserve">{ </w:t>
            </w:r>
          </w:p>
          <w:p w:rsidRPr="008B68AA" w:rsidR="00471C9E" w:rsidP="00310808" w:rsidRDefault="00471C9E" w14:paraId="02F77973"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 xml:space="preserve">"system": "http://snomed.info/sct", </w:t>
            </w:r>
          </w:p>
          <w:p w:rsidRPr="008B68AA" w:rsidR="00471C9E" w:rsidP="00310808" w:rsidRDefault="00471C9E" w14:paraId="6AFAECF1"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 xml:space="preserve">"code": "4321000179101", </w:t>
            </w:r>
          </w:p>
          <w:p w:rsidRPr="008B68AA" w:rsidR="00471C9E" w:rsidP="00310808" w:rsidRDefault="00471C9E" w14:paraId="3760D449"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display": "Hematology report (record artifact)"</w:t>
            </w:r>
          </w:p>
          <w:p w:rsidRPr="008B68AA" w:rsidR="00471C9E" w:rsidP="00310808" w:rsidRDefault="00471C9E" w14:paraId="18BCD34E"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w:t>
            </w:r>
          </w:p>
          <w:p w:rsidRPr="008B68AA" w:rsidR="00471C9E" w:rsidP="00310808" w:rsidRDefault="00471C9E" w14:paraId="1F03288F" w14:textId="77777777">
            <w:pPr>
              <w:rPr>
                <w:rFonts w:ascii="Consolas" w:hAnsi="Consolas" w:cs="Arial"/>
                <w:sz w:val="20"/>
                <w:szCs w:val="20"/>
              </w:rPr>
            </w:pPr>
            <w:r w:rsidRPr="008B68AA">
              <w:rPr>
                <w:rFonts w:ascii="Consolas" w:hAnsi="Consolas" w:cs="Arial"/>
                <w:sz w:val="20"/>
                <w:szCs w:val="20"/>
              </w:rPr>
              <w:lastRenderedPageBreak/>
              <w:tab/>
            </w:r>
            <w:r w:rsidRPr="008B68AA">
              <w:rPr>
                <w:rFonts w:ascii="Consolas" w:hAnsi="Consolas" w:cs="Arial"/>
                <w:sz w:val="20"/>
                <w:szCs w:val="20"/>
              </w:rPr>
              <w:tab/>
            </w:r>
            <w:r w:rsidRPr="008B68AA">
              <w:rPr>
                <w:rFonts w:ascii="Consolas" w:hAnsi="Consolas" w:cs="Arial"/>
                <w:sz w:val="20"/>
                <w:szCs w:val="20"/>
              </w:rPr>
              <w:t>]</w:t>
            </w:r>
          </w:p>
          <w:p w:rsidRPr="008B68AA" w:rsidR="00471C9E" w:rsidP="00310808" w:rsidRDefault="00471C9E" w14:paraId="5737CBE4"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w:t>
            </w:r>
          </w:p>
          <w:p w:rsidRPr="008B68AA" w:rsidR="00471C9E" w:rsidP="00310808" w:rsidRDefault="00471C9E" w14:paraId="1295D0C8"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subject": {</w:t>
            </w:r>
          </w:p>
          <w:p w:rsidRPr="008B68AA" w:rsidR="00471C9E" w:rsidP="00310808" w:rsidRDefault="00471C9E" w14:paraId="1877522A"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reference": "Patient/UKCore-Patient-MichealJones-Example"</w:t>
            </w:r>
          </w:p>
          <w:p w:rsidRPr="008B68AA" w:rsidR="00471C9E" w:rsidP="00310808" w:rsidRDefault="00471C9E" w14:paraId="3497D001"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w:t>
            </w:r>
          </w:p>
          <w:p w:rsidRPr="008B68AA" w:rsidR="00471C9E" w:rsidP="00310808" w:rsidRDefault="00471C9E" w14:paraId="3F13796D"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encounter": {</w:t>
            </w:r>
          </w:p>
          <w:p w:rsidRPr="008B68AA" w:rsidR="00471C9E" w:rsidP="00310808" w:rsidRDefault="00471C9E" w14:paraId="692613E0"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reference": "Encounter/UKCore-Encounter-OncologyConsultation-Example"</w:t>
            </w:r>
          </w:p>
          <w:p w:rsidRPr="008B68AA" w:rsidR="00471C9E" w:rsidP="00310808" w:rsidRDefault="00471C9E" w14:paraId="74D56AF0"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w:t>
            </w:r>
          </w:p>
          <w:p w:rsidRPr="008B68AA" w:rsidR="00471C9E" w:rsidP="00310808" w:rsidRDefault="00471C9E" w14:paraId="3A746EFA"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issued": "2022-07-15T09:00:00Z",</w:t>
            </w:r>
          </w:p>
          <w:p w:rsidRPr="008B68AA" w:rsidR="00471C9E" w:rsidP="00310808" w:rsidRDefault="00471C9E" w14:paraId="1FD234FB"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performer": [</w:t>
            </w:r>
          </w:p>
          <w:p w:rsidRPr="008B68AA" w:rsidR="00471C9E" w:rsidP="00310808" w:rsidRDefault="00471C9E" w14:paraId="5E473196"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w:t>
            </w:r>
          </w:p>
          <w:p w:rsidRPr="008B68AA" w:rsidR="00471C9E" w:rsidP="00310808" w:rsidRDefault="00471C9E" w14:paraId="6C462E5E"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reference": "Organization/UKCore-Organization-699X0-Example"</w:t>
            </w:r>
          </w:p>
          <w:p w:rsidRPr="008B68AA" w:rsidR="00471C9E" w:rsidP="00310808" w:rsidRDefault="00471C9E" w14:paraId="5B6DB50C"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w:t>
            </w:r>
          </w:p>
          <w:p w:rsidRPr="008B68AA" w:rsidR="00471C9E" w:rsidP="00310808" w:rsidRDefault="00471C9E" w14:paraId="1AC77297"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w:t>
            </w:r>
          </w:p>
          <w:p w:rsidRPr="008B68AA" w:rsidR="00471C9E" w:rsidP="00310808" w:rsidRDefault="00471C9E" w14:paraId="7083CD8A"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resultsInterpreter": [</w:t>
            </w:r>
          </w:p>
          <w:p w:rsidRPr="008B68AA" w:rsidR="00471C9E" w:rsidP="00310808" w:rsidRDefault="00471C9E" w14:paraId="0B711A4D"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w:t>
            </w:r>
          </w:p>
          <w:p w:rsidRPr="008B68AA" w:rsidR="00471C9E" w:rsidP="00310808" w:rsidRDefault="00471C9E" w14:paraId="0D0AB67F"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reference": "Organization/UKCore-Organization-REP-Example"</w:t>
            </w:r>
          </w:p>
          <w:p w:rsidRPr="008B68AA" w:rsidR="00471C9E" w:rsidP="00310808" w:rsidRDefault="00471C9E" w14:paraId="6F07D44A"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w:t>
            </w:r>
          </w:p>
          <w:p w:rsidRPr="008B68AA" w:rsidR="00471C9E" w:rsidP="00310808" w:rsidRDefault="00471C9E" w14:paraId="1A6816E4"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w:t>
            </w:r>
          </w:p>
          <w:p w:rsidRPr="008B68AA" w:rsidR="00471C9E" w:rsidP="00310808" w:rsidRDefault="00471C9E" w14:paraId="2642F3FC"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specimen": [</w:t>
            </w:r>
          </w:p>
          <w:p w:rsidRPr="008B68AA" w:rsidR="00471C9E" w:rsidP="00310808" w:rsidRDefault="00471C9E" w14:paraId="7196C523"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w:t>
            </w:r>
          </w:p>
          <w:p w:rsidRPr="008B68AA" w:rsidR="00471C9E" w:rsidP="00310808" w:rsidRDefault="00471C9E" w14:paraId="4015D191"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reference": "Specimen/UKCore-Specimen-MichaelJonesBlood-Example"</w:t>
            </w:r>
          </w:p>
          <w:p w:rsidRPr="008B68AA" w:rsidR="00471C9E" w:rsidP="00310808" w:rsidRDefault="00471C9E" w14:paraId="20157946"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w:t>
            </w:r>
          </w:p>
          <w:p w:rsidRPr="008B68AA" w:rsidR="00471C9E" w:rsidP="00310808" w:rsidRDefault="00471C9E" w14:paraId="72DA44D9"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w:t>
            </w:r>
          </w:p>
          <w:p w:rsidRPr="008B68AA" w:rsidR="00471C9E" w:rsidP="00310808" w:rsidRDefault="00471C9E" w14:paraId="3A90318B"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conclusionCode": [</w:t>
            </w:r>
          </w:p>
          <w:p w:rsidRPr="008B68AA" w:rsidR="00471C9E" w:rsidP="00310808" w:rsidRDefault="00471C9E" w14:paraId="48C96CF3"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 xml:space="preserve">{ </w:t>
            </w:r>
          </w:p>
          <w:p w:rsidRPr="008B68AA" w:rsidR="00471C9E" w:rsidP="00310808" w:rsidRDefault="00471C9E" w14:paraId="72657CBE"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coding": [</w:t>
            </w:r>
          </w:p>
          <w:p w:rsidRPr="008B68AA" w:rsidR="00471C9E" w:rsidP="00310808" w:rsidRDefault="00471C9E" w14:paraId="3A6F7664"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 xml:space="preserve">{ </w:t>
            </w:r>
          </w:p>
          <w:p w:rsidRPr="008B68AA" w:rsidR="00471C9E" w:rsidP="00310808" w:rsidRDefault="00471C9E" w14:paraId="611DAD6C"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 xml:space="preserve">"system": "http://snomed.info/sct", </w:t>
            </w:r>
          </w:p>
          <w:p w:rsidRPr="008B68AA" w:rsidR="00471C9E" w:rsidP="00310808" w:rsidRDefault="00471C9E" w14:paraId="4A92F2EF"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 xml:space="preserve">"code": "738544002", </w:t>
            </w:r>
          </w:p>
          <w:p w:rsidRPr="008B68AA" w:rsidR="00471C9E" w:rsidP="00310808" w:rsidRDefault="00471C9E" w14:paraId="027E877B"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display": "Dihydropyrimidine dehydrogenase normal metabolizer (finding)"</w:t>
            </w:r>
          </w:p>
          <w:p w:rsidRPr="008B68AA" w:rsidR="00471C9E" w:rsidP="00310808" w:rsidRDefault="00471C9E" w14:paraId="4B202631"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w:t>
            </w:r>
          </w:p>
          <w:p w:rsidRPr="008B68AA" w:rsidR="00471C9E" w:rsidP="00310808" w:rsidRDefault="00471C9E" w14:paraId="2B65FB99"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w:t>
            </w:r>
          </w:p>
          <w:p w:rsidRPr="008B68AA" w:rsidR="00471C9E" w:rsidP="00310808" w:rsidRDefault="00471C9E" w14:paraId="0271E63E"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w:t>
            </w:r>
          </w:p>
          <w:p w:rsidRPr="008B68AA" w:rsidR="00471C9E" w:rsidP="00310808" w:rsidRDefault="00471C9E" w14:paraId="669A7AD7" w14:textId="77777777">
            <w:pPr>
              <w:rPr>
                <w:rFonts w:ascii="Consolas" w:hAnsi="Consolas" w:cs="Arial"/>
                <w:sz w:val="20"/>
                <w:szCs w:val="20"/>
              </w:rPr>
            </w:pPr>
            <w:r w:rsidRPr="008B68AA">
              <w:rPr>
                <w:rFonts w:ascii="Consolas" w:hAnsi="Consolas" w:cs="Arial"/>
                <w:sz w:val="20"/>
                <w:szCs w:val="20"/>
              </w:rPr>
              <w:lastRenderedPageBreak/>
              <w:tab/>
            </w:r>
            <w:r w:rsidRPr="008B68AA">
              <w:rPr>
                <w:rFonts w:ascii="Consolas" w:hAnsi="Consolas" w:cs="Arial"/>
                <w:sz w:val="20"/>
                <w:szCs w:val="20"/>
              </w:rPr>
              <w:t>],</w:t>
            </w:r>
          </w:p>
          <w:p w:rsidRPr="008B68AA" w:rsidR="00471C9E" w:rsidP="00310808" w:rsidRDefault="00471C9E" w14:paraId="4F676B4A"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presentedForm": [</w:t>
            </w:r>
          </w:p>
          <w:p w:rsidRPr="008B68AA" w:rsidR="00471C9E" w:rsidP="00310808" w:rsidRDefault="00471C9E" w14:paraId="4D8BD6EA"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w:t>
            </w:r>
          </w:p>
          <w:p w:rsidRPr="008B68AA" w:rsidR="00471C9E" w:rsidP="00310808" w:rsidRDefault="00471C9E" w14:paraId="08C0B178"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contentType": "application/pdf",</w:t>
            </w:r>
          </w:p>
          <w:p w:rsidRPr="008B68AA" w:rsidR="00471C9E" w:rsidP="00310808" w:rsidRDefault="00471C9E" w14:paraId="6364EFA1"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language": "en-GB",</w:t>
            </w:r>
          </w:p>
          <w:p w:rsidRPr="008B68AA" w:rsidR="00471C9E" w:rsidP="00310808" w:rsidRDefault="00471C9E" w14:paraId="3249E5AE"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data": "JVBERi0xLjYNJeLjz9MNCjY2NSAwI...VmDQo1Mzg3NjMNCiUlRU9GDQo=",</w:t>
            </w:r>
          </w:p>
          <w:p w:rsidRPr="008B68AA" w:rsidR="00471C9E" w:rsidP="00310808" w:rsidRDefault="00471C9E" w14:paraId="57FD1728"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size": "539588",</w:t>
            </w:r>
          </w:p>
          <w:p w:rsidRPr="008B68AA" w:rsidR="00471C9E" w:rsidP="00310808" w:rsidRDefault="00471C9E" w14:paraId="236E364B"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title" : "Genomic Report for DPYD deficiency for Michael Jones",</w:t>
            </w:r>
          </w:p>
          <w:p w:rsidRPr="008B68AA" w:rsidR="00471C9E" w:rsidP="00310808" w:rsidRDefault="00471C9E" w14:paraId="5625B024"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creation": "2022-07-15T09:00:00Z"</w:t>
            </w:r>
          </w:p>
          <w:p w:rsidRPr="008B68AA" w:rsidR="00471C9E" w:rsidP="00310808" w:rsidRDefault="00471C9E" w14:paraId="7EE32732"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ab/>
            </w:r>
            <w:r w:rsidRPr="008B68AA">
              <w:rPr>
                <w:rFonts w:ascii="Consolas" w:hAnsi="Consolas" w:cs="Arial"/>
                <w:sz w:val="20"/>
                <w:szCs w:val="20"/>
              </w:rPr>
              <w:t>}</w:t>
            </w:r>
          </w:p>
          <w:p w:rsidRPr="008B68AA" w:rsidR="00471C9E" w:rsidP="00310808" w:rsidRDefault="00471C9E" w14:paraId="6B63AC5C" w14:textId="77777777">
            <w:pPr>
              <w:rPr>
                <w:rFonts w:ascii="Consolas" w:hAnsi="Consolas" w:cs="Arial"/>
                <w:sz w:val="20"/>
                <w:szCs w:val="20"/>
              </w:rPr>
            </w:pPr>
            <w:r w:rsidRPr="008B68AA">
              <w:rPr>
                <w:rFonts w:ascii="Consolas" w:hAnsi="Consolas" w:cs="Arial"/>
                <w:sz w:val="20"/>
                <w:szCs w:val="20"/>
              </w:rPr>
              <w:tab/>
            </w:r>
            <w:r w:rsidRPr="008B68AA">
              <w:rPr>
                <w:rFonts w:ascii="Consolas" w:hAnsi="Consolas" w:cs="Arial"/>
                <w:sz w:val="20"/>
                <w:szCs w:val="20"/>
              </w:rPr>
              <w:t>]</w:t>
            </w:r>
          </w:p>
          <w:p w:rsidRPr="008B68AA" w:rsidR="00471C9E" w:rsidP="00310808" w:rsidRDefault="00471C9E" w14:paraId="69D847B8" w14:textId="77777777">
            <w:pPr>
              <w:rPr>
                <w:rFonts w:ascii="Consolas" w:hAnsi="Consolas" w:cs="Arial"/>
                <w:sz w:val="20"/>
                <w:szCs w:val="20"/>
              </w:rPr>
            </w:pPr>
            <w:r w:rsidRPr="008B68AA">
              <w:rPr>
                <w:rFonts w:ascii="Consolas" w:hAnsi="Consolas" w:cs="Arial"/>
                <w:sz w:val="20"/>
                <w:szCs w:val="20"/>
              </w:rPr>
              <w:t>}</w:t>
            </w:r>
          </w:p>
        </w:tc>
      </w:tr>
    </w:tbl>
    <w:p w:rsidR="00471C9E" w:rsidP="00471C9E" w:rsidRDefault="00471C9E" w14:paraId="3E20CC4F" w14:textId="77777777">
      <w:pPr>
        <w:rPr>
          <w:rFonts w:cs="Arial"/>
        </w:rPr>
      </w:pPr>
    </w:p>
    <w:p w:rsidR="00471C9E" w:rsidP="00471C9E" w:rsidRDefault="00471C9E" w14:paraId="0B4AC74C" w14:textId="77777777">
      <w:pPr>
        <w:rPr>
          <w:rFonts w:cs="Arial"/>
        </w:rPr>
      </w:pPr>
    </w:p>
    <w:p w:rsidRPr="004D5014" w:rsidR="00471C9E" w:rsidP="00471C9E" w:rsidRDefault="00471C9E" w14:paraId="4ECC64DB" w14:textId="77777777">
      <w:pPr>
        <w:rPr>
          <w:rFonts w:cs="Arial"/>
        </w:rPr>
      </w:pPr>
    </w:p>
    <w:p w:rsidRPr="00557A26" w:rsidR="00471C9E" w:rsidP="00471C9E" w:rsidRDefault="00471C9E" w14:paraId="124612E2" w14:textId="77777777">
      <w:pPr>
        <w:rPr>
          <w:rFonts w:cs="Arial"/>
        </w:rPr>
      </w:pPr>
    </w:p>
    <w:p w:rsidR="00471C9E" w:rsidP="00471C9E" w:rsidRDefault="00471C9E" w14:paraId="254F1C1B" w14:textId="77777777">
      <w:pPr>
        <w:rPr>
          <w:rFonts w:asciiTheme="majorHAnsi" w:hAnsiTheme="majorHAnsi" w:eastAsiaTheme="majorEastAsia" w:cstheme="majorBidi"/>
          <w:color w:val="004689" w:themeColor="accent1" w:themeShade="BF"/>
          <w:sz w:val="32"/>
          <w:szCs w:val="32"/>
        </w:rPr>
      </w:pPr>
      <w:r>
        <w:br w:type="page"/>
      </w:r>
    </w:p>
    <w:p w:rsidR="00471C9E" w:rsidP="00471C9E" w:rsidRDefault="00471C9E" w14:paraId="66F5ED88" w14:textId="77777777">
      <w:pPr>
        <w:pStyle w:val="Heading1"/>
      </w:pPr>
      <w:bookmarkStart w:name="_Toc110354981" w:id="29"/>
      <w:bookmarkStart w:name="_Toc110355613" w:id="30"/>
      <w:r>
        <w:lastRenderedPageBreak/>
        <w:t>Example request/response messages using DYPD pathway use case:</w:t>
      </w:r>
      <w:bookmarkEnd w:id="29"/>
      <w:bookmarkEnd w:id="30"/>
    </w:p>
    <w:p w:rsidRPr="00550BF9" w:rsidR="00471C9E" w:rsidP="00471C9E" w:rsidRDefault="00471C9E" w14:paraId="03A65D51" w14:textId="77777777">
      <w:r>
        <w:t xml:space="preserve">The following sections present example requests and responses required to fully order and track a DPYD test from order though to completion. </w:t>
      </w:r>
    </w:p>
    <w:p w:rsidRPr="00126EAA" w:rsidR="00471C9E" w:rsidP="006E43D0" w:rsidRDefault="00471C9E" w14:paraId="205696EA" w14:textId="77777777">
      <w:pPr>
        <w:pStyle w:val="Heading2"/>
        <w:numPr>
          <w:ilvl w:val="0"/>
          <w:numId w:val="0"/>
        </w:numPr>
        <w:ind w:left="431" w:hanging="431"/>
      </w:pPr>
      <w:bookmarkStart w:name="_Toc110354982" w:id="31"/>
      <w:bookmarkStart w:name="_Toc110355614" w:id="32"/>
      <w:r>
        <w:t>Example sequence diagram</w:t>
      </w:r>
      <w:bookmarkEnd w:id="31"/>
      <w:bookmarkEnd w:id="32"/>
    </w:p>
    <w:p w:rsidR="00471C9E" w:rsidP="00471C9E" w:rsidRDefault="00471C9E" w14:paraId="34E8421C" w14:textId="77777777">
      <w:r>
        <w:object w:dxaOrig="10006" w:dyaOrig="8055" w14:anchorId="6F5CBD6D">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51.5pt;height:363.5pt" o:ole="" type="#_x0000_t75">
            <v:imagedata o:title="" r:id="rId36"/>
          </v:shape>
          <o:OLEObject Type="Embed" ProgID="Visio.Drawing.15" ShapeID="_x0000_i1025" DrawAspect="Content" ObjectID="_1722246795" r:id="rId37"/>
        </w:object>
      </w:r>
    </w:p>
    <w:p w:rsidR="00471C9E" w:rsidP="00471C9E" w:rsidRDefault="00471C9E" w14:paraId="4D3D015D" w14:textId="77777777"/>
    <w:p w:rsidRPr="002473B7" w:rsidR="00471C9E" w:rsidP="00471C9E" w:rsidRDefault="00471C9E" w14:paraId="386A3AC8" w14:textId="77777777"/>
    <w:p w:rsidR="00471C9E" w:rsidP="00471C9E" w:rsidRDefault="00471C9E" w14:paraId="5E5DD702" w14:textId="77777777">
      <w:pPr>
        <w:pStyle w:val="Heading2"/>
        <w:numPr>
          <w:ilvl w:val="0"/>
          <w:numId w:val="18"/>
        </w:numPr>
        <w:ind w:left="360"/>
      </w:pPr>
      <w:bookmarkStart w:name="_Toc110354983" w:id="33"/>
      <w:bookmarkStart w:name="_Toc110355615" w:id="34"/>
      <w:r>
        <w:t>Subscription for Tasks from GLH</w:t>
      </w:r>
      <w:bookmarkEnd w:id="33"/>
      <w:bookmarkEnd w:id="34"/>
    </w:p>
    <w:p w:rsidRPr="00AD29EA" w:rsidR="00471C9E" w:rsidP="00471C9E" w:rsidRDefault="00471C9E" w14:paraId="510E4516" w14:textId="77777777">
      <w:pPr>
        <w:pStyle w:val="Heading3"/>
        <w:numPr>
          <w:ilvl w:val="0"/>
          <w:numId w:val="0"/>
        </w:numPr>
        <w:ind w:left="960" w:hanging="960"/>
      </w:pPr>
      <w:bookmarkStart w:name="_Toc110354984" w:id="35"/>
      <w:r>
        <w:t>Request</w:t>
      </w:r>
      <w:bookmarkEnd w:id="35"/>
    </w:p>
    <w:tbl>
      <w:tblPr>
        <w:tblStyle w:val="TableGrid"/>
        <w:tblW w:w="0" w:type="auto"/>
        <w:tblLook w:val="04A0" w:firstRow="1" w:lastRow="0" w:firstColumn="1" w:lastColumn="0" w:noHBand="0" w:noVBand="1"/>
      </w:tblPr>
      <w:tblGrid>
        <w:gridCol w:w="9016"/>
      </w:tblGrid>
      <w:tr w:rsidR="00471C9E" w:rsidTr="00310808" w14:paraId="024D3D0D" w14:textId="77777777">
        <w:tc>
          <w:tcPr>
            <w:tcW w:w="9016" w:type="dxa"/>
          </w:tcPr>
          <w:p w:rsidRPr="00301B91" w:rsidR="00471C9E" w:rsidP="00310808" w:rsidRDefault="00471C9E" w14:paraId="2B7D4345" w14:textId="77777777">
            <w:pPr>
              <w:ind w:left="360"/>
              <w:rPr>
                <w:rFonts w:ascii="Consolas" w:hAnsi="Consolas"/>
                <w:sz w:val="20"/>
                <w:szCs w:val="20"/>
              </w:rPr>
            </w:pPr>
            <w:r w:rsidRPr="00301B91">
              <w:rPr>
                <w:rFonts w:ascii="Consolas" w:hAnsi="Consolas"/>
                <w:sz w:val="20"/>
                <w:szCs w:val="20"/>
              </w:rPr>
              <w:t xml:space="preserve">POST </w:t>
            </w:r>
            <w:r>
              <w:rPr>
                <w:rFonts w:ascii="Consolas" w:hAnsi="Consolas"/>
                <w:sz w:val="20"/>
                <w:szCs w:val="20"/>
              </w:rPr>
              <w:t>/GMS</w:t>
            </w:r>
            <w:r w:rsidRPr="00301B91">
              <w:rPr>
                <w:rFonts w:ascii="Consolas" w:hAnsi="Consolas"/>
                <w:sz w:val="20"/>
                <w:szCs w:val="20"/>
              </w:rPr>
              <w:t>/Subscription/ HTTP/1.1</w:t>
            </w:r>
          </w:p>
          <w:p w:rsidRPr="00301B91" w:rsidR="00471C9E" w:rsidP="00310808" w:rsidRDefault="00471C9E" w14:paraId="7F8A8594" w14:textId="77777777">
            <w:pPr>
              <w:ind w:left="360"/>
              <w:rPr>
                <w:rFonts w:ascii="Consolas" w:hAnsi="Consolas"/>
                <w:sz w:val="20"/>
                <w:szCs w:val="20"/>
              </w:rPr>
            </w:pPr>
            <w:r w:rsidRPr="00301B91">
              <w:rPr>
                <w:rFonts w:ascii="Consolas" w:hAnsi="Consolas"/>
                <w:sz w:val="20"/>
                <w:szCs w:val="20"/>
              </w:rPr>
              <w:t xml:space="preserve">Host: </w:t>
            </w:r>
            <w:r>
              <w:rPr>
                <w:rFonts w:ascii="Consolas" w:hAnsi="Consolas"/>
                <w:sz w:val="20"/>
                <w:szCs w:val="20"/>
              </w:rPr>
              <w:t>api.service.nhs.uk</w:t>
            </w:r>
          </w:p>
          <w:p w:rsidRPr="00301B91" w:rsidR="00471C9E" w:rsidP="00310808" w:rsidRDefault="00471C9E" w14:paraId="003384F7" w14:textId="77777777">
            <w:pPr>
              <w:ind w:left="360"/>
              <w:rPr>
                <w:rFonts w:ascii="Consolas" w:hAnsi="Consolas"/>
                <w:sz w:val="20"/>
                <w:szCs w:val="20"/>
              </w:rPr>
            </w:pPr>
            <w:r w:rsidRPr="00301B91">
              <w:rPr>
                <w:rFonts w:ascii="Consolas" w:hAnsi="Consolas"/>
                <w:sz w:val="20"/>
                <w:szCs w:val="20"/>
              </w:rPr>
              <w:t>Content-Type: application/json</w:t>
            </w:r>
          </w:p>
          <w:p w:rsidRPr="00301B91" w:rsidR="00471C9E" w:rsidP="00310808" w:rsidRDefault="00471C9E" w14:paraId="5380B77E" w14:textId="77777777">
            <w:pPr>
              <w:ind w:left="360"/>
              <w:rPr>
                <w:rFonts w:ascii="Consolas" w:hAnsi="Consolas"/>
                <w:sz w:val="20"/>
                <w:szCs w:val="20"/>
              </w:rPr>
            </w:pPr>
            <w:r w:rsidRPr="00301B91">
              <w:rPr>
                <w:rFonts w:ascii="Consolas" w:hAnsi="Consolas"/>
                <w:sz w:val="20"/>
                <w:szCs w:val="20"/>
              </w:rPr>
              <w:t>Content-Length: 441</w:t>
            </w:r>
          </w:p>
          <w:p w:rsidRPr="00301B91" w:rsidR="00471C9E" w:rsidP="00310808" w:rsidRDefault="00471C9E" w14:paraId="0C0C4CB9" w14:textId="77777777">
            <w:pPr>
              <w:ind w:left="360"/>
              <w:rPr>
                <w:rFonts w:ascii="Consolas" w:hAnsi="Consolas"/>
                <w:sz w:val="20"/>
                <w:szCs w:val="20"/>
              </w:rPr>
            </w:pPr>
          </w:p>
          <w:p w:rsidRPr="00301B91" w:rsidR="00471C9E" w:rsidP="00310808" w:rsidRDefault="00471C9E" w14:paraId="4EE7FEF1" w14:textId="77777777">
            <w:pPr>
              <w:ind w:left="360"/>
              <w:rPr>
                <w:rFonts w:ascii="Consolas" w:hAnsi="Consolas"/>
                <w:sz w:val="20"/>
                <w:szCs w:val="20"/>
              </w:rPr>
            </w:pPr>
            <w:r w:rsidRPr="00301B91">
              <w:rPr>
                <w:rFonts w:ascii="Consolas" w:hAnsi="Consolas"/>
                <w:sz w:val="20"/>
                <w:szCs w:val="20"/>
              </w:rPr>
              <w:t>{</w:t>
            </w:r>
          </w:p>
          <w:p w:rsidRPr="00301B91" w:rsidR="00471C9E" w:rsidP="00310808" w:rsidRDefault="00471C9E" w14:paraId="352C440F" w14:textId="77777777">
            <w:pPr>
              <w:ind w:left="360"/>
              <w:rPr>
                <w:rFonts w:ascii="Consolas" w:hAnsi="Consolas"/>
                <w:sz w:val="20"/>
                <w:szCs w:val="20"/>
              </w:rPr>
            </w:pPr>
            <w:r w:rsidRPr="00301B91">
              <w:rPr>
                <w:rFonts w:ascii="Consolas" w:hAnsi="Consolas"/>
                <w:sz w:val="20"/>
                <w:szCs w:val="20"/>
              </w:rPr>
              <w:lastRenderedPageBreak/>
              <w:tab/>
            </w:r>
            <w:r w:rsidRPr="00301B91">
              <w:rPr>
                <w:rFonts w:ascii="Consolas" w:hAnsi="Consolas"/>
                <w:sz w:val="20"/>
                <w:szCs w:val="20"/>
              </w:rPr>
              <w:t>"resourceType": "Subscription",</w:t>
            </w:r>
          </w:p>
          <w:p w:rsidRPr="00301B91" w:rsidR="00471C9E" w:rsidP="00310808" w:rsidRDefault="00471C9E" w14:paraId="7E3BCB7D" w14:textId="77777777">
            <w:pPr>
              <w:ind w:left="360"/>
              <w:rPr>
                <w:rFonts w:ascii="Consolas" w:hAnsi="Consolas"/>
                <w:sz w:val="20"/>
                <w:szCs w:val="20"/>
              </w:rPr>
            </w:pPr>
            <w:r w:rsidRPr="00301B91">
              <w:rPr>
                <w:rFonts w:ascii="Consolas" w:hAnsi="Consolas"/>
                <w:sz w:val="20"/>
                <w:szCs w:val="20"/>
              </w:rPr>
              <w:tab/>
            </w:r>
            <w:r w:rsidRPr="00301B91">
              <w:rPr>
                <w:rFonts w:ascii="Consolas" w:hAnsi="Consolas"/>
                <w:sz w:val="20"/>
                <w:szCs w:val="20"/>
              </w:rPr>
              <w:t>"status": "active",</w:t>
            </w:r>
          </w:p>
          <w:p w:rsidRPr="00301B91" w:rsidR="00471C9E" w:rsidP="00310808" w:rsidRDefault="00471C9E" w14:paraId="56FA64A8" w14:textId="77777777">
            <w:pPr>
              <w:ind w:left="360"/>
              <w:rPr>
                <w:rFonts w:ascii="Consolas" w:hAnsi="Consolas"/>
                <w:sz w:val="20"/>
                <w:szCs w:val="20"/>
              </w:rPr>
            </w:pPr>
            <w:r w:rsidRPr="00301B91">
              <w:rPr>
                <w:rFonts w:ascii="Consolas" w:hAnsi="Consolas"/>
                <w:sz w:val="20"/>
                <w:szCs w:val="20"/>
              </w:rPr>
              <w:tab/>
            </w:r>
            <w:r w:rsidRPr="00301B91">
              <w:rPr>
                <w:rFonts w:ascii="Consolas" w:hAnsi="Consolas"/>
                <w:sz w:val="20"/>
                <w:szCs w:val="20"/>
              </w:rPr>
              <w:t>"contact": [</w:t>
            </w:r>
          </w:p>
          <w:p w:rsidRPr="00301B91" w:rsidR="00471C9E" w:rsidP="00310808" w:rsidRDefault="00471C9E" w14:paraId="5EF470BF" w14:textId="77777777">
            <w:pPr>
              <w:ind w:left="360"/>
              <w:rPr>
                <w:rFonts w:ascii="Consolas" w:hAnsi="Consolas"/>
                <w:sz w:val="20"/>
                <w:szCs w:val="20"/>
              </w:rPr>
            </w:pPr>
            <w:r w:rsidRPr="00301B91">
              <w:rPr>
                <w:rFonts w:ascii="Consolas" w:hAnsi="Consolas"/>
                <w:sz w:val="20"/>
                <w:szCs w:val="20"/>
              </w:rPr>
              <w:tab/>
            </w:r>
            <w:r w:rsidRPr="00301B91">
              <w:rPr>
                <w:rFonts w:ascii="Consolas" w:hAnsi="Consolas"/>
                <w:sz w:val="20"/>
                <w:szCs w:val="20"/>
              </w:rPr>
              <w:tab/>
            </w:r>
            <w:r w:rsidRPr="00301B91">
              <w:rPr>
                <w:rFonts w:ascii="Consolas" w:hAnsi="Consolas"/>
                <w:sz w:val="20"/>
                <w:szCs w:val="20"/>
              </w:rPr>
              <w:t>{</w:t>
            </w:r>
          </w:p>
          <w:p w:rsidRPr="00301B91" w:rsidR="00471C9E" w:rsidP="00310808" w:rsidRDefault="00471C9E" w14:paraId="629648EB" w14:textId="77777777">
            <w:pPr>
              <w:ind w:left="360"/>
              <w:rPr>
                <w:rFonts w:ascii="Consolas" w:hAnsi="Consolas"/>
                <w:sz w:val="20"/>
                <w:szCs w:val="20"/>
              </w:rPr>
            </w:pPr>
            <w:r w:rsidRPr="00301B91">
              <w:rPr>
                <w:rFonts w:ascii="Consolas" w:hAnsi="Consolas"/>
                <w:sz w:val="20"/>
                <w:szCs w:val="20"/>
              </w:rPr>
              <w:tab/>
            </w:r>
            <w:r w:rsidRPr="00301B91">
              <w:rPr>
                <w:rFonts w:ascii="Consolas" w:hAnsi="Consolas"/>
                <w:sz w:val="20"/>
                <w:szCs w:val="20"/>
              </w:rPr>
              <w:tab/>
            </w:r>
            <w:r w:rsidRPr="00301B91">
              <w:rPr>
                <w:rFonts w:ascii="Consolas" w:hAnsi="Consolas"/>
                <w:sz w:val="20"/>
                <w:szCs w:val="20"/>
              </w:rPr>
              <w:tab/>
            </w:r>
            <w:r w:rsidRPr="00301B91">
              <w:rPr>
                <w:rFonts w:ascii="Consolas" w:hAnsi="Consolas"/>
                <w:sz w:val="20"/>
                <w:szCs w:val="20"/>
              </w:rPr>
              <w:t>"system": "email",</w:t>
            </w:r>
          </w:p>
          <w:p w:rsidRPr="00301B91" w:rsidR="00471C9E" w:rsidP="00310808" w:rsidRDefault="00471C9E" w14:paraId="3A78510A" w14:textId="77777777">
            <w:pPr>
              <w:ind w:left="360"/>
              <w:rPr>
                <w:rFonts w:ascii="Consolas" w:hAnsi="Consolas"/>
                <w:sz w:val="20"/>
                <w:szCs w:val="20"/>
              </w:rPr>
            </w:pPr>
            <w:r w:rsidRPr="00301B91">
              <w:rPr>
                <w:rFonts w:ascii="Consolas" w:hAnsi="Consolas"/>
                <w:sz w:val="20"/>
                <w:szCs w:val="20"/>
              </w:rPr>
              <w:tab/>
            </w:r>
            <w:r w:rsidRPr="00301B91">
              <w:rPr>
                <w:rFonts w:ascii="Consolas" w:hAnsi="Consolas"/>
                <w:sz w:val="20"/>
                <w:szCs w:val="20"/>
              </w:rPr>
              <w:tab/>
            </w:r>
            <w:r w:rsidRPr="00301B91">
              <w:rPr>
                <w:rFonts w:ascii="Consolas" w:hAnsi="Consolas"/>
                <w:sz w:val="20"/>
                <w:szCs w:val="20"/>
              </w:rPr>
              <w:tab/>
            </w:r>
            <w:r w:rsidRPr="00301B91">
              <w:rPr>
                <w:rFonts w:ascii="Consolas" w:hAnsi="Consolas"/>
                <w:sz w:val="20"/>
                <w:szCs w:val="20"/>
              </w:rPr>
              <w:t>"value": "mft.genomics@nhs.net"</w:t>
            </w:r>
          </w:p>
          <w:p w:rsidRPr="00301B91" w:rsidR="00471C9E" w:rsidP="00310808" w:rsidRDefault="00471C9E" w14:paraId="34C9B52A" w14:textId="77777777">
            <w:pPr>
              <w:ind w:left="360"/>
              <w:rPr>
                <w:rFonts w:ascii="Consolas" w:hAnsi="Consolas"/>
                <w:sz w:val="20"/>
                <w:szCs w:val="20"/>
              </w:rPr>
            </w:pPr>
            <w:r w:rsidRPr="00301B91">
              <w:rPr>
                <w:rFonts w:ascii="Consolas" w:hAnsi="Consolas"/>
                <w:sz w:val="20"/>
                <w:szCs w:val="20"/>
              </w:rPr>
              <w:tab/>
            </w:r>
            <w:r w:rsidRPr="00301B91">
              <w:rPr>
                <w:rFonts w:ascii="Consolas" w:hAnsi="Consolas"/>
                <w:sz w:val="20"/>
                <w:szCs w:val="20"/>
              </w:rPr>
              <w:tab/>
            </w:r>
            <w:r w:rsidRPr="00301B91">
              <w:rPr>
                <w:rFonts w:ascii="Consolas" w:hAnsi="Consolas"/>
                <w:sz w:val="20"/>
                <w:szCs w:val="20"/>
              </w:rPr>
              <w:t>}</w:t>
            </w:r>
          </w:p>
          <w:p w:rsidRPr="00301B91" w:rsidR="00471C9E" w:rsidP="00310808" w:rsidRDefault="00471C9E" w14:paraId="3937DF81" w14:textId="77777777">
            <w:pPr>
              <w:ind w:left="360"/>
              <w:rPr>
                <w:rFonts w:ascii="Consolas" w:hAnsi="Consolas"/>
                <w:sz w:val="20"/>
                <w:szCs w:val="20"/>
              </w:rPr>
            </w:pPr>
            <w:r w:rsidRPr="00301B91">
              <w:rPr>
                <w:rFonts w:ascii="Consolas" w:hAnsi="Consolas"/>
                <w:sz w:val="20"/>
                <w:szCs w:val="20"/>
              </w:rPr>
              <w:tab/>
            </w:r>
            <w:r w:rsidRPr="00301B91">
              <w:rPr>
                <w:rFonts w:ascii="Consolas" w:hAnsi="Consolas"/>
                <w:sz w:val="20"/>
                <w:szCs w:val="20"/>
              </w:rPr>
              <w:t>],</w:t>
            </w:r>
          </w:p>
          <w:p w:rsidRPr="00301B91" w:rsidR="00471C9E" w:rsidP="00310808" w:rsidRDefault="00471C9E" w14:paraId="2F862A23" w14:textId="77777777">
            <w:pPr>
              <w:ind w:left="360"/>
              <w:rPr>
                <w:rFonts w:ascii="Consolas" w:hAnsi="Consolas"/>
                <w:sz w:val="20"/>
                <w:szCs w:val="20"/>
              </w:rPr>
            </w:pPr>
            <w:r w:rsidRPr="00301B91">
              <w:rPr>
                <w:rFonts w:ascii="Consolas" w:hAnsi="Consolas"/>
                <w:sz w:val="20"/>
                <w:szCs w:val="20"/>
              </w:rPr>
              <w:tab/>
            </w:r>
            <w:r w:rsidRPr="00301B91">
              <w:rPr>
                <w:rFonts w:ascii="Consolas" w:hAnsi="Consolas"/>
                <w:sz w:val="20"/>
                <w:szCs w:val="20"/>
              </w:rPr>
              <w:t>"reason": "Notification of new tasks for Manchester GLH",</w:t>
            </w:r>
          </w:p>
          <w:p w:rsidRPr="00301B91" w:rsidR="00471C9E" w:rsidP="00310808" w:rsidRDefault="00471C9E" w14:paraId="490B4520" w14:textId="77777777">
            <w:pPr>
              <w:ind w:left="360"/>
              <w:rPr>
                <w:rFonts w:ascii="Consolas" w:hAnsi="Consolas"/>
                <w:sz w:val="20"/>
                <w:szCs w:val="20"/>
              </w:rPr>
            </w:pPr>
            <w:r w:rsidRPr="00301B91">
              <w:rPr>
                <w:rFonts w:ascii="Consolas" w:hAnsi="Consolas"/>
                <w:sz w:val="20"/>
                <w:szCs w:val="20"/>
              </w:rPr>
              <w:tab/>
            </w:r>
            <w:r w:rsidRPr="00301B91">
              <w:rPr>
                <w:rFonts w:ascii="Consolas" w:hAnsi="Consolas"/>
                <w:sz w:val="20"/>
                <w:szCs w:val="20"/>
              </w:rPr>
              <w:t>"criteria": "Task?owner:Organization.identifier=https://fhir.nhs.uk/Id/ods-organization-code|699X0",</w:t>
            </w:r>
          </w:p>
          <w:p w:rsidRPr="00301B91" w:rsidR="00471C9E" w:rsidP="00310808" w:rsidRDefault="00471C9E" w14:paraId="5067B03F" w14:textId="77777777">
            <w:pPr>
              <w:ind w:left="360"/>
              <w:rPr>
                <w:rFonts w:ascii="Consolas" w:hAnsi="Consolas"/>
                <w:sz w:val="20"/>
                <w:szCs w:val="20"/>
              </w:rPr>
            </w:pPr>
            <w:r w:rsidRPr="00301B91">
              <w:rPr>
                <w:rFonts w:ascii="Consolas" w:hAnsi="Consolas"/>
                <w:sz w:val="20"/>
                <w:szCs w:val="20"/>
              </w:rPr>
              <w:tab/>
            </w:r>
            <w:r w:rsidRPr="00301B91">
              <w:rPr>
                <w:rFonts w:ascii="Consolas" w:hAnsi="Consolas"/>
                <w:sz w:val="20"/>
                <w:szCs w:val="20"/>
              </w:rPr>
              <w:t>"channel": {</w:t>
            </w:r>
          </w:p>
          <w:p w:rsidRPr="00301B91" w:rsidR="00471C9E" w:rsidP="00310808" w:rsidRDefault="00471C9E" w14:paraId="34E12FA3" w14:textId="77777777">
            <w:pPr>
              <w:ind w:left="360"/>
              <w:rPr>
                <w:rFonts w:ascii="Consolas" w:hAnsi="Consolas"/>
                <w:sz w:val="20"/>
                <w:szCs w:val="20"/>
              </w:rPr>
            </w:pPr>
            <w:r w:rsidRPr="00301B91">
              <w:rPr>
                <w:rFonts w:ascii="Consolas" w:hAnsi="Consolas"/>
                <w:sz w:val="20"/>
                <w:szCs w:val="20"/>
              </w:rPr>
              <w:tab/>
            </w:r>
            <w:r w:rsidRPr="00301B91">
              <w:rPr>
                <w:rFonts w:ascii="Consolas" w:hAnsi="Consolas"/>
                <w:sz w:val="20"/>
                <w:szCs w:val="20"/>
              </w:rPr>
              <w:tab/>
            </w:r>
            <w:r w:rsidRPr="00301B91">
              <w:rPr>
                <w:rFonts w:ascii="Consolas" w:hAnsi="Consolas"/>
                <w:sz w:val="20"/>
                <w:szCs w:val="20"/>
              </w:rPr>
              <w:t>"type": "rest-hook",</w:t>
            </w:r>
          </w:p>
          <w:p w:rsidRPr="00301B91" w:rsidR="00471C9E" w:rsidP="00310808" w:rsidRDefault="00471C9E" w14:paraId="3DED5662" w14:textId="77777777">
            <w:pPr>
              <w:ind w:left="360"/>
              <w:rPr>
                <w:rFonts w:ascii="Consolas" w:hAnsi="Consolas"/>
                <w:sz w:val="20"/>
                <w:szCs w:val="20"/>
              </w:rPr>
            </w:pPr>
            <w:r w:rsidRPr="00301B91">
              <w:rPr>
                <w:rFonts w:ascii="Consolas" w:hAnsi="Consolas"/>
                <w:sz w:val="20"/>
                <w:szCs w:val="20"/>
              </w:rPr>
              <w:tab/>
            </w:r>
            <w:r w:rsidRPr="00301B91">
              <w:rPr>
                <w:rFonts w:ascii="Consolas" w:hAnsi="Consolas"/>
                <w:sz w:val="20"/>
                <w:szCs w:val="20"/>
              </w:rPr>
              <w:tab/>
            </w:r>
            <w:r w:rsidRPr="00301B91">
              <w:rPr>
                <w:rFonts w:ascii="Consolas" w:hAnsi="Consolas"/>
                <w:sz w:val="20"/>
                <w:szCs w:val="20"/>
              </w:rPr>
              <w:t>"endpoint": "https://mft.nhs.uk/nwglh/fhir",</w:t>
            </w:r>
          </w:p>
          <w:p w:rsidRPr="00301B91" w:rsidR="00471C9E" w:rsidP="00310808" w:rsidRDefault="00471C9E" w14:paraId="5517C318" w14:textId="77777777">
            <w:pPr>
              <w:ind w:left="360"/>
              <w:rPr>
                <w:rFonts w:ascii="Consolas" w:hAnsi="Consolas"/>
                <w:sz w:val="20"/>
                <w:szCs w:val="20"/>
              </w:rPr>
            </w:pPr>
            <w:r w:rsidRPr="00301B91">
              <w:rPr>
                <w:rFonts w:ascii="Consolas" w:hAnsi="Consolas"/>
                <w:sz w:val="20"/>
                <w:szCs w:val="20"/>
              </w:rPr>
              <w:tab/>
            </w:r>
            <w:r w:rsidRPr="00301B91">
              <w:rPr>
                <w:rFonts w:ascii="Consolas" w:hAnsi="Consolas"/>
                <w:sz w:val="20"/>
                <w:szCs w:val="20"/>
              </w:rPr>
              <w:tab/>
            </w:r>
            <w:r w:rsidRPr="00301B91">
              <w:rPr>
                <w:rFonts w:ascii="Consolas" w:hAnsi="Consolas"/>
                <w:sz w:val="20"/>
                <w:szCs w:val="20"/>
              </w:rPr>
              <w:t>"payload": "application/fhir+json"</w:t>
            </w:r>
          </w:p>
          <w:p w:rsidRPr="00301B91" w:rsidR="00471C9E" w:rsidP="00310808" w:rsidRDefault="00471C9E" w14:paraId="0BA4533A" w14:textId="77777777">
            <w:pPr>
              <w:ind w:left="360"/>
              <w:rPr>
                <w:rFonts w:ascii="Consolas" w:hAnsi="Consolas"/>
                <w:sz w:val="20"/>
                <w:szCs w:val="20"/>
              </w:rPr>
            </w:pPr>
            <w:r w:rsidRPr="00301B91">
              <w:rPr>
                <w:rFonts w:ascii="Consolas" w:hAnsi="Consolas"/>
                <w:sz w:val="20"/>
                <w:szCs w:val="20"/>
              </w:rPr>
              <w:tab/>
            </w:r>
            <w:r w:rsidRPr="00301B91">
              <w:rPr>
                <w:rFonts w:ascii="Consolas" w:hAnsi="Consolas"/>
                <w:sz w:val="20"/>
                <w:szCs w:val="20"/>
              </w:rPr>
              <w:t>}</w:t>
            </w:r>
          </w:p>
          <w:p w:rsidR="00471C9E" w:rsidP="00310808" w:rsidRDefault="00471C9E" w14:paraId="3A1993F0" w14:textId="77777777">
            <w:pPr>
              <w:ind w:left="360"/>
            </w:pPr>
            <w:r w:rsidRPr="00301B91">
              <w:rPr>
                <w:rFonts w:ascii="Consolas" w:hAnsi="Consolas"/>
                <w:sz w:val="20"/>
                <w:szCs w:val="20"/>
              </w:rPr>
              <w:t>}</w:t>
            </w:r>
          </w:p>
        </w:tc>
      </w:tr>
    </w:tbl>
    <w:p w:rsidR="00471C9E" w:rsidP="00471C9E" w:rsidRDefault="00471C9E" w14:paraId="682BCD8C" w14:textId="77777777"/>
    <w:p w:rsidR="00471C9E" w:rsidP="00471C9E" w:rsidRDefault="00471C9E" w14:paraId="73796C0B" w14:textId="77777777">
      <w:pPr>
        <w:pStyle w:val="Heading3"/>
        <w:numPr>
          <w:ilvl w:val="0"/>
          <w:numId w:val="0"/>
        </w:numPr>
        <w:ind w:left="960" w:hanging="960"/>
      </w:pPr>
      <w:bookmarkStart w:name="_Toc110354985" w:id="36"/>
      <w:r>
        <w:t>Response</w:t>
      </w:r>
      <w:bookmarkEnd w:id="36"/>
    </w:p>
    <w:tbl>
      <w:tblPr>
        <w:tblStyle w:val="TableGrid"/>
        <w:tblW w:w="0" w:type="auto"/>
        <w:tblLook w:val="04A0" w:firstRow="1" w:lastRow="0" w:firstColumn="1" w:lastColumn="0" w:noHBand="0" w:noVBand="1"/>
      </w:tblPr>
      <w:tblGrid>
        <w:gridCol w:w="9016"/>
      </w:tblGrid>
      <w:tr w:rsidRPr="00AD29EA" w:rsidR="00471C9E" w:rsidTr="00310808" w14:paraId="61B51F5B" w14:textId="77777777">
        <w:tc>
          <w:tcPr>
            <w:tcW w:w="9016" w:type="dxa"/>
          </w:tcPr>
          <w:p w:rsidRPr="00AD29EA" w:rsidR="00471C9E" w:rsidP="00310808" w:rsidRDefault="00471C9E" w14:paraId="1432E054" w14:textId="77777777">
            <w:pPr>
              <w:rPr>
                <w:rFonts w:ascii="Consolas" w:hAnsi="Consolas"/>
                <w:sz w:val="20"/>
                <w:szCs w:val="20"/>
              </w:rPr>
            </w:pPr>
            <w:r w:rsidRPr="00AD29EA">
              <w:rPr>
                <w:rFonts w:ascii="Consolas" w:hAnsi="Consolas"/>
                <w:sz w:val="20"/>
                <w:szCs w:val="20"/>
              </w:rPr>
              <w:t>201 Created</w:t>
            </w:r>
          </w:p>
          <w:p w:rsidRPr="00AD29EA" w:rsidR="00471C9E" w:rsidP="00310808" w:rsidRDefault="00471C9E" w14:paraId="7ED4B394" w14:textId="77777777">
            <w:pPr>
              <w:rPr>
                <w:rFonts w:ascii="Consolas" w:hAnsi="Consolas"/>
                <w:sz w:val="20"/>
                <w:szCs w:val="20"/>
              </w:rPr>
            </w:pPr>
            <w:r w:rsidRPr="00AD29EA">
              <w:rPr>
                <w:rFonts w:ascii="Consolas" w:hAnsi="Consolas"/>
                <w:sz w:val="20"/>
                <w:szCs w:val="20"/>
              </w:rPr>
              <w:t>Date: Thu, 21 Jul 2022 16:09:15 GMT</w:t>
            </w:r>
          </w:p>
          <w:p w:rsidRPr="00AD29EA" w:rsidR="00471C9E" w:rsidP="00310808" w:rsidRDefault="00471C9E" w14:paraId="40FA3664" w14:textId="77777777">
            <w:pPr>
              <w:rPr>
                <w:rFonts w:ascii="Consolas" w:hAnsi="Consolas"/>
                <w:sz w:val="20"/>
                <w:szCs w:val="20"/>
              </w:rPr>
            </w:pPr>
            <w:r w:rsidRPr="00AD29EA">
              <w:rPr>
                <w:rFonts w:ascii="Consolas" w:hAnsi="Consolas"/>
                <w:sz w:val="20"/>
                <w:szCs w:val="20"/>
              </w:rPr>
              <w:t>Content-Type: application/fhir+json; fhirVersion=4.0; charset=utf-8</w:t>
            </w:r>
          </w:p>
          <w:p w:rsidRPr="00AD29EA" w:rsidR="00471C9E" w:rsidP="00310808" w:rsidRDefault="00471C9E" w14:paraId="5A057D75" w14:textId="77777777">
            <w:pPr>
              <w:rPr>
                <w:rFonts w:ascii="Consolas" w:hAnsi="Consolas"/>
                <w:sz w:val="20"/>
                <w:szCs w:val="20"/>
              </w:rPr>
            </w:pPr>
            <w:r w:rsidRPr="00AD29EA">
              <w:rPr>
                <w:rFonts w:ascii="Consolas" w:hAnsi="Consolas"/>
                <w:sz w:val="20"/>
                <w:szCs w:val="20"/>
              </w:rPr>
              <w:t>Content-Length: 622</w:t>
            </w:r>
          </w:p>
          <w:p w:rsidRPr="00AD29EA" w:rsidR="00471C9E" w:rsidP="00310808" w:rsidRDefault="00471C9E" w14:paraId="1FAAD742" w14:textId="77777777">
            <w:pPr>
              <w:rPr>
                <w:rFonts w:ascii="Consolas" w:hAnsi="Consolas"/>
                <w:sz w:val="20"/>
                <w:szCs w:val="20"/>
              </w:rPr>
            </w:pPr>
            <w:r w:rsidRPr="00AD29EA">
              <w:rPr>
                <w:rFonts w:ascii="Consolas" w:hAnsi="Consolas"/>
                <w:sz w:val="20"/>
                <w:szCs w:val="20"/>
              </w:rPr>
              <w:t>Connection: keep-alive</w:t>
            </w:r>
          </w:p>
          <w:p w:rsidRPr="00AD29EA" w:rsidR="00471C9E" w:rsidP="00310808" w:rsidRDefault="00471C9E" w14:paraId="7810CC13" w14:textId="77777777">
            <w:pPr>
              <w:rPr>
                <w:rFonts w:ascii="Consolas" w:hAnsi="Consolas"/>
                <w:sz w:val="20"/>
                <w:szCs w:val="20"/>
              </w:rPr>
            </w:pPr>
            <w:r w:rsidRPr="00AD29EA">
              <w:rPr>
                <w:rFonts w:ascii="Consolas" w:hAnsi="Consolas"/>
                <w:sz w:val="20"/>
                <w:szCs w:val="20"/>
              </w:rPr>
              <w:t>ETag: W/\"b644e1f9-cdbb-4ba2-9ac5-1405529804cf\"</w:t>
            </w:r>
          </w:p>
          <w:p w:rsidRPr="00AD29EA" w:rsidR="00471C9E" w:rsidP="00310808" w:rsidRDefault="00471C9E" w14:paraId="3771F195" w14:textId="77777777">
            <w:pPr>
              <w:rPr>
                <w:rFonts w:ascii="Consolas" w:hAnsi="Consolas"/>
                <w:sz w:val="20"/>
                <w:szCs w:val="20"/>
              </w:rPr>
            </w:pPr>
            <w:r w:rsidRPr="00AD29EA">
              <w:rPr>
                <w:rFonts w:ascii="Consolas" w:hAnsi="Consolas"/>
                <w:sz w:val="20"/>
                <w:szCs w:val="20"/>
              </w:rPr>
              <w:t>Last-Modified: Thu, 21 Jul 2022 16:09:15 GMT</w:t>
            </w:r>
          </w:p>
          <w:p w:rsidRPr="00AD29EA" w:rsidR="00471C9E" w:rsidP="00310808" w:rsidRDefault="00471C9E" w14:paraId="294DC48F" w14:textId="77777777">
            <w:pPr>
              <w:rPr>
                <w:rFonts w:ascii="Consolas" w:hAnsi="Consolas"/>
                <w:sz w:val="20"/>
                <w:szCs w:val="20"/>
              </w:rPr>
            </w:pPr>
            <w:r w:rsidRPr="00AD29EA">
              <w:rPr>
                <w:rFonts w:ascii="Consolas" w:hAnsi="Consolas"/>
                <w:sz w:val="20"/>
                <w:szCs w:val="20"/>
              </w:rPr>
              <w:t>Location: https://api.service.nhs.uk/GMS/Subscription/f9b2fcba-9f87-4c8a-a146-5830784df9d9/_history/b644e1f9-cdbb-4ba2-9ac5-1405529804cf</w:t>
            </w:r>
          </w:p>
          <w:p w:rsidRPr="00AD29EA" w:rsidR="00471C9E" w:rsidP="00310808" w:rsidRDefault="00471C9E" w14:paraId="277A7D37" w14:textId="77777777">
            <w:pPr>
              <w:rPr>
                <w:rFonts w:ascii="Consolas" w:hAnsi="Consolas"/>
                <w:sz w:val="20"/>
                <w:szCs w:val="20"/>
              </w:rPr>
            </w:pPr>
          </w:p>
          <w:p w:rsidRPr="00AD29EA" w:rsidR="00471C9E" w:rsidP="00310808" w:rsidRDefault="00471C9E" w14:paraId="2122639A" w14:textId="77777777">
            <w:pPr>
              <w:rPr>
                <w:rFonts w:ascii="Consolas" w:hAnsi="Consolas"/>
                <w:sz w:val="20"/>
                <w:szCs w:val="20"/>
              </w:rPr>
            </w:pPr>
            <w:r w:rsidRPr="00AD29EA">
              <w:rPr>
                <w:rFonts w:ascii="Consolas" w:hAnsi="Consolas"/>
                <w:sz w:val="20"/>
                <w:szCs w:val="20"/>
              </w:rPr>
              <w:t>{</w:t>
            </w:r>
          </w:p>
          <w:p w:rsidRPr="00AD29EA" w:rsidR="00471C9E" w:rsidP="00310808" w:rsidRDefault="00471C9E" w14:paraId="3F53BC66" w14:textId="77777777">
            <w:pPr>
              <w:rPr>
                <w:rFonts w:ascii="Consolas" w:hAnsi="Consolas"/>
                <w:sz w:val="20"/>
                <w:szCs w:val="20"/>
              </w:rPr>
            </w:pPr>
            <w:r w:rsidRPr="00AD29EA">
              <w:rPr>
                <w:rFonts w:ascii="Consolas" w:hAnsi="Consolas"/>
                <w:sz w:val="20"/>
                <w:szCs w:val="20"/>
              </w:rPr>
              <w:t xml:space="preserve">  "resourceType": "Subscription",</w:t>
            </w:r>
          </w:p>
          <w:p w:rsidRPr="00AD29EA" w:rsidR="00471C9E" w:rsidP="00310808" w:rsidRDefault="00471C9E" w14:paraId="0A6F6A67" w14:textId="77777777">
            <w:pPr>
              <w:rPr>
                <w:rFonts w:ascii="Consolas" w:hAnsi="Consolas"/>
                <w:sz w:val="20"/>
                <w:szCs w:val="20"/>
              </w:rPr>
            </w:pPr>
            <w:r w:rsidRPr="00AD29EA">
              <w:rPr>
                <w:rFonts w:ascii="Consolas" w:hAnsi="Consolas"/>
                <w:sz w:val="20"/>
                <w:szCs w:val="20"/>
              </w:rPr>
              <w:t xml:space="preserve">  "status": "active",</w:t>
            </w:r>
          </w:p>
          <w:p w:rsidRPr="00AD29EA" w:rsidR="00471C9E" w:rsidP="00310808" w:rsidRDefault="00471C9E" w14:paraId="6F51A09F" w14:textId="77777777">
            <w:pPr>
              <w:rPr>
                <w:rFonts w:ascii="Consolas" w:hAnsi="Consolas"/>
                <w:sz w:val="20"/>
                <w:szCs w:val="20"/>
              </w:rPr>
            </w:pPr>
            <w:r w:rsidRPr="00AD29EA">
              <w:rPr>
                <w:rFonts w:ascii="Consolas" w:hAnsi="Consolas"/>
                <w:sz w:val="20"/>
                <w:szCs w:val="20"/>
              </w:rPr>
              <w:t xml:space="preserve">  "contact": [</w:t>
            </w:r>
          </w:p>
          <w:p w:rsidRPr="00AD29EA" w:rsidR="00471C9E" w:rsidP="00310808" w:rsidRDefault="00471C9E" w14:paraId="298BDE3D" w14:textId="77777777">
            <w:pPr>
              <w:rPr>
                <w:rFonts w:ascii="Consolas" w:hAnsi="Consolas"/>
                <w:sz w:val="20"/>
                <w:szCs w:val="20"/>
              </w:rPr>
            </w:pPr>
            <w:r w:rsidRPr="00AD29EA">
              <w:rPr>
                <w:rFonts w:ascii="Consolas" w:hAnsi="Consolas"/>
                <w:sz w:val="20"/>
                <w:szCs w:val="20"/>
              </w:rPr>
              <w:t xml:space="preserve">    {</w:t>
            </w:r>
          </w:p>
          <w:p w:rsidRPr="00AD29EA" w:rsidR="00471C9E" w:rsidP="00310808" w:rsidRDefault="00471C9E" w14:paraId="75D981FB" w14:textId="77777777">
            <w:pPr>
              <w:rPr>
                <w:rFonts w:ascii="Consolas" w:hAnsi="Consolas"/>
                <w:sz w:val="20"/>
                <w:szCs w:val="20"/>
              </w:rPr>
            </w:pPr>
            <w:r w:rsidRPr="00AD29EA">
              <w:rPr>
                <w:rFonts w:ascii="Consolas" w:hAnsi="Consolas"/>
                <w:sz w:val="20"/>
                <w:szCs w:val="20"/>
              </w:rPr>
              <w:t xml:space="preserve">      "system": "email",</w:t>
            </w:r>
          </w:p>
          <w:p w:rsidRPr="00AD29EA" w:rsidR="00471C9E" w:rsidP="00310808" w:rsidRDefault="00471C9E" w14:paraId="345C6063" w14:textId="77777777">
            <w:pPr>
              <w:rPr>
                <w:rFonts w:ascii="Consolas" w:hAnsi="Consolas"/>
                <w:sz w:val="20"/>
                <w:szCs w:val="20"/>
              </w:rPr>
            </w:pPr>
            <w:r w:rsidRPr="00AD29EA">
              <w:rPr>
                <w:rFonts w:ascii="Consolas" w:hAnsi="Consolas"/>
                <w:sz w:val="20"/>
                <w:szCs w:val="20"/>
              </w:rPr>
              <w:t xml:space="preserve">      "value": "mft.genomics@nhs.net"</w:t>
            </w:r>
          </w:p>
          <w:p w:rsidRPr="00AD29EA" w:rsidR="00471C9E" w:rsidP="00310808" w:rsidRDefault="00471C9E" w14:paraId="56EA8683" w14:textId="77777777">
            <w:pPr>
              <w:rPr>
                <w:rFonts w:ascii="Consolas" w:hAnsi="Consolas"/>
                <w:sz w:val="20"/>
                <w:szCs w:val="20"/>
              </w:rPr>
            </w:pPr>
            <w:r w:rsidRPr="00AD29EA">
              <w:rPr>
                <w:rFonts w:ascii="Consolas" w:hAnsi="Consolas"/>
                <w:sz w:val="20"/>
                <w:szCs w:val="20"/>
              </w:rPr>
              <w:lastRenderedPageBreak/>
              <w:t xml:space="preserve">    }</w:t>
            </w:r>
          </w:p>
          <w:p w:rsidRPr="00AD29EA" w:rsidR="00471C9E" w:rsidP="00310808" w:rsidRDefault="00471C9E" w14:paraId="7E37338A" w14:textId="77777777">
            <w:pPr>
              <w:rPr>
                <w:rFonts w:ascii="Consolas" w:hAnsi="Consolas"/>
                <w:sz w:val="20"/>
                <w:szCs w:val="20"/>
              </w:rPr>
            </w:pPr>
            <w:r w:rsidRPr="00AD29EA">
              <w:rPr>
                <w:rFonts w:ascii="Consolas" w:hAnsi="Consolas"/>
                <w:sz w:val="20"/>
                <w:szCs w:val="20"/>
              </w:rPr>
              <w:t xml:space="preserve">  ],</w:t>
            </w:r>
          </w:p>
          <w:p w:rsidRPr="00AD29EA" w:rsidR="00471C9E" w:rsidP="00310808" w:rsidRDefault="00471C9E" w14:paraId="26C1412D" w14:textId="77777777">
            <w:pPr>
              <w:rPr>
                <w:rFonts w:ascii="Consolas" w:hAnsi="Consolas"/>
                <w:sz w:val="20"/>
                <w:szCs w:val="20"/>
              </w:rPr>
            </w:pPr>
            <w:r w:rsidRPr="00AD29EA">
              <w:rPr>
                <w:rFonts w:ascii="Consolas" w:hAnsi="Consolas"/>
                <w:sz w:val="20"/>
                <w:szCs w:val="20"/>
              </w:rPr>
              <w:t xml:space="preserve">  "reason": "Notification of new tasks for Manchester GLH",</w:t>
            </w:r>
          </w:p>
          <w:p w:rsidRPr="00AD29EA" w:rsidR="00471C9E" w:rsidP="00310808" w:rsidRDefault="00471C9E" w14:paraId="5EEE218E" w14:textId="77777777">
            <w:pPr>
              <w:rPr>
                <w:rFonts w:ascii="Consolas" w:hAnsi="Consolas"/>
                <w:sz w:val="20"/>
                <w:szCs w:val="20"/>
              </w:rPr>
            </w:pPr>
            <w:r w:rsidRPr="00AD29EA">
              <w:rPr>
                <w:rFonts w:ascii="Consolas" w:hAnsi="Consolas"/>
                <w:sz w:val="20"/>
                <w:szCs w:val="20"/>
              </w:rPr>
              <w:t xml:space="preserve">  "criteria": "Task?owner:Organization.identifier=https://fhir.nhs.uk/Id/ods-organization-code|699X0",</w:t>
            </w:r>
          </w:p>
          <w:p w:rsidRPr="00AD29EA" w:rsidR="00471C9E" w:rsidP="00310808" w:rsidRDefault="00471C9E" w14:paraId="708A25FD" w14:textId="77777777">
            <w:pPr>
              <w:rPr>
                <w:rFonts w:ascii="Consolas" w:hAnsi="Consolas"/>
                <w:sz w:val="20"/>
                <w:szCs w:val="20"/>
              </w:rPr>
            </w:pPr>
            <w:r w:rsidRPr="00AD29EA">
              <w:rPr>
                <w:rFonts w:ascii="Consolas" w:hAnsi="Consolas"/>
                <w:sz w:val="20"/>
                <w:szCs w:val="20"/>
              </w:rPr>
              <w:t xml:space="preserve">  "channel": {</w:t>
            </w:r>
          </w:p>
          <w:p w:rsidRPr="00AD29EA" w:rsidR="00471C9E" w:rsidP="00310808" w:rsidRDefault="00471C9E" w14:paraId="7EE06034" w14:textId="77777777">
            <w:pPr>
              <w:rPr>
                <w:rFonts w:ascii="Consolas" w:hAnsi="Consolas"/>
                <w:sz w:val="20"/>
                <w:szCs w:val="20"/>
              </w:rPr>
            </w:pPr>
            <w:r w:rsidRPr="00AD29EA">
              <w:rPr>
                <w:rFonts w:ascii="Consolas" w:hAnsi="Consolas"/>
                <w:sz w:val="20"/>
                <w:szCs w:val="20"/>
              </w:rPr>
              <w:t xml:space="preserve">    "type": "rest-hook",</w:t>
            </w:r>
          </w:p>
          <w:p w:rsidRPr="00AD29EA" w:rsidR="00471C9E" w:rsidP="00310808" w:rsidRDefault="00471C9E" w14:paraId="00D7B07E" w14:textId="77777777">
            <w:pPr>
              <w:rPr>
                <w:rFonts w:ascii="Consolas" w:hAnsi="Consolas"/>
                <w:sz w:val="20"/>
                <w:szCs w:val="20"/>
              </w:rPr>
            </w:pPr>
            <w:r w:rsidRPr="00AD29EA">
              <w:rPr>
                <w:rFonts w:ascii="Consolas" w:hAnsi="Consolas"/>
                <w:sz w:val="20"/>
                <w:szCs w:val="20"/>
              </w:rPr>
              <w:t xml:space="preserve">    "endpoint": "https://mft.nhs.uk/nwglh/fhir",</w:t>
            </w:r>
          </w:p>
          <w:p w:rsidRPr="00AD29EA" w:rsidR="00471C9E" w:rsidP="00310808" w:rsidRDefault="00471C9E" w14:paraId="6D9A8027" w14:textId="77777777">
            <w:pPr>
              <w:rPr>
                <w:rFonts w:ascii="Consolas" w:hAnsi="Consolas"/>
                <w:sz w:val="20"/>
                <w:szCs w:val="20"/>
              </w:rPr>
            </w:pPr>
            <w:r w:rsidRPr="00AD29EA">
              <w:rPr>
                <w:rFonts w:ascii="Consolas" w:hAnsi="Consolas"/>
                <w:sz w:val="20"/>
                <w:szCs w:val="20"/>
              </w:rPr>
              <w:t xml:space="preserve">    "payload": "application/fhir+json"</w:t>
            </w:r>
          </w:p>
          <w:p w:rsidRPr="00AD29EA" w:rsidR="00471C9E" w:rsidP="00310808" w:rsidRDefault="00471C9E" w14:paraId="5B3342B7" w14:textId="77777777">
            <w:pPr>
              <w:rPr>
                <w:rFonts w:ascii="Consolas" w:hAnsi="Consolas"/>
                <w:sz w:val="20"/>
                <w:szCs w:val="20"/>
              </w:rPr>
            </w:pPr>
            <w:r w:rsidRPr="00AD29EA">
              <w:rPr>
                <w:rFonts w:ascii="Consolas" w:hAnsi="Consolas"/>
                <w:sz w:val="20"/>
                <w:szCs w:val="20"/>
              </w:rPr>
              <w:t xml:space="preserve">  },</w:t>
            </w:r>
          </w:p>
          <w:p w:rsidRPr="00AD29EA" w:rsidR="00471C9E" w:rsidP="00310808" w:rsidRDefault="00471C9E" w14:paraId="58935719" w14:textId="77777777">
            <w:pPr>
              <w:rPr>
                <w:rFonts w:ascii="Consolas" w:hAnsi="Consolas"/>
                <w:sz w:val="20"/>
                <w:szCs w:val="20"/>
              </w:rPr>
            </w:pPr>
            <w:r w:rsidRPr="00AD29EA">
              <w:rPr>
                <w:rFonts w:ascii="Consolas" w:hAnsi="Consolas"/>
                <w:sz w:val="20"/>
                <w:szCs w:val="20"/>
              </w:rPr>
              <w:t xml:space="preserve">  "id": "f9b2fcba-9f87-4c8a-a146-5830784df9d9",</w:t>
            </w:r>
          </w:p>
          <w:p w:rsidRPr="00AD29EA" w:rsidR="00471C9E" w:rsidP="00310808" w:rsidRDefault="00471C9E" w14:paraId="27813426" w14:textId="77777777">
            <w:pPr>
              <w:rPr>
                <w:rFonts w:ascii="Consolas" w:hAnsi="Consolas"/>
                <w:sz w:val="20"/>
                <w:szCs w:val="20"/>
              </w:rPr>
            </w:pPr>
            <w:r w:rsidRPr="00AD29EA">
              <w:rPr>
                <w:rFonts w:ascii="Consolas" w:hAnsi="Consolas"/>
                <w:sz w:val="20"/>
                <w:szCs w:val="20"/>
              </w:rPr>
              <w:t xml:space="preserve">  "meta": {</w:t>
            </w:r>
          </w:p>
          <w:p w:rsidRPr="00AD29EA" w:rsidR="00471C9E" w:rsidP="00310808" w:rsidRDefault="00471C9E" w14:paraId="22BA5605" w14:textId="77777777">
            <w:pPr>
              <w:rPr>
                <w:rFonts w:ascii="Consolas" w:hAnsi="Consolas"/>
                <w:sz w:val="20"/>
                <w:szCs w:val="20"/>
              </w:rPr>
            </w:pPr>
            <w:r w:rsidRPr="00AD29EA">
              <w:rPr>
                <w:rFonts w:ascii="Consolas" w:hAnsi="Consolas"/>
                <w:sz w:val="20"/>
                <w:szCs w:val="20"/>
              </w:rPr>
              <w:t xml:space="preserve">    "versionId": "b644e1f9-cdbb-4ba2-9ac5-1405529804cf",</w:t>
            </w:r>
          </w:p>
          <w:p w:rsidRPr="00AD29EA" w:rsidR="00471C9E" w:rsidP="00310808" w:rsidRDefault="00471C9E" w14:paraId="6182CAD7" w14:textId="77777777">
            <w:pPr>
              <w:rPr>
                <w:rFonts w:ascii="Consolas" w:hAnsi="Consolas"/>
                <w:sz w:val="20"/>
                <w:szCs w:val="20"/>
              </w:rPr>
            </w:pPr>
            <w:r w:rsidRPr="00AD29EA">
              <w:rPr>
                <w:rFonts w:ascii="Consolas" w:hAnsi="Consolas"/>
                <w:sz w:val="20"/>
                <w:szCs w:val="20"/>
              </w:rPr>
              <w:t xml:space="preserve">    "lastUpdated": "2022-07-21T16:09:15.547+00:00"</w:t>
            </w:r>
          </w:p>
          <w:p w:rsidRPr="00AD29EA" w:rsidR="00471C9E" w:rsidP="00310808" w:rsidRDefault="00471C9E" w14:paraId="71AC8FD1" w14:textId="77777777">
            <w:pPr>
              <w:rPr>
                <w:rFonts w:ascii="Consolas" w:hAnsi="Consolas"/>
                <w:sz w:val="20"/>
                <w:szCs w:val="20"/>
              </w:rPr>
            </w:pPr>
            <w:r w:rsidRPr="00AD29EA">
              <w:rPr>
                <w:rFonts w:ascii="Consolas" w:hAnsi="Consolas"/>
                <w:sz w:val="20"/>
                <w:szCs w:val="20"/>
              </w:rPr>
              <w:t xml:space="preserve">  }</w:t>
            </w:r>
          </w:p>
          <w:p w:rsidRPr="00AD29EA" w:rsidR="00471C9E" w:rsidP="00310808" w:rsidRDefault="00471C9E" w14:paraId="04162C7B" w14:textId="77777777">
            <w:pPr>
              <w:rPr>
                <w:rFonts w:ascii="Consolas" w:hAnsi="Consolas"/>
                <w:sz w:val="20"/>
                <w:szCs w:val="20"/>
              </w:rPr>
            </w:pPr>
            <w:r w:rsidRPr="00AD29EA">
              <w:rPr>
                <w:rFonts w:ascii="Consolas" w:hAnsi="Consolas"/>
                <w:sz w:val="20"/>
                <w:szCs w:val="20"/>
              </w:rPr>
              <w:t>}</w:t>
            </w:r>
          </w:p>
        </w:tc>
      </w:tr>
    </w:tbl>
    <w:p w:rsidRPr="00301B91" w:rsidR="00471C9E" w:rsidP="00471C9E" w:rsidRDefault="00471C9E" w14:paraId="7C80DA7E" w14:textId="77777777">
      <w:r>
        <w:rPr>
          <w:rFonts w:ascii="Segoe UI" w:hAnsi="Segoe UI" w:cs="Segoe UI"/>
          <w:color w:val="0265D2"/>
          <w:sz w:val="18"/>
          <w:szCs w:val="18"/>
          <w:shd w:val="clear" w:color="auto" w:fill="FFFFFF"/>
        </w:rPr>
        <w:lastRenderedPageBreak/>
        <w:t>https://d0367435-e4cf-41eb-b7e0-9347251d5876.mock.pstmn.io</w:t>
      </w:r>
    </w:p>
    <w:p w:rsidR="00471C9E" w:rsidP="00471C9E" w:rsidRDefault="00471C9E" w14:paraId="764B1E50" w14:textId="77777777">
      <w:pPr>
        <w:pStyle w:val="Heading2"/>
        <w:numPr>
          <w:ilvl w:val="0"/>
          <w:numId w:val="18"/>
        </w:numPr>
        <w:ind w:left="360"/>
      </w:pPr>
      <w:bookmarkStart w:name="_Toc110354986" w:id="37"/>
      <w:bookmarkStart w:name="_Toc110355616" w:id="38"/>
      <w:r>
        <w:t>Initiating Genomic Test Request</w:t>
      </w:r>
      <w:bookmarkEnd w:id="37"/>
      <w:bookmarkEnd w:id="38"/>
    </w:p>
    <w:p w:rsidR="00471C9E" w:rsidP="00471C9E" w:rsidRDefault="00471C9E" w14:paraId="3AD6DDB9" w14:textId="77777777">
      <w:pPr>
        <w:pStyle w:val="Heading3"/>
        <w:numPr>
          <w:ilvl w:val="0"/>
          <w:numId w:val="0"/>
        </w:numPr>
        <w:ind w:left="960" w:hanging="960"/>
      </w:pPr>
      <w:bookmarkStart w:name="_Toc110354987" w:id="39"/>
      <w:r>
        <w:t>Request (RESTful as transaction)</w:t>
      </w:r>
      <w:bookmarkEnd w:id="39"/>
    </w:p>
    <w:p w:rsidR="00471C9E" w:rsidP="00471C9E" w:rsidRDefault="00471C9E" w14:paraId="6004C305" w14:textId="77777777">
      <w:r>
        <w:t>Note: Specimen resource (and associated resources for collecting practitioner and organization can be split into a separate message if this is to be sent from the LIMS instead, or is unavailable at the time of entry into the GMS broker.</w:t>
      </w:r>
    </w:p>
    <w:p w:rsidRPr="002559A8" w:rsidR="00471C9E" w:rsidP="00471C9E" w:rsidRDefault="00471C9E" w14:paraId="31BA753A" w14:textId="77777777">
      <w:r>
        <w:t>Note: Can also be sent as a Message if a messaging paradigm is preferred, with an appropriate MessageHeader. This message is expected to be heavily updated depending on whether resources to organizations/practitioners etc. need to be fully described in messages or only contain identifiers (which can be used to request details from other national services). The following examples assume all data is required in a single transaction and assumes no data has already been collected by the GMS on referenced resources.</w:t>
      </w:r>
    </w:p>
    <w:tbl>
      <w:tblPr>
        <w:tblStyle w:val="TableGrid"/>
        <w:tblW w:w="0" w:type="auto"/>
        <w:tblLook w:val="04A0" w:firstRow="1" w:lastRow="0" w:firstColumn="1" w:lastColumn="0" w:noHBand="0" w:noVBand="1"/>
      </w:tblPr>
      <w:tblGrid>
        <w:gridCol w:w="9016"/>
      </w:tblGrid>
      <w:tr w:rsidRPr="00270D64" w:rsidR="00471C9E" w:rsidTr="00310808" w14:paraId="7949EDF2" w14:textId="77777777">
        <w:tc>
          <w:tcPr>
            <w:tcW w:w="9016" w:type="dxa"/>
          </w:tcPr>
          <w:p w:rsidRPr="00301B91" w:rsidR="00471C9E" w:rsidP="00310808" w:rsidRDefault="00471C9E" w14:paraId="593006D0" w14:textId="77777777">
            <w:pPr>
              <w:ind w:left="360"/>
              <w:rPr>
                <w:rFonts w:ascii="Consolas" w:hAnsi="Consolas"/>
                <w:sz w:val="20"/>
                <w:szCs w:val="20"/>
              </w:rPr>
            </w:pPr>
            <w:r w:rsidRPr="00301B91">
              <w:rPr>
                <w:rFonts w:ascii="Consolas" w:hAnsi="Consolas"/>
                <w:sz w:val="20"/>
                <w:szCs w:val="20"/>
              </w:rPr>
              <w:t xml:space="preserve">POST </w:t>
            </w:r>
            <w:r>
              <w:rPr>
                <w:rFonts w:ascii="Consolas" w:hAnsi="Consolas"/>
                <w:sz w:val="20"/>
                <w:szCs w:val="20"/>
              </w:rPr>
              <w:t>/GMS</w:t>
            </w:r>
            <w:r w:rsidRPr="00301B91">
              <w:rPr>
                <w:rFonts w:ascii="Consolas" w:hAnsi="Consolas"/>
                <w:sz w:val="20"/>
                <w:szCs w:val="20"/>
              </w:rPr>
              <w:t>/ HTTP/1.1</w:t>
            </w:r>
          </w:p>
          <w:p w:rsidRPr="00301B91" w:rsidR="00471C9E" w:rsidP="00310808" w:rsidRDefault="00471C9E" w14:paraId="2282441D" w14:textId="77777777">
            <w:pPr>
              <w:ind w:left="360"/>
              <w:rPr>
                <w:rFonts w:ascii="Consolas" w:hAnsi="Consolas"/>
                <w:sz w:val="20"/>
                <w:szCs w:val="20"/>
              </w:rPr>
            </w:pPr>
            <w:r w:rsidRPr="00301B91">
              <w:rPr>
                <w:rFonts w:ascii="Consolas" w:hAnsi="Consolas"/>
                <w:sz w:val="20"/>
                <w:szCs w:val="20"/>
              </w:rPr>
              <w:t xml:space="preserve">Host: </w:t>
            </w:r>
            <w:r>
              <w:rPr>
                <w:rFonts w:ascii="Consolas" w:hAnsi="Consolas"/>
                <w:sz w:val="20"/>
                <w:szCs w:val="20"/>
              </w:rPr>
              <w:t>api.service.nhs.uk</w:t>
            </w:r>
          </w:p>
          <w:p w:rsidRPr="00301B91" w:rsidR="00471C9E" w:rsidP="00310808" w:rsidRDefault="00471C9E" w14:paraId="7A7BCB3F" w14:textId="77777777">
            <w:pPr>
              <w:ind w:left="360"/>
              <w:rPr>
                <w:rFonts w:ascii="Consolas" w:hAnsi="Consolas"/>
                <w:sz w:val="20"/>
                <w:szCs w:val="20"/>
              </w:rPr>
            </w:pPr>
            <w:r w:rsidRPr="00301B91">
              <w:rPr>
                <w:rFonts w:ascii="Consolas" w:hAnsi="Consolas"/>
                <w:sz w:val="20"/>
                <w:szCs w:val="20"/>
              </w:rPr>
              <w:t>Content-Type: application/json</w:t>
            </w:r>
          </w:p>
          <w:p w:rsidRPr="00301B91" w:rsidR="00471C9E" w:rsidP="00310808" w:rsidRDefault="00471C9E" w14:paraId="7A31315C" w14:textId="77777777">
            <w:pPr>
              <w:ind w:left="360"/>
              <w:rPr>
                <w:rFonts w:ascii="Consolas" w:hAnsi="Consolas"/>
                <w:sz w:val="20"/>
                <w:szCs w:val="20"/>
              </w:rPr>
            </w:pPr>
            <w:r w:rsidRPr="00301B91">
              <w:rPr>
                <w:rFonts w:ascii="Consolas" w:hAnsi="Consolas"/>
                <w:sz w:val="20"/>
                <w:szCs w:val="20"/>
              </w:rPr>
              <w:t xml:space="preserve">Content-Length: </w:t>
            </w:r>
            <w:r w:rsidRPr="004D4B71">
              <w:rPr>
                <w:rFonts w:ascii="Consolas" w:hAnsi="Consolas"/>
                <w:sz w:val="20"/>
                <w:szCs w:val="20"/>
              </w:rPr>
              <w:t>25654</w:t>
            </w:r>
          </w:p>
          <w:p w:rsidR="00471C9E" w:rsidP="00310808" w:rsidRDefault="00471C9E" w14:paraId="4C3F91D4" w14:textId="77777777">
            <w:pPr>
              <w:rPr>
                <w:rFonts w:ascii="Consolas" w:hAnsi="Consolas"/>
                <w:sz w:val="20"/>
                <w:szCs w:val="20"/>
              </w:rPr>
            </w:pPr>
          </w:p>
          <w:p w:rsidRPr="00270D64" w:rsidR="00471C9E" w:rsidP="00310808" w:rsidRDefault="00471C9E" w14:paraId="3DCA5226" w14:textId="77777777">
            <w:pPr>
              <w:spacing w:after="0"/>
              <w:rPr>
                <w:rFonts w:ascii="Consolas" w:hAnsi="Consolas"/>
                <w:sz w:val="20"/>
                <w:szCs w:val="20"/>
              </w:rPr>
            </w:pPr>
            <w:r w:rsidRPr="00270D64">
              <w:rPr>
                <w:rFonts w:ascii="Consolas" w:hAnsi="Consolas"/>
                <w:sz w:val="20"/>
                <w:szCs w:val="20"/>
              </w:rPr>
              <w:t>{</w:t>
            </w:r>
          </w:p>
          <w:p w:rsidRPr="00270D64" w:rsidR="00471C9E" w:rsidP="00310808" w:rsidRDefault="00471C9E" w14:paraId="15BE575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resourceType": "Bundle",</w:t>
            </w:r>
          </w:p>
          <w:p w:rsidRPr="00270D64" w:rsidR="00471C9E" w:rsidP="00310808" w:rsidRDefault="00471C9E" w14:paraId="422A89A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id": "UKCore-Bundle-MichaelJonesRequest-Example",</w:t>
            </w:r>
          </w:p>
          <w:p w:rsidRPr="00270D64" w:rsidR="00471C9E" w:rsidP="00310808" w:rsidRDefault="00471C9E" w14:paraId="74EF1FE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type": "transaction",</w:t>
            </w:r>
          </w:p>
          <w:p w:rsidRPr="00270D64" w:rsidR="00471C9E" w:rsidP="00310808" w:rsidRDefault="00471C9E" w14:paraId="14A8047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timestamp": "2022-07-11T09:00:00Z",</w:t>
            </w:r>
          </w:p>
          <w:p w:rsidRPr="00270D64" w:rsidR="00471C9E" w:rsidP="00310808" w:rsidRDefault="00471C9E" w14:paraId="0CC0F6F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entry": [</w:t>
            </w:r>
          </w:p>
          <w:p w:rsidRPr="00270D64" w:rsidR="00471C9E" w:rsidP="00310808" w:rsidRDefault="00471C9E" w14:paraId="61CF4D7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68DC22CD" w14:textId="77777777">
            <w:pPr>
              <w:spacing w:after="0"/>
              <w:rPr>
                <w:rFonts w:ascii="Consolas" w:hAnsi="Consolas"/>
                <w:sz w:val="20"/>
                <w:szCs w:val="20"/>
              </w:rPr>
            </w:pPr>
            <w:r w:rsidRPr="00270D64">
              <w:rPr>
                <w:rFonts w:ascii="Consolas" w:hAnsi="Consolas"/>
                <w:sz w:val="20"/>
                <w:szCs w:val="20"/>
              </w:rPr>
              <w:lastRenderedPageBreak/>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fullUrl": "urn:uuid:f799ec75-8648-4b91-b0a9-b73b46db2c00",</w:t>
            </w:r>
          </w:p>
          <w:p w:rsidRPr="00270D64" w:rsidR="00471C9E" w:rsidP="00310808" w:rsidRDefault="00471C9E" w14:paraId="602FF86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source": {</w:t>
            </w:r>
          </w:p>
          <w:p w:rsidRPr="00270D64" w:rsidR="00471C9E" w:rsidP="00310808" w:rsidRDefault="00471C9E" w14:paraId="2B5855E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sourceType": "Practitioner",</w:t>
            </w:r>
          </w:p>
          <w:p w:rsidRPr="00270D64" w:rsidR="00471C9E" w:rsidP="00310808" w:rsidRDefault="00471C9E" w14:paraId="76E4C01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id": "f799ec75-8648-4b91-b0a9-b73b46db2c00",</w:t>
            </w:r>
          </w:p>
          <w:p w:rsidRPr="00270D64" w:rsidR="00471C9E" w:rsidP="00310808" w:rsidRDefault="00471C9E" w14:paraId="40A9C9C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text": {</w:t>
            </w:r>
          </w:p>
          <w:p w:rsidRPr="00270D64" w:rsidR="00471C9E" w:rsidP="00310808" w:rsidRDefault="00471C9E" w14:paraId="4CAFDE7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  "status": "generated",</w:t>
            </w:r>
          </w:p>
          <w:p w:rsidRPr="00270D64" w:rsidR="00471C9E" w:rsidP="00310808" w:rsidRDefault="00471C9E" w14:paraId="11F76EE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  "div": "&lt;div xmlns=\"http://www.w3.org/1999/xhtml\"&gt;&lt;p&gt;&lt;b&gt;Generated Narrative&lt;/b&gt;&lt;/p&gt;&lt;div style=\"display: inline-block; background-color: #d9e0e7; padding: 6px; margin: 4px; border: 1px solid #8da1b4; border-radius: 5px; line-height: 60%\"&gt;&lt;p style=\"margin-bottom: 0px\"&gt;Resource &amp;quot; UKCore-Practitioner-MaryLane-Example&amp;quot; &lt;/p&gt;&lt;/div&gt;&lt;/div&gt;"</w:t>
            </w:r>
          </w:p>
          <w:p w:rsidRPr="00270D64" w:rsidR="00471C9E" w:rsidP="00310808" w:rsidRDefault="00471C9E" w14:paraId="5C655ED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7F350C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identifier": [</w:t>
            </w:r>
          </w:p>
          <w:p w:rsidRPr="00270D64" w:rsidR="00471C9E" w:rsidP="00310808" w:rsidRDefault="00471C9E" w14:paraId="0C6F3F8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2E6133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use": "official",</w:t>
            </w:r>
          </w:p>
          <w:p w:rsidRPr="00270D64" w:rsidR="00471C9E" w:rsidP="00310808" w:rsidRDefault="00471C9E" w14:paraId="6F7AE1C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ystem": "https://fhir.nhs.uk/Id/sds-user-id",</w:t>
            </w:r>
          </w:p>
          <w:p w:rsidRPr="00270D64" w:rsidR="00471C9E" w:rsidP="00310808" w:rsidRDefault="00471C9E" w14:paraId="5834FBE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value": "999999"</w:t>
            </w:r>
          </w:p>
          <w:p w:rsidRPr="00270D64" w:rsidR="00471C9E" w:rsidP="00310808" w:rsidRDefault="00471C9E" w14:paraId="03B131D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FD1421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9E26A4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ctive": "true",</w:t>
            </w:r>
          </w:p>
          <w:p w:rsidRPr="00270D64" w:rsidR="00471C9E" w:rsidP="00310808" w:rsidRDefault="00471C9E" w14:paraId="5E1385B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name": [</w:t>
            </w:r>
          </w:p>
          <w:p w:rsidRPr="00270D64" w:rsidR="00471C9E" w:rsidP="00310808" w:rsidRDefault="00471C9E" w14:paraId="2DFDEDF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019DE0F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use": "official",</w:t>
            </w:r>
          </w:p>
          <w:p w:rsidRPr="00270D64" w:rsidR="00471C9E" w:rsidP="00310808" w:rsidRDefault="00471C9E" w14:paraId="20CC0FD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text": "Mary Lane",</w:t>
            </w:r>
          </w:p>
          <w:p w:rsidRPr="00270D64" w:rsidR="00471C9E" w:rsidP="00310808" w:rsidRDefault="00471C9E" w14:paraId="4F896A9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family": "Lane",</w:t>
            </w:r>
          </w:p>
          <w:p w:rsidRPr="00270D64" w:rsidR="00471C9E" w:rsidP="00310808" w:rsidRDefault="00471C9E" w14:paraId="65CB68B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given": [</w:t>
            </w:r>
          </w:p>
          <w:p w:rsidRPr="00270D64" w:rsidR="00471C9E" w:rsidP="00310808" w:rsidRDefault="00471C9E" w14:paraId="477C9FF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Mary"</w:t>
            </w:r>
          </w:p>
          <w:p w:rsidRPr="00270D64" w:rsidR="00471C9E" w:rsidP="00310808" w:rsidRDefault="00471C9E" w14:paraId="13110FF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09E0C5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A4B188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4DF8C71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telecom": [</w:t>
            </w:r>
          </w:p>
          <w:p w:rsidRPr="00270D64" w:rsidR="00471C9E" w:rsidP="00310808" w:rsidRDefault="00471C9E" w14:paraId="5BFB75B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8E06AB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ystem": "email",</w:t>
            </w:r>
          </w:p>
          <w:p w:rsidRPr="00270D64" w:rsidR="00471C9E" w:rsidP="00310808" w:rsidRDefault="00471C9E" w14:paraId="346BAC6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value": "mary.lane@nhs.net"</w:t>
            </w:r>
          </w:p>
          <w:p w:rsidRPr="00270D64" w:rsidR="00471C9E" w:rsidP="00310808" w:rsidRDefault="00471C9E" w14:paraId="21C1B9C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0017A7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3C2DE6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ddress": [</w:t>
            </w:r>
          </w:p>
          <w:p w:rsidRPr="00270D64" w:rsidR="00471C9E" w:rsidP="00310808" w:rsidRDefault="00471C9E" w14:paraId="15DBB6D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903303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type": "both",</w:t>
            </w:r>
          </w:p>
          <w:p w:rsidRPr="00270D64" w:rsidR="00471C9E" w:rsidP="00310808" w:rsidRDefault="00471C9E" w14:paraId="7A5CEE4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line": [</w:t>
            </w:r>
          </w:p>
          <w:p w:rsidRPr="00270D64" w:rsidR="00471C9E" w:rsidP="00310808" w:rsidRDefault="00471C9E" w14:paraId="5A2E7DF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T MARYS HOSPITAL",</w:t>
            </w:r>
          </w:p>
          <w:p w:rsidRPr="00270D64" w:rsidR="00471C9E" w:rsidP="00310808" w:rsidRDefault="00471C9E" w14:paraId="44A2B0D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MANCHESTER ROYAL INFIRMARY",</w:t>
            </w:r>
          </w:p>
          <w:p w:rsidRPr="00270D64" w:rsidR="00471C9E" w:rsidP="00310808" w:rsidRDefault="00471C9E" w14:paraId="3067E31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OXFORD ROAD"</w:t>
            </w:r>
          </w:p>
          <w:p w:rsidRPr="00270D64" w:rsidR="00471C9E" w:rsidP="00310808" w:rsidRDefault="00471C9E" w14:paraId="1C804DF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013BB75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ity": "Manchester",</w:t>
            </w:r>
          </w:p>
          <w:p w:rsidRPr="00270D64" w:rsidR="00471C9E" w:rsidP="00310808" w:rsidRDefault="00471C9E" w14:paraId="6AF4C6A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postalCode": "M13 9WL"</w:t>
            </w:r>
          </w:p>
          <w:p w:rsidRPr="00270D64" w:rsidR="00471C9E" w:rsidP="00310808" w:rsidRDefault="00471C9E" w14:paraId="4B75531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6F01E36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67F151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gender": "female",</w:t>
            </w:r>
          </w:p>
          <w:p w:rsidRPr="00270D64" w:rsidR="00471C9E" w:rsidP="00310808" w:rsidRDefault="00471C9E" w14:paraId="4459895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birthDate": "1970-01-01",</w:t>
            </w:r>
          </w:p>
          <w:p w:rsidRPr="00270D64" w:rsidR="00471C9E" w:rsidP="00310808" w:rsidRDefault="00471C9E" w14:paraId="39F6DB5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mmunication": [</w:t>
            </w:r>
          </w:p>
          <w:p w:rsidRPr="00270D64" w:rsidR="00471C9E" w:rsidP="00310808" w:rsidRDefault="00471C9E" w14:paraId="4E48B74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6ABD42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ding": [</w:t>
            </w:r>
          </w:p>
          <w:p w:rsidRPr="00270D64" w:rsidR="00471C9E" w:rsidP="00310808" w:rsidRDefault="00471C9E" w14:paraId="18F64F8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C54ED5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ystem": "urn:ietf:bcp:47",</w:t>
            </w:r>
          </w:p>
          <w:p w:rsidRPr="00270D64" w:rsidR="00471C9E" w:rsidP="00310808" w:rsidRDefault="00471C9E" w14:paraId="2121140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de": "en",</w:t>
            </w:r>
          </w:p>
          <w:p w:rsidRPr="00270D64" w:rsidR="00471C9E" w:rsidP="00310808" w:rsidRDefault="00471C9E" w14:paraId="0D09C442" w14:textId="77777777">
            <w:pPr>
              <w:spacing w:after="0"/>
              <w:rPr>
                <w:rFonts w:ascii="Consolas" w:hAnsi="Consolas"/>
                <w:sz w:val="20"/>
                <w:szCs w:val="20"/>
              </w:rPr>
            </w:pPr>
            <w:r w:rsidRPr="00270D64">
              <w:rPr>
                <w:rFonts w:ascii="Consolas" w:hAnsi="Consolas"/>
                <w:sz w:val="20"/>
                <w:szCs w:val="20"/>
              </w:rPr>
              <w:lastRenderedPageBreak/>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splay": "English"</w:t>
            </w:r>
          </w:p>
          <w:p w:rsidRPr="00270D64" w:rsidR="00471C9E" w:rsidP="00310808" w:rsidRDefault="00471C9E" w14:paraId="4ABAD38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C5264D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FF39B2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F93AAD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F0DD03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6FF9030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quest": {</w:t>
            </w:r>
          </w:p>
          <w:p w:rsidRPr="00270D64" w:rsidR="00471C9E" w:rsidP="00310808" w:rsidRDefault="00471C9E" w14:paraId="3EF6F15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method": "POST",</w:t>
            </w:r>
          </w:p>
          <w:p w:rsidRPr="00270D64" w:rsidR="00471C9E" w:rsidP="00310808" w:rsidRDefault="00471C9E" w14:paraId="2295C54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url": "Practitioner",</w:t>
            </w:r>
          </w:p>
          <w:p w:rsidRPr="00270D64" w:rsidR="00471C9E" w:rsidP="00310808" w:rsidRDefault="00471C9E" w14:paraId="66BD84B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ifNoneExist": "identifier=https://fhir.nhs.uk/Id/sds-user-id|999999"</w:t>
            </w:r>
          </w:p>
          <w:p w:rsidRPr="00270D64" w:rsidR="00471C9E" w:rsidP="00310808" w:rsidRDefault="00471C9E" w14:paraId="0F983C9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E5A235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430B4F7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3F4A0A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fullUrl": "urn:uuid:2b94aed1-02bd-4f68-b5f4-df5aaceecdb1",</w:t>
            </w:r>
          </w:p>
          <w:p w:rsidRPr="00270D64" w:rsidR="00471C9E" w:rsidP="00310808" w:rsidRDefault="00471C9E" w14:paraId="7AC3523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source": {</w:t>
            </w:r>
          </w:p>
          <w:p w:rsidRPr="00270D64" w:rsidR="00471C9E" w:rsidP="00310808" w:rsidRDefault="00471C9E" w14:paraId="323639B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sourceType": "Practitioner",</w:t>
            </w:r>
          </w:p>
          <w:p w:rsidRPr="00270D64" w:rsidR="00471C9E" w:rsidP="00310808" w:rsidRDefault="00471C9E" w14:paraId="6550CF4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id": "2b94aed1-02bd-4f68-b5f4-df5aaceecdb1",</w:t>
            </w:r>
          </w:p>
          <w:p w:rsidRPr="00270D64" w:rsidR="00471C9E" w:rsidP="00310808" w:rsidRDefault="00471C9E" w14:paraId="682C168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text": {</w:t>
            </w:r>
          </w:p>
          <w:p w:rsidRPr="00270D64" w:rsidR="00471C9E" w:rsidP="00310808" w:rsidRDefault="00471C9E" w14:paraId="7E68328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  "status": "generated",</w:t>
            </w:r>
          </w:p>
          <w:p w:rsidRPr="00270D64" w:rsidR="00471C9E" w:rsidP="00310808" w:rsidRDefault="00471C9E" w14:paraId="7E67FCF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  "div": "&lt;div xmlns=\"http://www.w3.org/1999/xhtml\"&gt;&lt;p&gt;&lt;b&gt;Generated Narrative&lt;/b&gt;&lt;/p&gt;&lt;div style=\"display: inline-block; background-color: #d9e0e7; padding: 6px; margin: 4px; border: 1px solid #8da1b4; border-radius: 5px; line-height: 60%\"&gt;&lt;p style=\"margin-bottom: 0px\"&gt;Resource &amp;quot; UKCore-Practitioner-DrDMello-Example&amp;quot; &lt;/p&gt;&lt;/div&gt;&lt;/div&gt;"</w:t>
            </w:r>
          </w:p>
          <w:p w:rsidRPr="00270D64" w:rsidR="00471C9E" w:rsidP="00310808" w:rsidRDefault="00471C9E" w14:paraId="7660CDA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ABF2B0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identifier": [</w:t>
            </w:r>
          </w:p>
          <w:p w:rsidRPr="00270D64" w:rsidR="00471C9E" w:rsidP="00310808" w:rsidRDefault="00471C9E" w14:paraId="12E1B86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86B342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use": "official",</w:t>
            </w:r>
          </w:p>
          <w:p w:rsidRPr="00270D64" w:rsidR="00471C9E" w:rsidP="00310808" w:rsidRDefault="00471C9E" w14:paraId="43BDCBD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ystem": "https://fhir.hl7.org.uk/Id/gmc-number",</w:t>
            </w:r>
          </w:p>
          <w:p w:rsidRPr="00270D64" w:rsidR="00471C9E" w:rsidP="00310808" w:rsidRDefault="00471C9E" w14:paraId="6341A5C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value": "5173256"</w:t>
            </w:r>
          </w:p>
          <w:p w:rsidRPr="00270D64" w:rsidR="00471C9E" w:rsidP="00310808" w:rsidRDefault="00471C9E" w14:paraId="6881F01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BE403D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574EB8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ctive": "true",</w:t>
            </w:r>
          </w:p>
          <w:p w:rsidRPr="00270D64" w:rsidR="00471C9E" w:rsidP="00310808" w:rsidRDefault="00471C9E" w14:paraId="017CADB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name": [</w:t>
            </w:r>
          </w:p>
          <w:p w:rsidRPr="00270D64" w:rsidR="00471C9E" w:rsidP="00310808" w:rsidRDefault="00471C9E" w14:paraId="272192F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4E0EB6E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use": "official",</w:t>
            </w:r>
          </w:p>
          <w:p w:rsidRPr="00270D64" w:rsidR="00471C9E" w:rsidP="00310808" w:rsidRDefault="00471C9E" w14:paraId="258BF70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text": "Veeda Flavia D'Mello",</w:t>
            </w:r>
          </w:p>
          <w:p w:rsidRPr="00270D64" w:rsidR="00471C9E" w:rsidP="00310808" w:rsidRDefault="00471C9E" w14:paraId="05918D2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family": "D'Mello",</w:t>
            </w:r>
          </w:p>
          <w:p w:rsidRPr="00270D64" w:rsidR="00471C9E" w:rsidP="00310808" w:rsidRDefault="00471C9E" w14:paraId="3BE2074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given": [</w:t>
            </w:r>
          </w:p>
          <w:p w:rsidRPr="00270D64" w:rsidR="00471C9E" w:rsidP="00310808" w:rsidRDefault="00471C9E" w14:paraId="693E52B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Veeda",</w:t>
            </w:r>
          </w:p>
          <w:p w:rsidRPr="00270D64" w:rsidR="00471C9E" w:rsidP="00310808" w:rsidRDefault="00471C9E" w14:paraId="16F8E09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Flavia"</w:t>
            </w:r>
          </w:p>
          <w:p w:rsidRPr="00270D64" w:rsidR="00471C9E" w:rsidP="00310808" w:rsidRDefault="00471C9E" w14:paraId="64CE03E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4E79CF4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21290E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0D4D657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telecom": [</w:t>
            </w:r>
          </w:p>
          <w:p w:rsidRPr="00270D64" w:rsidR="00471C9E" w:rsidP="00310808" w:rsidRDefault="00471C9E" w14:paraId="6D39D8D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F3FEDA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ystem": "email",</w:t>
            </w:r>
          </w:p>
          <w:p w:rsidRPr="00270D64" w:rsidR="00471C9E" w:rsidP="00310808" w:rsidRDefault="00471C9E" w14:paraId="328CA87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value": "veeda.dmello@nhs.net"</w:t>
            </w:r>
          </w:p>
          <w:p w:rsidRPr="00270D64" w:rsidR="00471C9E" w:rsidP="00310808" w:rsidRDefault="00471C9E" w14:paraId="59268DD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71BE03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4376AFB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ddress": [</w:t>
            </w:r>
          </w:p>
          <w:p w:rsidRPr="00270D64" w:rsidR="00471C9E" w:rsidP="00310808" w:rsidRDefault="00471C9E" w14:paraId="3B410A9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493FA19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type": "both",</w:t>
            </w:r>
          </w:p>
          <w:p w:rsidRPr="00270D64" w:rsidR="00471C9E" w:rsidP="00310808" w:rsidRDefault="00471C9E" w14:paraId="2926DED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line": [</w:t>
            </w:r>
          </w:p>
          <w:p w:rsidRPr="00270D64" w:rsidR="00471C9E" w:rsidP="00310808" w:rsidRDefault="00471C9E" w14:paraId="533EE44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41 WESTMINSTER ROAD"</w:t>
            </w:r>
          </w:p>
          <w:p w:rsidRPr="00270D64" w:rsidR="00471C9E" w:rsidP="00310808" w:rsidRDefault="00471C9E" w14:paraId="2EC81DE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4E311EC2" w14:textId="77777777">
            <w:pPr>
              <w:spacing w:after="0"/>
              <w:rPr>
                <w:rFonts w:ascii="Consolas" w:hAnsi="Consolas"/>
                <w:sz w:val="20"/>
                <w:szCs w:val="20"/>
              </w:rPr>
            </w:pPr>
            <w:r w:rsidRPr="00270D64">
              <w:rPr>
                <w:rFonts w:ascii="Consolas" w:hAnsi="Consolas"/>
                <w:sz w:val="20"/>
                <w:szCs w:val="20"/>
              </w:rPr>
              <w:lastRenderedPageBreak/>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ity": "COVENTRY",</w:t>
            </w:r>
          </w:p>
          <w:p w:rsidRPr="00270D64" w:rsidR="00471C9E" w:rsidP="00310808" w:rsidRDefault="00471C9E" w14:paraId="4D75D68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postalCode": "CV1 3GB"</w:t>
            </w:r>
          </w:p>
          <w:p w:rsidRPr="00270D64" w:rsidR="00471C9E" w:rsidP="00310808" w:rsidRDefault="00471C9E" w14:paraId="3CB337D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4272A55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433E2A8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gender": "female",</w:t>
            </w:r>
          </w:p>
          <w:p w:rsidRPr="00270D64" w:rsidR="00471C9E" w:rsidP="00310808" w:rsidRDefault="00471C9E" w14:paraId="42F2B67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birthDate": "1970-01-01",</w:t>
            </w:r>
          </w:p>
          <w:p w:rsidRPr="00270D64" w:rsidR="00471C9E" w:rsidP="00310808" w:rsidRDefault="00471C9E" w14:paraId="744FC8C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qualification": [</w:t>
            </w:r>
          </w:p>
          <w:p w:rsidRPr="00270D64" w:rsidR="00471C9E" w:rsidP="00310808" w:rsidRDefault="00471C9E" w14:paraId="33D56AC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D6F40D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de": {</w:t>
            </w:r>
          </w:p>
          <w:p w:rsidRPr="00270D64" w:rsidR="00471C9E" w:rsidP="00310808" w:rsidRDefault="00471C9E" w14:paraId="501685E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ding": [</w:t>
            </w:r>
          </w:p>
          <w:p w:rsidRPr="00270D64" w:rsidR="00471C9E" w:rsidP="00310808" w:rsidRDefault="00471C9E" w14:paraId="0B1C42B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639399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ystem": "http://terminology.hl7.org/CodeSystem/v2-0360|2.7",</w:t>
            </w:r>
          </w:p>
          <w:p w:rsidRPr="00270D64" w:rsidR="00471C9E" w:rsidP="00310808" w:rsidRDefault="00471C9E" w14:paraId="6C63CD3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de": "MD",</w:t>
            </w:r>
          </w:p>
          <w:p w:rsidRPr="00270D64" w:rsidR="00471C9E" w:rsidP="00310808" w:rsidRDefault="00471C9E" w14:paraId="4BC3C17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splay": "Doctor of Medicine"</w:t>
            </w:r>
          </w:p>
          <w:p w:rsidRPr="00270D64" w:rsidR="00471C9E" w:rsidP="00310808" w:rsidRDefault="00471C9E" w14:paraId="2FE2DFC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DB0C44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1673EA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0DB322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41F154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0780E16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mmunication": [</w:t>
            </w:r>
          </w:p>
          <w:p w:rsidRPr="00270D64" w:rsidR="00471C9E" w:rsidP="00310808" w:rsidRDefault="00471C9E" w14:paraId="7652CE6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61C53DE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ding": [</w:t>
            </w:r>
          </w:p>
          <w:p w:rsidRPr="00270D64" w:rsidR="00471C9E" w:rsidP="00310808" w:rsidRDefault="00471C9E" w14:paraId="66E4A3C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6C6AFEF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ystem": "urn:ietf:bcp:47",</w:t>
            </w:r>
          </w:p>
          <w:p w:rsidRPr="00270D64" w:rsidR="00471C9E" w:rsidP="00310808" w:rsidRDefault="00471C9E" w14:paraId="5FC48AD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de": "en",</w:t>
            </w:r>
          </w:p>
          <w:p w:rsidRPr="00270D64" w:rsidR="00471C9E" w:rsidP="00310808" w:rsidRDefault="00471C9E" w14:paraId="120E779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splay": "English"</w:t>
            </w:r>
          </w:p>
          <w:p w:rsidRPr="00270D64" w:rsidR="00471C9E" w:rsidP="00310808" w:rsidRDefault="00471C9E" w14:paraId="500E21B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49301EC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618B19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0C61179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03D3B94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6C76B69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quest": {</w:t>
            </w:r>
          </w:p>
          <w:p w:rsidRPr="00270D64" w:rsidR="00471C9E" w:rsidP="00310808" w:rsidRDefault="00471C9E" w14:paraId="2146F59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method": "POST",</w:t>
            </w:r>
          </w:p>
          <w:p w:rsidRPr="00270D64" w:rsidR="00471C9E" w:rsidP="00310808" w:rsidRDefault="00471C9E" w14:paraId="3A47F00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url": "Practitioner",</w:t>
            </w:r>
          </w:p>
          <w:p w:rsidRPr="00270D64" w:rsidR="00471C9E" w:rsidP="00310808" w:rsidRDefault="00471C9E" w14:paraId="74D01E6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ifNoneExist": "identifier=https://fhir.hl7.org.uk/Id/gmc-number|5173256"</w:t>
            </w:r>
          </w:p>
          <w:p w:rsidRPr="00270D64" w:rsidR="00471C9E" w:rsidP="00310808" w:rsidRDefault="00471C9E" w14:paraId="6F2B116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6248BC3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B68A12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7FB50F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fullUrl": "urn:uuid:6e1a8ea3-3a59-40aa-b943-5c896a30e43a",</w:t>
            </w:r>
          </w:p>
          <w:p w:rsidRPr="00270D64" w:rsidR="00471C9E" w:rsidP="00310808" w:rsidRDefault="00471C9E" w14:paraId="1F5D56D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source": {</w:t>
            </w:r>
          </w:p>
          <w:p w:rsidRPr="00270D64" w:rsidR="00471C9E" w:rsidP="00310808" w:rsidRDefault="00471C9E" w14:paraId="5AD84FE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sourceType": "Practitioner",</w:t>
            </w:r>
          </w:p>
          <w:p w:rsidRPr="00270D64" w:rsidR="00471C9E" w:rsidP="00310808" w:rsidRDefault="00471C9E" w14:paraId="377EA27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id": "6e1a8ea3-3a59-40aa-b943-5c896a30e43a",</w:t>
            </w:r>
          </w:p>
          <w:p w:rsidRPr="00270D64" w:rsidR="00471C9E" w:rsidP="00310808" w:rsidRDefault="00471C9E" w14:paraId="102C977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text": {</w:t>
            </w:r>
          </w:p>
          <w:p w:rsidRPr="00270D64" w:rsidR="00471C9E" w:rsidP="00310808" w:rsidRDefault="00471C9E" w14:paraId="19BC567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  "status": "generated",</w:t>
            </w:r>
          </w:p>
          <w:p w:rsidRPr="00270D64" w:rsidR="00471C9E" w:rsidP="00310808" w:rsidRDefault="00471C9E" w14:paraId="694E456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  "div": "&lt;div xmlns=\"http://www.w3.org/1999/xhtml\"&gt;&lt;p&gt;&lt;b&gt;Generated Narrative&lt;/b&gt;&lt;/p&gt;&lt;div style=\"display: inline-block; background-color: #d9e0e7; padding: 6px; margin: 4px; border: 1px solid #8da1b4; border-radius: 5px; line-height: 60%\"&gt;&lt;p style=\"margin-bottom: 0px\"&gt;Resource &amp;quot; UKCore-Practitioner-DrLucyHale-Example&amp;quot; &lt;/p&gt;&lt;/div&gt;&lt;/div&gt;"</w:t>
            </w:r>
          </w:p>
          <w:p w:rsidRPr="00270D64" w:rsidR="00471C9E" w:rsidP="00310808" w:rsidRDefault="00471C9E" w14:paraId="7AC9A4B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4C1A71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identifier": [</w:t>
            </w:r>
          </w:p>
          <w:p w:rsidRPr="00270D64" w:rsidR="00471C9E" w:rsidP="00310808" w:rsidRDefault="00471C9E" w14:paraId="34344C0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554F87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use": "official",</w:t>
            </w:r>
          </w:p>
          <w:p w:rsidRPr="00270D64" w:rsidR="00471C9E" w:rsidP="00310808" w:rsidRDefault="00471C9E" w14:paraId="37CBC95D" w14:textId="77777777">
            <w:pPr>
              <w:spacing w:after="0"/>
              <w:rPr>
                <w:rFonts w:ascii="Consolas" w:hAnsi="Consolas"/>
                <w:sz w:val="20"/>
                <w:szCs w:val="20"/>
              </w:rPr>
            </w:pPr>
            <w:r w:rsidRPr="00270D64">
              <w:rPr>
                <w:rFonts w:ascii="Consolas" w:hAnsi="Consolas"/>
                <w:sz w:val="20"/>
                <w:szCs w:val="20"/>
              </w:rPr>
              <w:lastRenderedPageBreak/>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ystem": "https://fhir.hl7.org.uk/Id/gmc-number",</w:t>
            </w:r>
          </w:p>
          <w:p w:rsidRPr="00270D64" w:rsidR="00471C9E" w:rsidP="00310808" w:rsidRDefault="00471C9E" w14:paraId="1FF8C51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value": "9999999"</w:t>
            </w:r>
          </w:p>
          <w:p w:rsidRPr="00270D64" w:rsidR="00471C9E" w:rsidP="00310808" w:rsidRDefault="00471C9E" w14:paraId="25AE923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52C606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027A7AF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ctive": "true",</w:t>
            </w:r>
          </w:p>
          <w:p w:rsidRPr="00270D64" w:rsidR="00471C9E" w:rsidP="00310808" w:rsidRDefault="00471C9E" w14:paraId="2FCC877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name": [</w:t>
            </w:r>
          </w:p>
          <w:p w:rsidRPr="00270D64" w:rsidR="00471C9E" w:rsidP="00310808" w:rsidRDefault="00471C9E" w14:paraId="54758E0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CD5F94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use": "official",</w:t>
            </w:r>
          </w:p>
          <w:p w:rsidRPr="00270D64" w:rsidR="00471C9E" w:rsidP="00310808" w:rsidRDefault="00471C9E" w14:paraId="77C82F9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text": "Lucy Hale",</w:t>
            </w:r>
          </w:p>
          <w:p w:rsidRPr="00270D64" w:rsidR="00471C9E" w:rsidP="00310808" w:rsidRDefault="00471C9E" w14:paraId="55D6B32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family": "Hale",</w:t>
            </w:r>
          </w:p>
          <w:p w:rsidRPr="00270D64" w:rsidR="00471C9E" w:rsidP="00310808" w:rsidRDefault="00471C9E" w14:paraId="28A3F6C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given": [</w:t>
            </w:r>
          </w:p>
          <w:p w:rsidRPr="00270D64" w:rsidR="00471C9E" w:rsidP="00310808" w:rsidRDefault="00471C9E" w14:paraId="353DE8D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Lucy"</w:t>
            </w:r>
          </w:p>
          <w:p w:rsidRPr="00270D64" w:rsidR="00471C9E" w:rsidP="00310808" w:rsidRDefault="00471C9E" w14:paraId="231A1F5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C318FB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4635F6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034F0EC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telecom": [</w:t>
            </w:r>
          </w:p>
          <w:p w:rsidRPr="00270D64" w:rsidR="00471C9E" w:rsidP="00310808" w:rsidRDefault="00471C9E" w14:paraId="0AF638B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2EA913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ystem": "email",</w:t>
            </w:r>
          </w:p>
          <w:p w:rsidRPr="00270D64" w:rsidR="00471C9E" w:rsidP="00310808" w:rsidRDefault="00471C9E" w14:paraId="1BD18F1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value": "lucy.hale@nhs.net"</w:t>
            </w:r>
          </w:p>
          <w:p w:rsidRPr="00270D64" w:rsidR="00471C9E" w:rsidP="00310808" w:rsidRDefault="00471C9E" w14:paraId="516B1EB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5861AE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4C2C59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ddress": [</w:t>
            </w:r>
          </w:p>
          <w:p w:rsidRPr="00270D64" w:rsidR="00471C9E" w:rsidP="00310808" w:rsidRDefault="00471C9E" w14:paraId="4F22279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6C56870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type": "both",</w:t>
            </w:r>
          </w:p>
          <w:p w:rsidRPr="00270D64" w:rsidR="00471C9E" w:rsidP="00310808" w:rsidRDefault="00471C9E" w14:paraId="4E860A7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line": [</w:t>
            </w:r>
          </w:p>
          <w:p w:rsidRPr="00270D64" w:rsidR="00471C9E" w:rsidP="00310808" w:rsidRDefault="00471C9E" w14:paraId="074BDCE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550 WILMSLOW ROAD",</w:t>
            </w:r>
          </w:p>
          <w:p w:rsidRPr="00270D64" w:rsidR="00471C9E" w:rsidP="00310808" w:rsidRDefault="00471C9E" w14:paraId="046779A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ITHINGTON"</w:t>
            </w:r>
          </w:p>
          <w:p w:rsidRPr="00270D64" w:rsidR="00471C9E" w:rsidP="00310808" w:rsidRDefault="00471C9E" w14:paraId="10B35B7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4BC946A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ity": "Manchester",</w:t>
            </w:r>
          </w:p>
          <w:p w:rsidRPr="00270D64" w:rsidR="00471C9E" w:rsidP="00310808" w:rsidRDefault="00471C9E" w14:paraId="03A8BE7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postalCode": "M20 4BX"</w:t>
            </w:r>
          </w:p>
          <w:p w:rsidRPr="00270D64" w:rsidR="00471C9E" w:rsidP="00310808" w:rsidRDefault="00471C9E" w14:paraId="7B9F21A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2DC239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24E632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gender": "female",</w:t>
            </w:r>
          </w:p>
          <w:p w:rsidRPr="00270D64" w:rsidR="00471C9E" w:rsidP="00310808" w:rsidRDefault="00471C9E" w14:paraId="443E75F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birthDate": "1970-01-01",</w:t>
            </w:r>
          </w:p>
          <w:p w:rsidRPr="00270D64" w:rsidR="00471C9E" w:rsidP="00310808" w:rsidRDefault="00471C9E" w14:paraId="2B40FB9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qualification": [</w:t>
            </w:r>
          </w:p>
          <w:p w:rsidRPr="00270D64" w:rsidR="00471C9E" w:rsidP="00310808" w:rsidRDefault="00471C9E" w14:paraId="7701C9A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AA1925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de": {</w:t>
            </w:r>
          </w:p>
          <w:p w:rsidRPr="00270D64" w:rsidR="00471C9E" w:rsidP="00310808" w:rsidRDefault="00471C9E" w14:paraId="4377CD8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ding": [</w:t>
            </w:r>
          </w:p>
          <w:p w:rsidRPr="00270D64" w:rsidR="00471C9E" w:rsidP="00310808" w:rsidRDefault="00471C9E" w14:paraId="6614772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A2CEFF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ystem": "http://terminology.hl7.org/CodeSystem/v2-0360|2.7",</w:t>
            </w:r>
          </w:p>
          <w:p w:rsidRPr="00270D64" w:rsidR="00471C9E" w:rsidP="00310808" w:rsidRDefault="00471C9E" w14:paraId="68FE787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de": "MD",</w:t>
            </w:r>
          </w:p>
          <w:p w:rsidRPr="00270D64" w:rsidR="00471C9E" w:rsidP="00310808" w:rsidRDefault="00471C9E" w14:paraId="055FA39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splay": "Doctor of Medicine"</w:t>
            </w:r>
          </w:p>
          <w:p w:rsidRPr="00270D64" w:rsidR="00471C9E" w:rsidP="00310808" w:rsidRDefault="00471C9E" w14:paraId="4113296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728169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7F7148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CDAE33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44CB2E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D77A7D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mmunication": [</w:t>
            </w:r>
          </w:p>
          <w:p w:rsidRPr="00270D64" w:rsidR="00471C9E" w:rsidP="00310808" w:rsidRDefault="00471C9E" w14:paraId="126F139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4A4E4C1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ding": [</w:t>
            </w:r>
          </w:p>
          <w:p w:rsidRPr="00270D64" w:rsidR="00471C9E" w:rsidP="00310808" w:rsidRDefault="00471C9E" w14:paraId="38C9BA7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E0426B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ystem": "urn:ietf:bcp:47",</w:t>
            </w:r>
          </w:p>
          <w:p w:rsidRPr="00270D64" w:rsidR="00471C9E" w:rsidP="00310808" w:rsidRDefault="00471C9E" w14:paraId="704E74D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de": "en",</w:t>
            </w:r>
          </w:p>
          <w:p w:rsidRPr="00270D64" w:rsidR="00471C9E" w:rsidP="00310808" w:rsidRDefault="00471C9E" w14:paraId="0CE4B8E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splay": "English"</w:t>
            </w:r>
          </w:p>
          <w:p w:rsidRPr="00270D64" w:rsidR="00471C9E" w:rsidP="00310808" w:rsidRDefault="00471C9E" w14:paraId="3D95CE9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722F61B" w14:textId="77777777">
            <w:pPr>
              <w:spacing w:after="0"/>
              <w:rPr>
                <w:rFonts w:ascii="Consolas" w:hAnsi="Consolas"/>
                <w:sz w:val="20"/>
                <w:szCs w:val="20"/>
              </w:rPr>
            </w:pPr>
            <w:r w:rsidRPr="00270D64">
              <w:rPr>
                <w:rFonts w:ascii="Consolas" w:hAnsi="Consolas"/>
                <w:sz w:val="20"/>
                <w:szCs w:val="20"/>
              </w:rPr>
              <w:lastRenderedPageBreak/>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3484AB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7663CD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483819E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B47B0E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quest": {</w:t>
            </w:r>
          </w:p>
          <w:p w:rsidRPr="00270D64" w:rsidR="00471C9E" w:rsidP="00310808" w:rsidRDefault="00471C9E" w14:paraId="785A67E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method": "POST",</w:t>
            </w:r>
          </w:p>
          <w:p w:rsidRPr="00270D64" w:rsidR="00471C9E" w:rsidP="00310808" w:rsidRDefault="00471C9E" w14:paraId="3F510EE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url": "Practitioner",</w:t>
            </w:r>
          </w:p>
          <w:p w:rsidRPr="00270D64" w:rsidR="00471C9E" w:rsidP="00310808" w:rsidRDefault="00471C9E" w14:paraId="23B511F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ifNoneExist": "identifier=https://fhir.hl7.org.uk/Id/gmc-number|9999999"</w:t>
            </w:r>
          </w:p>
          <w:p w:rsidRPr="00270D64" w:rsidR="00471C9E" w:rsidP="00310808" w:rsidRDefault="00471C9E" w14:paraId="747F72C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863C0D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05E9017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6EB2A5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fullUrl": "urn:uuid:748e3f37-e05e-4484-8425-81e7b7572812",</w:t>
            </w:r>
          </w:p>
          <w:p w:rsidRPr="00270D64" w:rsidR="00471C9E" w:rsidP="00310808" w:rsidRDefault="00471C9E" w14:paraId="16C5520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source": {</w:t>
            </w:r>
          </w:p>
          <w:p w:rsidRPr="00270D64" w:rsidR="00471C9E" w:rsidP="00310808" w:rsidRDefault="00471C9E" w14:paraId="2AE9D13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sourceType": "Organization",</w:t>
            </w:r>
          </w:p>
          <w:p w:rsidRPr="00270D64" w:rsidR="00471C9E" w:rsidP="00310808" w:rsidRDefault="00471C9E" w14:paraId="670C9EB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id": "748e3f37-e05e-4484-8425-81e7b7572812",</w:t>
            </w:r>
          </w:p>
          <w:p w:rsidRPr="00270D64" w:rsidR="00471C9E" w:rsidP="00310808" w:rsidRDefault="00471C9E" w14:paraId="6A31F45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text": {</w:t>
            </w:r>
          </w:p>
          <w:p w:rsidRPr="00270D64" w:rsidR="00471C9E" w:rsidP="00310808" w:rsidRDefault="00471C9E" w14:paraId="1976FB2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tatus": "generated",</w:t>
            </w:r>
          </w:p>
          <w:p w:rsidRPr="00270D64" w:rsidR="00471C9E" w:rsidP="00310808" w:rsidRDefault="00471C9E" w14:paraId="048EE43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v": "&lt;div xmlns=\"http://www.w3.org/1999/xhtml\"&gt;&lt;p&gt;&lt;b&gt;Generated Narrative&lt;/b&gt;&lt;/p&gt;&lt;div style=\"display: inline-block; background-color: #d9e0e7; padding: 6px; margin: 4px; border: 1px solid #8da1b4; border-radius: 5px; line-height: 60%\"&gt;&lt;p style=\"margin-bottom: 0px\"&gt;Resource &amp;quot; UKCore-Organization-DPX-Example&amp;quot; &lt;/p&gt;&lt;/div&gt;&lt;/div&gt;"</w:t>
            </w:r>
          </w:p>
          <w:p w:rsidRPr="00270D64" w:rsidR="00471C9E" w:rsidP="00310808" w:rsidRDefault="00471C9E" w14:paraId="78D4BC0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43F754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identifier": [</w:t>
            </w:r>
          </w:p>
          <w:p w:rsidRPr="00270D64" w:rsidR="00471C9E" w:rsidP="00310808" w:rsidRDefault="00471C9E" w14:paraId="6181DE0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4E2ED0B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ystem": "https://fhir.nhs.uk/Id/ods-organization-code",</w:t>
            </w:r>
          </w:p>
          <w:p w:rsidRPr="00270D64" w:rsidR="00471C9E" w:rsidP="00310808" w:rsidRDefault="00471C9E" w14:paraId="7508C13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value": "DPX"</w:t>
            </w:r>
          </w:p>
          <w:p w:rsidRPr="00270D64" w:rsidR="00471C9E" w:rsidP="00310808" w:rsidRDefault="00471C9E" w14:paraId="6BE9F7B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09D0BD9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805ED7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ctive": "true",</w:t>
            </w:r>
          </w:p>
          <w:p w:rsidRPr="00270D64" w:rsidR="00471C9E" w:rsidP="00310808" w:rsidRDefault="00471C9E" w14:paraId="067312F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type": { </w:t>
            </w:r>
          </w:p>
          <w:p w:rsidRPr="00270D64" w:rsidR="00471C9E" w:rsidP="00310808" w:rsidRDefault="00471C9E" w14:paraId="07AB84C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ding": [</w:t>
            </w:r>
          </w:p>
          <w:p w:rsidRPr="00270D64" w:rsidR="00471C9E" w:rsidP="00310808" w:rsidRDefault="00471C9E" w14:paraId="5A122B4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 </w:t>
            </w:r>
          </w:p>
          <w:p w:rsidRPr="00270D64" w:rsidR="00471C9E" w:rsidP="00310808" w:rsidRDefault="00471C9E" w14:paraId="0612F9D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system": "http://terminology.hl7.org/CodeSystem/organization-type", </w:t>
            </w:r>
          </w:p>
          <w:p w:rsidRPr="00270D64" w:rsidR="00471C9E" w:rsidP="00310808" w:rsidRDefault="00471C9E" w14:paraId="2108808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code": "prov", </w:t>
            </w:r>
          </w:p>
          <w:p w:rsidRPr="00270D64" w:rsidR="00471C9E" w:rsidP="00310808" w:rsidRDefault="00471C9E" w14:paraId="5E37B4C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splay": "Healthcare Provider"</w:t>
            </w:r>
          </w:p>
          <w:p w:rsidRPr="00270D64" w:rsidR="00471C9E" w:rsidP="00310808" w:rsidRDefault="00471C9E" w14:paraId="1A1FFCA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82D81B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64D72A6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D822C6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name": "Independent Sector Healthcare Provider - JUBILEE HEALTHCARE",</w:t>
            </w:r>
          </w:p>
          <w:p w:rsidRPr="00270D64" w:rsidR="00471C9E" w:rsidP="00310808" w:rsidRDefault="00471C9E" w14:paraId="75EE185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ddress": [</w:t>
            </w:r>
          </w:p>
          <w:p w:rsidRPr="00270D64" w:rsidR="00471C9E" w:rsidP="00310808" w:rsidRDefault="00471C9E" w14:paraId="4A29F41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4686E34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type": "both",</w:t>
            </w:r>
          </w:p>
          <w:p w:rsidRPr="00270D64" w:rsidR="00471C9E" w:rsidP="00310808" w:rsidRDefault="00471C9E" w14:paraId="3FC95C4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line": [</w:t>
            </w:r>
          </w:p>
          <w:p w:rsidRPr="00270D64" w:rsidR="00471C9E" w:rsidP="00310808" w:rsidRDefault="00471C9E" w14:paraId="2AE6E37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41 WESTMINSTER ROAD"</w:t>
            </w:r>
          </w:p>
          <w:p w:rsidRPr="00270D64" w:rsidR="00471C9E" w:rsidP="00310808" w:rsidRDefault="00471C9E" w14:paraId="76B04E5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64BAA68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ity": "COVENTRY",</w:t>
            </w:r>
          </w:p>
          <w:p w:rsidRPr="00270D64" w:rsidR="00471C9E" w:rsidP="00310808" w:rsidRDefault="00471C9E" w14:paraId="6793DFD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postalCode": "CV1 3GB"</w:t>
            </w:r>
          </w:p>
          <w:p w:rsidRPr="00270D64" w:rsidR="00471C9E" w:rsidP="00310808" w:rsidRDefault="00471C9E" w14:paraId="2EFFF20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BF5FBF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6CF4C3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partOf": {</w:t>
            </w:r>
          </w:p>
          <w:p w:rsidRPr="00270D64" w:rsidR="00471C9E" w:rsidP="00310808" w:rsidRDefault="00471C9E" w14:paraId="29AC3AB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identifier": {</w:t>
            </w:r>
          </w:p>
          <w:p w:rsidRPr="00270D64" w:rsidR="00471C9E" w:rsidP="00310808" w:rsidRDefault="00471C9E" w14:paraId="4F54682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ystem": "https://fhir.nhs.uk/Id/ods-organization-code",</w:t>
            </w:r>
          </w:p>
          <w:p w:rsidRPr="00270D64" w:rsidR="00471C9E" w:rsidP="00310808" w:rsidRDefault="00471C9E" w14:paraId="742D51F3" w14:textId="77777777">
            <w:pPr>
              <w:spacing w:after="0"/>
              <w:rPr>
                <w:rFonts w:ascii="Consolas" w:hAnsi="Consolas"/>
                <w:sz w:val="20"/>
                <w:szCs w:val="20"/>
              </w:rPr>
            </w:pPr>
            <w:r w:rsidRPr="00270D64">
              <w:rPr>
                <w:rFonts w:ascii="Consolas" w:hAnsi="Consolas"/>
                <w:sz w:val="20"/>
                <w:szCs w:val="20"/>
              </w:rPr>
              <w:lastRenderedPageBreak/>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value": "QWU"</w:t>
            </w:r>
          </w:p>
          <w:p w:rsidRPr="00270D64" w:rsidR="00471C9E" w:rsidP="00310808" w:rsidRDefault="00471C9E" w14:paraId="09ADBBA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6905EB5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322160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ntact": [</w:t>
            </w:r>
          </w:p>
          <w:p w:rsidRPr="00270D64" w:rsidR="00471C9E" w:rsidP="00310808" w:rsidRDefault="00471C9E" w14:paraId="6DB34DC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 </w:t>
            </w:r>
          </w:p>
          <w:p w:rsidRPr="00270D64" w:rsidR="00471C9E" w:rsidP="00310808" w:rsidRDefault="00471C9E" w14:paraId="12BB993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purpose": {</w:t>
            </w:r>
          </w:p>
          <w:p w:rsidRPr="00270D64" w:rsidR="00471C9E" w:rsidP="00310808" w:rsidRDefault="00471C9E" w14:paraId="41F1CF9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ding": [</w:t>
            </w:r>
          </w:p>
          <w:p w:rsidRPr="00270D64" w:rsidR="00471C9E" w:rsidP="00310808" w:rsidRDefault="00471C9E" w14:paraId="74B589F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 </w:t>
            </w:r>
          </w:p>
          <w:p w:rsidRPr="00270D64" w:rsidR="00471C9E" w:rsidP="00310808" w:rsidRDefault="00471C9E" w14:paraId="737A350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system": "http://terminology.hl7.org/CodeSystem/contactentity-type", </w:t>
            </w:r>
          </w:p>
          <w:p w:rsidRPr="00270D64" w:rsidR="00471C9E" w:rsidP="00310808" w:rsidRDefault="00471C9E" w14:paraId="325109D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code": "ADMIN", </w:t>
            </w:r>
          </w:p>
          <w:p w:rsidRPr="00270D64" w:rsidR="00471C9E" w:rsidP="00310808" w:rsidRDefault="00471C9E" w14:paraId="69F41F4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splay": "Administrative"</w:t>
            </w:r>
          </w:p>
          <w:p w:rsidRPr="00270D64" w:rsidR="00471C9E" w:rsidP="00310808" w:rsidRDefault="00471C9E" w14:paraId="5561B9C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1208A8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86EBC8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4B4340F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telecom": [</w:t>
            </w:r>
          </w:p>
          <w:p w:rsidRPr="00270D64" w:rsidR="00471C9E" w:rsidP="00310808" w:rsidRDefault="00471C9E" w14:paraId="6E2006F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DB722C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ystem": "phone",</w:t>
            </w:r>
          </w:p>
          <w:p w:rsidRPr="00270D64" w:rsidR="00471C9E" w:rsidP="00310808" w:rsidRDefault="00471C9E" w14:paraId="55BDA38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value": "02476223565"</w:t>
            </w:r>
          </w:p>
          <w:p w:rsidRPr="00270D64" w:rsidR="00471C9E" w:rsidP="00310808" w:rsidRDefault="00471C9E" w14:paraId="6737423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4DF41F7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9679F6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075BDCD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6A34A99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endpoint": {</w:t>
            </w:r>
          </w:p>
          <w:p w:rsidRPr="00270D64" w:rsidR="00471C9E" w:rsidP="00310808" w:rsidRDefault="00471C9E" w14:paraId="015B764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splay": "UKCore-Endpoint-DPX-Example"</w:t>
            </w:r>
          </w:p>
          <w:p w:rsidRPr="00270D64" w:rsidR="00471C9E" w:rsidP="00310808" w:rsidRDefault="00471C9E" w14:paraId="2CD63D6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1FE01D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89A6D2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quest": {</w:t>
            </w:r>
          </w:p>
          <w:p w:rsidRPr="00270D64" w:rsidR="00471C9E" w:rsidP="00310808" w:rsidRDefault="00471C9E" w14:paraId="5759C4D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method": "POST",</w:t>
            </w:r>
          </w:p>
          <w:p w:rsidRPr="00270D64" w:rsidR="00471C9E" w:rsidP="00310808" w:rsidRDefault="00471C9E" w14:paraId="29E1951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url": "Organization",</w:t>
            </w:r>
          </w:p>
          <w:p w:rsidRPr="00270D64" w:rsidR="00471C9E" w:rsidP="00310808" w:rsidRDefault="00471C9E" w14:paraId="4E209E0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ifNoneExist": "identifier=https://fhir.nhs.uk/Id/ods-organization-code|DPX"</w:t>
            </w:r>
          </w:p>
          <w:p w:rsidRPr="00270D64" w:rsidR="00471C9E" w:rsidP="00310808" w:rsidRDefault="00471C9E" w14:paraId="545AEE6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F797F7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31B2CE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4976B3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fullUrl": "urn:uuid:309aba59-ce1a-4ee6-bc82-ab44fa1bf904",</w:t>
            </w:r>
          </w:p>
          <w:p w:rsidRPr="00270D64" w:rsidR="00471C9E" w:rsidP="00310808" w:rsidRDefault="00471C9E" w14:paraId="2FFA1FF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source": {</w:t>
            </w:r>
          </w:p>
          <w:p w:rsidRPr="00270D64" w:rsidR="00471C9E" w:rsidP="00310808" w:rsidRDefault="00471C9E" w14:paraId="29A9E70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sourceType": "Organization",</w:t>
            </w:r>
          </w:p>
          <w:p w:rsidRPr="00270D64" w:rsidR="00471C9E" w:rsidP="00310808" w:rsidRDefault="00471C9E" w14:paraId="7611DC2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id": "309aba59-ce1a-4ee6-bc82-ab44fa1bf904",</w:t>
            </w:r>
          </w:p>
          <w:p w:rsidRPr="00270D64" w:rsidR="00471C9E" w:rsidP="00310808" w:rsidRDefault="00471C9E" w14:paraId="2636A1E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text": {</w:t>
            </w:r>
          </w:p>
          <w:p w:rsidRPr="00270D64" w:rsidR="00471C9E" w:rsidP="00310808" w:rsidRDefault="00471C9E" w14:paraId="18ECD7B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tatus": "generated",</w:t>
            </w:r>
          </w:p>
          <w:p w:rsidRPr="00270D64" w:rsidR="00471C9E" w:rsidP="00310808" w:rsidRDefault="00471C9E" w14:paraId="511CF41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v": "&lt;div xmlns=\"http://www.w3.org/1999/xhtml\"&gt;&lt;p&gt;&lt;b&gt;Generated Narrative&lt;/b&gt;&lt;/p&gt;&lt;div style=\"display: inline-block; background-color: #d9e0e7; padding: 6px; margin: 4px; border: 1px solid #8da1b4; border-radius: 5px; line-height: 60%\"&gt;&lt;p style=\"margin-bottom: 0px\"&gt;Resource &amp;quot; UKCore-Organization-699X0-Example&amp;quot; &lt;/p&gt;&lt;/div&gt;&lt;/div&gt;"</w:t>
            </w:r>
          </w:p>
          <w:p w:rsidRPr="00270D64" w:rsidR="00471C9E" w:rsidP="00310808" w:rsidRDefault="00471C9E" w14:paraId="5ECD7B1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0BF8D01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identifier": [</w:t>
            </w:r>
          </w:p>
          <w:p w:rsidRPr="00270D64" w:rsidR="00471C9E" w:rsidP="00310808" w:rsidRDefault="00471C9E" w14:paraId="6352EF6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FB7D48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ystem": "https://fhir.nhs.uk/Id/ods-organization-code",</w:t>
            </w:r>
          </w:p>
          <w:p w:rsidRPr="00270D64" w:rsidR="00471C9E" w:rsidP="00310808" w:rsidRDefault="00471C9E" w14:paraId="4A6043A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value": "699X0"</w:t>
            </w:r>
          </w:p>
          <w:p w:rsidRPr="00270D64" w:rsidR="00471C9E" w:rsidP="00310808" w:rsidRDefault="00471C9E" w14:paraId="6A0F97E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3439B5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03AC10D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ctive": "true",</w:t>
            </w:r>
          </w:p>
          <w:p w:rsidRPr="00270D64" w:rsidR="00471C9E" w:rsidP="00310808" w:rsidRDefault="00471C9E" w14:paraId="7B0E915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type": { </w:t>
            </w:r>
          </w:p>
          <w:p w:rsidRPr="00270D64" w:rsidR="00471C9E" w:rsidP="00310808" w:rsidRDefault="00471C9E" w14:paraId="78E9DDB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ding": [</w:t>
            </w:r>
          </w:p>
          <w:p w:rsidRPr="00270D64" w:rsidR="00471C9E" w:rsidP="00310808" w:rsidRDefault="00471C9E" w14:paraId="3EEC8BAE" w14:textId="77777777">
            <w:pPr>
              <w:spacing w:after="0"/>
              <w:rPr>
                <w:rFonts w:ascii="Consolas" w:hAnsi="Consolas"/>
                <w:sz w:val="20"/>
                <w:szCs w:val="20"/>
              </w:rPr>
            </w:pPr>
            <w:r w:rsidRPr="00270D64">
              <w:rPr>
                <w:rFonts w:ascii="Consolas" w:hAnsi="Consolas"/>
                <w:sz w:val="20"/>
                <w:szCs w:val="20"/>
              </w:rPr>
              <w:lastRenderedPageBreak/>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 </w:t>
            </w:r>
          </w:p>
          <w:p w:rsidRPr="00270D64" w:rsidR="00471C9E" w:rsidP="00310808" w:rsidRDefault="00471C9E" w14:paraId="13B75AF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system": "http://terminology.hl7.org/CodeSystem/organization-type", </w:t>
            </w:r>
          </w:p>
          <w:p w:rsidRPr="00270D64" w:rsidR="00471C9E" w:rsidP="00310808" w:rsidRDefault="00471C9E" w14:paraId="7C299DE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code": "GLH", </w:t>
            </w:r>
          </w:p>
          <w:p w:rsidRPr="00270D64" w:rsidR="00471C9E" w:rsidP="00310808" w:rsidRDefault="00471C9E" w14:paraId="639AAD0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splay": "Genomic Laboratory Hub"</w:t>
            </w:r>
          </w:p>
          <w:p w:rsidRPr="00270D64" w:rsidR="00471C9E" w:rsidP="00310808" w:rsidRDefault="00471C9E" w14:paraId="3FEC11B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E6FD00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028D5C4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0419528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name": "Pathology Lab - NORTH WEST GLH LED BY MANCHESTER UNIVERSITY NHS FOUNDATION TRUST",</w:t>
            </w:r>
          </w:p>
          <w:p w:rsidRPr="00270D64" w:rsidR="00471C9E" w:rsidP="00310808" w:rsidRDefault="00471C9E" w14:paraId="5A7EE26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ddress": [</w:t>
            </w:r>
          </w:p>
          <w:p w:rsidRPr="00270D64" w:rsidR="00471C9E" w:rsidP="00310808" w:rsidRDefault="00471C9E" w14:paraId="50BF609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8E98F1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type": "both",</w:t>
            </w:r>
          </w:p>
          <w:p w:rsidRPr="00270D64" w:rsidR="00471C9E" w:rsidP="00310808" w:rsidRDefault="00471C9E" w14:paraId="132275F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line": [</w:t>
            </w:r>
          </w:p>
          <w:p w:rsidRPr="00270D64" w:rsidR="00471C9E" w:rsidP="00310808" w:rsidRDefault="00471C9E" w14:paraId="2C134E3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T MARYS HOSPITAL",</w:t>
            </w:r>
          </w:p>
          <w:p w:rsidRPr="00270D64" w:rsidR="00471C9E" w:rsidP="00310808" w:rsidRDefault="00471C9E" w14:paraId="7BAC0EC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MANCHESTER ROYAL INFIRMARY",</w:t>
            </w:r>
          </w:p>
          <w:p w:rsidRPr="00270D64" w:rsidR="00471C9E" w:rsidP="00310808" w:rsidRDefault="00471C9E" w14:paraId="12C106F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OXFORD ROAD"</w:t>
            </w:r>
          </w:p>
          <w:p w:rsidRPr="00270D64" w:rsidR="00471C9E" w:rsidP="00310808" w:rsidRDefault="00471C9E" w14:paraId="1234538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C75EF5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ity": "Manchester",</w:t>
            </w:r>
          </w:p>
          <w:p w:rsidRPr="00270D64" w:rsidR="00471C9E" w:rsidP="00310808" w:rsidRDefault="00471C9E" w14:paraId="536B890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postalCode": "M13 9WL"</w:t>
            </w:r>
          </w:p>
          <w:p w:rsidRPr="00270D64" w:rsidR="00471C9E" w:rsidP="00310808" w:rsidRDefault="00471C9E" w14:paraId="5F75138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97B2C8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5676AD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partOf": {</w:t>
            </w:r>
          </w:p>
          <w:p w:rsidRPr="00270D64" w:rsidR="00471C9E" w:rsidP="00310808" w:rsidRDefault="00471C9E" w14:paraId="1B7A9E5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identifier": {</w:t>
            </w:r>
          </w:p>
          <w:p w:rsidRPr="00270D64" w:rsidR="00471C9E" w:rsidP="00310808" w:rsidRDefault="00471C9E" w14:paraId="4A1A0AC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ystem": "https://fhir.nhs.uk/Id/ods-organization-code",</w:t>
            </w:r>
          </w:p>
          <w:p w:rsidRPr="00270D64" w:rsidR="00471C9E" w:rsidP="00310808" w:rsidRDefault="00471C9E" w14:paraId="641B9E6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value": "R0A"</w:t>
            </w:r>
          </w:p>
          <w:p w:rsidRPr="00270D64" w:rsidR="00471C9E" w:rsidP="00310808" w:rsidRDefault="00471C9E" w14:paraId="12998F4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81B05F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FC0A6C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ntact": [</w:t>
            </w:r>
          </w:p>
          <w:p w:rsidRPr="00270D64" w:rsidR="00471C9E" w:rsidP="00310808" w:rsidRDefault="00471C9E" w14:paraId="0CCAF62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 </w:t>
            </w:r>
          </w:p>
          <w:p w:rsidRPr="00270D64" w:rsidR="00471C9E" w:rsidP="00310808" w:rsidRDefault="00471C9E" w14:paraId="615262E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purpose": {</w:t>
            </w:r>
          </w:p>
          <w:p w:rsidRPr="00270D64" w:rsidR="00471C9E" w:rsidP="00310808" w:rsidRDefault="00471C9E" w14:paraId="30A81F5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ding": [</w:t>
            </w:r>
          </w:p>
          <w:p w:rsidRPr="00270D64" w:rsidR="00471C9E" w:rsidP="00310808" w:rsidRDefault="00471C9E" w14:paraId="3CC8138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 </w:t>
            </w:r>
          </w:p>
          <w:p w:rsidRPr="00270D64" w:rsidR="00471C9E" w:rsidP="00310808" w:rsidRDefault="00471C9E" w14:paraId="62A19BE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system": "http://terminology.hl7.org/CodeSystem/contactentity-type", </w:t>
            </w:r>
          </w:p>
          <w:p w:rsidRPr="00270D64" w:rsidR="00471C9E" w:rsidP="00310808" w:rsidRDefault="00471C9E" w14:paraId="6CE6A47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code": "ADMIN", </w:t>
            </w:r>
          </w:p>
          <w:p w:rsidRPr="00270D64" w:rsidR="00471C9E" w:rsidP="00310808" w:rsidRDefault="00471C9E" w14:paraId="673F4D6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splay": "Administrative"</w:t>
            </w:r>
          </w:p>
          <w:p w:rsidRPr="00270D64" w:rsidR="00471C9E" w:rsidP="00310808" w:rsidRDefault="00471C9E" w14:paraId="0288634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4555308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033521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BE0D27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telecom": [</w:t>
            </w:r>
          </w:p>
          <w:p w:rsidRPr="00270D64" w:rsidR="00471C9E" w:rsidP="00310808" w:rsidRDefault="00471C9E" w14:paraId="7AF6C2D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679CD6E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ystem": "phone",</w:t>
            </w:r>
          </w:p>
          <w:p w:rsidRPr="00270D64" w:rsidR="00471C9E" w:rsidP="00310808" w:rsidRDefault="00471C9E" w14:paraId="06EDCD1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value": "01612766506"</w:t>
            </w:r>
          </w:p>
          <w:p w:rsidRPr="00270D64" w:rsidR="00471C9E" w:rsidP="00310808" w:rsidRDefault="00471C9E" w14:paraId="6BE29FE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01D875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7DDB20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ystem": "email",</w:t>
            </w:r>
          </w:p>
          <w:p w:rsidRPr="00270D64" w:rsidR="00471C9E" w:rsidP="00310808" w:rsidRDefault="00471C9E" w14:paraId="4F04856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value": "mft.genomics@nhs.net"</w:t>
            </w:r>
          </w:p>
          <w:p w:rsidRPr="00270D64" w:rsidR="00471C9E" w:rsidP="00310808" w:rsidRDefault="00471C9E" w14:paraId="7B7E6A6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BC3DA4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639A14A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9167D3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ECDA1A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endpoint": {</w:t>
            </w:r>
          </w:p>
          <w:p w:rsidRPr="00270D64" w:rsidR="00471C9E" w:rsidP="00310808" w:rsidRDefault="00471C9E" w14:paraId="11C08B1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splay": "UKCore-Endpoint-NorthWestGLH-Example"</w:t>
            </w:r>
          </w:p>
          <w:p w:rsidRPr="00270D64" w:rsidR="00471C9E" w:rsidP="00310808" w:rsidRDefault="00471C9E" w14:paraId="22A4ED5D" w14:textId="77777777">
            <w:pPr>
              <w:spacing w:after="0"/>
              <w:rPr>
                <w:rFonts w:ascii="Consolas" w:hAnsi="Consolas"/>
                <w:sz w:val="20"/>
                <w:szCs w:val="20"/>
              </w:rPr>
            </w:pPr>
            <w:r w:rsidRPr="00270D64">
              <w:rPr>
                <w:rFonts w:ascii="Consolas" w:hAnsi="Consolas"/>
                <w:sz w:val="20"/>
                <w:szCs w:val="20"/>
              </w:rPr>
              <w:lastRenderedPageBreak/>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C32D3D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4F69F4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quest": {</w:t>
            </w:r>
          </w:p>
          <w:p w:rsidRPr="00270D64" w:rsidR="00471C9E" w:rsidP="00310808" w:rsidRDefault="00471C9E" w14:paraId="7449200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method": "POST",</w:t>
            </w:r>
          </w:p>
          <w:p w:rsidRPr="00270D64" w:rsidR="00471C9E" w:rsidP="00310808" w:rsidRDefault="00471C9E" w14:paraId="345EF0C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url": "Organization",</w:t>
            </w:r>
          </w:p>
          <w:p w:rsidRPr="00270D64" w:rsidR="00471C9E" w:rsidP="00310808" w:rsidRDefault="00471C9E" w14:paraId="3947F7B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ifNoneExist": "identifier=https://fhir.nhs.uk/Id/ods-organization-code|699X0"</w:t>
            </w:r>
          </w:p>
          <w:p w:rsidRPr="00270D64" w:rsidR="00471C9E" w:rsidP="00310808" w:rsidRDefault="00471C9E" w14:paraId="18F6A66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495BB55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E4862E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A064C4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fullUrl": "urn:uuid:9af435fd-4bbf-4cc6-81c6-9f2800c2c513",</w:t>
            </w:r>
          </w:p>
          <w:p w:rsidRPr="00270D64" w:rsidR="00471C9E" w:rsidP="00310808" w:rsidRDefault="00471C9E" w14:paraId="7EA7E60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source": {</w:t>
            </w:r>
          </w:p>
          <w:p w:rsidRPr="00270D64" w:rsidR="00471C9E" w:rsidP="00310808" w:rsidRDefault="00471C9E" w14:paraId="0A31606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sourceType": "Organization",</w:t>
            </w:r>
          </w:p>
          <w:p w:rsidRPr="00270D64" w:rsidR="00471C9E" w:rsidP="00310808" w:rsidRDefault="00471C9E" w14:paraId="234C4DF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id": "9af435fd-4bbf-4cc6-81c6-9f2800c2c513",</w:t>
            </w:r>
          </w:p>
          <w:p w:rsidRPr="00270D64" w:rsidR="00471C9E" w:rsidP="00310808" w:rsidRDefault="00471C9E" w14:paraId="41581B4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text": {</w:t>
            </w:r>
          </w:p>
          <w:p w:rsidRPr="00270D64" w:rsidR="00471C9E" w:rsidP="00310808" w:rsidRDefault="00471C9E" w14:paraId="6C1B5A1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tatus": "generated",</w:t>
            </w:r>
          </w:p>
          <w:p w:rsidRPr="00270D64" w:rsidR="00471C9E" w:rsidP="00310808" w:rsidRDefault="00471C9E" w14:paraId="705D1D3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v": "&lt;div xmlns=\"http://www.w3.org/1999/xhtml\"&gt;&lt;p&gt;&lt;b&gt;Generated Narrative&lt;/b&gt;&lt;/p&gt;&lt;div style=\"display: inline-block; background-color: #d9e0e7; padding: 6px; margin: 4px; border: 1px solid #8da1b4; border-radius: 5px; line-height: 60%\"&gt;&lt;p style=\"margin-bottom: 0px\"&gt;Resource &amp;quot; UKCore-Organization-RBV-Example&amp;quot; &lt;/p&gt;&lt;/div&gt;&lt;/div&gt;"</w:t>
            </w:r>
          </w:p>
          <w:p w:rsidRPr="00270D64" w:rsidR="00471C9E" w:rsidP="00310808" w:rsidRDefault="00471C9E" w14:paraId="3F37C68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9C86F1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identifier": [</w:t>
            </w:r>
          </w:p>
          <w:p w:rsidRPr="00270D64" w:rsidR="00471C9E" w:rsidP="00310808" w:rsidRDefault="00471C9E" w14:paraId="795A2F0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3CAF47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ystem": "https://fhir.nhs.uk/Id/ods-organization-code",</w:t>
            </w:r>
          </w:p>
          <w:p w:rsidRPr="00270D64" w:rsidR="00471C9E" w:rsidP="00310808" w:rsidRDefault="00471C9E" w14:paraId="6C103EE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value": "RBV"</w:t>
            </w:r>
          </w:p>
          <w:p w:rsidRPr="00270D64" w:rsidR="00471C9E" w:rsidP="00310808" w:rsidRDefault="00471C9E" w14:paraId="464947E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0458670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4E751F8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ctive": "true",</w:t>
            </w:r>
          </w:p>
          <w:p w:rsidRPr="00270D64" w:rsidR="00471C9E" w:rsidP="00310808" w:rsidRDefault="00471C9E" w14:paraId="7E48644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type": { </w:t>
            </w:r>
          </w:p>
          <w:p w:rsidRPr="00270D64" w:rsidR="00471C9E" w:rsidP="00310808" w:rsidRDefault="00471C9E" w14:paraId="3A3BBB8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ding": [</w:t>
            </w:r>
          </w:p>
          <w:p w:rsidRPr="00270D64" w:rsidR="00471C9E" w:rsidP="00310808" w:rsidRDefault="00471C9E" w14:paraId="20960BA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 </w:t>
            </w:r>
          </w:p>
          <w:p w:rsidRPr="00270D64" w:rsidR="00471C9E" w:rsidP="00310808" w:rsidRDefault="00471C9E" w14:paraId="374AB95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system": "http://terminology.hl7.org/CodeSystem/organization-type", </w:t>
            </w:r>
          </w:p>
          <w:p w:rsidRPr="00270D64" w:rsidR="00471C9E" w:rsidP="00310808" w:rsidRDefault="00471C9E" w14:paraId="48B477F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code": "prov", </w:t>
            </w:r>
          </w:p>
          <w:p w:rsidRPr="00270D64" w:rsidR="00471C9E" w:rsidP="00310808" w:rsidRDefault="00471C9E" w14:paraId="4E6A741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splay": "Healthcare Provider"</w:t>
            </w:r>
          </w:p>
          <w:p w:rsidRPr="00270D64" w:rsidR="00471C9E" w:rsidP="00310808" w:rsidRDefault="00471C9E" w14:paraId="64F4E69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23EB38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A79196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2CF7CF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name": "NHS Trust - THE CHRISTIE NHS FOUNDATION TRUST",</w:t>
            </w:r>
          </w:p>
          <w:p w:rsidRPr="00270D64" w:rsidR="00471C9E" w:rsidP="00310808" w:rsidRDefault="00471C9E" w14:paraId="1CF9408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ddress": [</w:t>
            </w:r>
          </w:p>
          <w:p w:rsidRPr="00270D64" w:rsidR="00471C9E" w:rsidP="00310808" w:rsidRDefault="00471C9E" w14:paraId="212D7B8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68E9710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type": "both",</w:t>
            </w:r>
          </w:p>
          <w:p w:rsidRPr="00270D64" w:rsidR="00471C9E" w:rsidP="00310808" w:rsidRDefault="00471C9E" w14:paraId="5EA27BE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line": [</w:t>
            </w:r>
          </w:p>
          <w:p w:rsidRPr="00270D64" w:rsidR="00471C9E" w:rsidP="00310808" w:rsidRDefault="00471C9E" w14:paraId="1A781CA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550 WILMSLOW ROAD",</w:t>
            </w:r>
          </w:p>
          <w:p w:rsidRPr="00270D64" w:rsidR="00471C9E" w:rsidP="00310808" w:rsidRDefault="00471C9E" w14:paraId="0CEFA39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ITHINGTON"</w:t>
            </w:r>
          </w:p>
          <w:p w:rsidRPr="00270D64" w:rsidR="00471C9E" w:rsidP="00310808" w:rsidRDefault="00471C9E" w14:paraId="60645DF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0575420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ity": "Manchester",</w:t>
            </w:r>
          </w:p>
          <w:p w:rsidRPr="00270D64" w:rsidR="00471C9E" w:rsidP="00310808" w:rsidRDefault="00471C9E" w14:paraId="7E726E4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postalCode": "M20 4BX"</w:t>
            </w:r>
          </w:p>
          <w:p w:rsidRPr="00270D64" w:rsidR="00471C9E" w:rsidP="00310808" w:rsidRDefault="00471C9E" w14:paraId="06FD063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3E51C6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77FE89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partOf": {</w:t>
            </w:r>
          </w:p>
          <w:p w:rsidRPr="00270D64" w:rsidR="00471C9E" w:rsidP="00310808" w:rsidRDefault="00471C9E" w14:paraId="010A0F9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identifier": {</w:t>
            </w:r>
          </w:p>
          <w:p w:rsidRPr="00270D64" w:rsidR="00471C9E" w:rsidP="00310808" w:rsidRDefault="00471C9E" w14:paraId="7A05ED7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ystem": "https://fhir.nhs.uk/Id/ods-organization-code",</w:t>
            </w:r>
          </w:p>
          <w:p w:rsidRPr="00270D64" w:rsidR="00471C9E" w:rsidP="00310808" w:rsidRDefault="00471C9E" w14:paraId="50751DD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value": "QOP"</w:t>
            </w:r>
          </w:p>
          <w:p w:rsidRPr="00270D64" w:rsidR="00471C9E" w:rsidP="00310808" w:rsidRDefault="00471C9E" w14:paraId="3805C9E5" w14:textId="77777777">
            <w:pPr>
              <w:spacing w:after="0"/>
              <w:rPr>
                <w:rFonts w:ascii="Consolas" w:hAnsi="Consolas"/>
                <w:sz w:val="20"/>
                <w:szCs w:val="20"/>
              </w:rPr>
            </w:pPr>
            <w:r w:rsidRPr="00270D64">
              <w:rPr>
                <w:rFonts w:ascii="Consolas" w:hAnsi="Consolas"/>
                <w:sz w:val="20"/>
                <w:szCs w:val="20"/>
              </w:rPr>
              <w:lastRenderedPageBreak/>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11F306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490D3E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ntact": [</w:t>
            </w:r>
          </w:p>
          <w:p w:rsidRPr="00270D64" w:rsidR="00471C9E" w:rsidP="00310808" w:rsidRDefault="00471C9E" w14:paraId="331F3C9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 </w:t>
            </w:r>
          </w:p>
          <w:p w:rsidRPr="00270D64" w:rsidR="00471C9E" w:rsidP="00310808" w:rsidRDefault="00471C9E" w14:paraId="5064FCC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purpose": {</w:t>
            </w:r>
          </w:p>
          <w:p w:rsidRPr="00270D64" w:rsidR="00471C9E" w:rsidP="00310808" w:rsidRDefault="00471C9E" w14:paraId="4D41F21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ding": [</w:t>
            </w:r>
          </w:p>
          <w:p w:rsidRPr="00270D64" w:rsidR="00471C9E" w:rsidP="00310808" w:rsidRDefault="00471C9E" w14:paraId="75F09AF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 </w:t>
            </w:r>
          </w:p>
          <w:p w:rsidRPr="00270D64" w:rsidR="00471C9E" w:rsidP="00310808" w:rsidRDefault="00471C9E" w14:paraId="2A74F9C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system": "http://terminology.hl7.org/CodeSystem/contactentity-type", </w:t>
            </w:r>
          </w:p>
          <w:p w:rsidRPr="00270D64" w:rsidR="00471C9E" w:rsidP="00310808" w:rsidRDefault="00471C9E" w14:paraId="649FF6D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code": "ADMIN", </w:t>
            </w:r>
          </w:p>
          <w:p w:rsidRPr="00270D64" w:rsidR="00471C9E" w:rsidP="00310808" w:rsidRDefault="00471C9E" w14:paraId="67CCF62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splay": "Administrative"</w:t>
            </w:r>
          </w:p>
          <w:p w:rsidRPr="00270D64" w:rsidR="00471C9E" w:rsidP="00310808" w:rsidRDefault="00471C9E" w14:paraId="3D0D5AB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445EF38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09B261D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B5FFAA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telecom": [</w:t>
            </w:r>
          </w:p>
          <w:p w:rsidRPr="00270D64" w:rsidR="00471C9E" w:rsidP="00310808" w:rsidRDefault="00471C9E" w14:paraId="4C1F9D1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3D9DBE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ystem": "phone",</w:t>
            </w:r>
          </w:p>
          <w:p w:rsidRPr="00270D64" w:rsidR="00471C9E" w:rsidP="00310808" w:rsidRDefault="00471C9E" w14:paraId="07D5623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value": "01614463000"</w:t>
            </w:r>
          </w:p>
          <w:p w:rsidRPr="00270D64" w:rsidR="00471C9E" w:rsidP="00310808" w:rsidRDefault="00471C9E" w14:paraId="2025AE3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60999D2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002F5A0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39CBAF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EBD976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endpoint": {</w:t>
            </w:r>
          </w:p>
          <w:p w:rsidRPr="00270D64" w:rsidR="00471C9E" w:rsidP="00310808" w:rsidRDefault="00471C9E" w14:paraId="6A674F4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splay": "UKCore-Endpoint-RBV-Example"</w:t>
            </w:r>
          </w:p>
          <w:p w:rsidRPr="00270D64" w:rsidR="00471C9E" w:rsidP="00310808" w:rsidRDefault="00471C9E" w14:paraId="1859E58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4BC6905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B9BDA2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quest": {</w:t>
            </w:r>
          </w:p>
          <w:p w:rsidRPr="00270D64" w:rsidR="00471C9E" w:rsidP="00310808" w:rsidRDefault="00471C9E" w14:paraId="450C083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method": "POST",</w:t>
            </w:r>
          </w:p>
          <w:p w:rsidRPr="00270D64" w:rsidR="00471C9E" w:rsidP="00310808" w:rsidRDefault="00471C9E" w14:paraId="79A50DB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url": "Organization",</w:t>
            </w:r>
          </w:p>
          <w:p w:rsidRPr="00270D64" w:rsidR="00471C9E" w:rsidP="00310808" w:rsidRDefault="00471C9E" w14:paraId="4C0BDB2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ifNoneExist": "identifier=https://fhir.nhs.uk/Id/ods-organization-code|RBV"</w:t>
            </w:r>
          </w:p>
          <w:p w:rsidRPr="00270D64" w:rsidR="00471C9E" w:rsidP="00310808" w:rsidRDefault="00471C9E" w14:paraId="7DE25CE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013C51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417BF66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4BA9273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fullUrl": "urn:uuid:41e4b604-37f3-4799-a6b3-ab5b104f3c97",</w:t>
            </w:r>
          </w:p>
          <w:p w:rsidRPr="00270D64" w:rsidR="00471C9E" w:rsidP="00310808" w:rsidRDefault="00471C9E" w14:paraId="335303C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source": {</w:t>
            </w:r>
          </w:p>
          <w:p w:rsidRPr="00270D64" w:rsidR="00471C9E" w:rsidP="00310808" w:rsidRDefault="00471C9E" w14:paraId="12C416F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sourceType": "Patient",</w:t>
            </w:r>
          </w:p>
          <w:p w:rsidRPr="00270D64" w:rsidR="00471C9E" w:rsidP="00310808" w:rsidRDefault="00471C9E" w14:paraId="07B12A3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id": "41e4b604-37f3-4799-a6b3-ab5b104f3c97",</w:t>
            </w:r>
          </w:p>
          <w:p w:rsidRPr="00270D64" w:rsidR="00471C9E" w:rsidP="00310808" w:rsidRDefault="00471C9E" w14:paraId="32AD53D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text": {</w:t>
            </w:r>
          </w:p>
          <w:p w:rsidRPr="00270D64" w:rsidR="00471C9E" w:rsidP="00310808" w:rsidRDefault="00471C9E" w14:paraId="3E75A94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  "status": "generated",</w:t>
            </w:r>
          </w:p>
          <w:p w:rsidRPr="00270D64" w:rsidR="00471C9E" w:rsidP="00310808" w:rsidRDefault="00471C9E" w14:paraId="42ED058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  "div": "&lt;div xmlns=\"http://www.w3.org/1999/xhtml\"&gt;&lt;p&gt;&lt;b&gt;Generated Narrative&lt;/b&gt;&lt;/p&gt;&lt;div style=\"display: inline-block; background-color: #d9e0e7; padding: 6px; margin: 4px; border: 1px solid #8da1b4; border-radius: 5px; line-height: 60%\"&gt;&lt;p style=\"margin-bottom: 0px\"&gt;Resource &amp;quot; UKCore-Patient-MichealJones-Example&amp;quot; &lt;/p&gt;&lt;/div&gt;&lt;/div&gt;"</w:t>
            </w:r>
          </w:p>
          <w:p w:rsidRPr="00270D64" w:rsidR="00471C9E" w:rsidP="00310808" w:rsidRDefault="00471C9E" w14:paraId="19F8FC7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FFAD39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extension": [</w:t>
            </w:r>
          </w:p>
          <w:p w:rsidRPr="00270D64" w:rsidR="00471C9E" w:rsidP="00310808" w:rsidRDefault="00471C9E" w14:paraId="54956BE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0359618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url": "https://fhir.hl7.org.uk/StructureDefinition/Extension-UKCore-EthnicCategory",</w:t>
            </w:r>
          </w:p>
          <w:p w:rsidRPr="00270D64" w:rsidR="00471C9E" w:rsidP="00310808" w:rsidRDefault="00471C9E" w14:paraId="17000F8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valueCodeableConcept": {</w:t>
            </w:r>
          </w:p>
          <w:p w:rsidRPr="00270D64" w:rsidR="00471C9E" w:rsidP="00310808" w:rsidRDefault="00471C9E" w14:paraId="7860757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ding": [</w:t>
            </w:r>
          </w:p>
          <w:p w:rsidRPr="00270D64" w:rsidR="00471C9E" w:rsidP="00310808" w:rsidRDefault="00471C9E" w14:paraId="27869A9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1E5563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ystem": "https://fhir.hl7.org.uk/CodeSystem/UKCore-EthnicCategoryEngland",</w:t>
            </w:r>
          </w:p>
          <w:p w:rsidRPr="00270D64" w:rsidR="00471C9E" w:rsidP="00310808" w:rsidRDefault="00471C9E" w14:paraId="0629612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de": "A",</w:t>
            </w:r>
          </w:p>
          <w:p w:rsidRPr="00270D64" w:rsidR="00471C9E" w:rsidP="00310808" w:rsidRDefault="00471C9E" w14:paraId="7C803794" w14:textId="77777777">
            <w:pPr>
              <w:spacing w:after="0"/>
              <w:rPr>
                <w:rFonts w:ascii="Consolas" w:hAnsi="Consolas"/>
                <w:sz w:val="20"/>
                <w:szCs w:val="20"/>
              </w:rPr>
            </w:pPr>
            <w:r w:rsidRPr="00270D64">
              <w:rPr>
                <w:rFonts w:ascii="Consolas" w:hAnsi="Consolas"/>
                <w:sz w:val="20"/>
                <w:szCs w:val="20"/>
              </w:rPr>
              <w:lastRenderedPageBreak/>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splay": "White - British"</w:t>
            </w:r>
          </w:p>
          <w:p w:rsidRPr="00270D64" w:rsidR="00471C9E" w:rsidP="00310808" w:rsidRDefault="00471C9E" w14:paraId="5DE12DF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2AE1B4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0C58460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18299D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A53874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17A341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identifier": [</w:t>
            </w:r>
          </w:p>
          <w:p w:rsidRPr="00270D64" w:rsidR="00471C9E" w:rsidP="00310808" w:rsidRDefault="00471C9E" w14:paraId="782C58B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853B3D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extension": [</w:t>
            </w:r>
          </w:p>
          <w:p w:rsidRPr="00270D64" w:rsidR="00471C9E" w:rsidP="00310808" w:rsidRDefault="00471C9E" w14:paraId="1E27908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6EE07F2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url": "https://fhir.hl7.org.uk/StructureDefinition/Extension-UKCore-NHSNumberVerificationStatus",</w:t>
            </w:r>
          </w:p>
          <w:p w:rsidRPr="00270D64" w:rsidR="00471C9E" w:rsidP="00310808" w:rsidRDefault="00471C9E" w14:paraId="357BF66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valueCodeableConcept": {</w:t>
            </w:r>
          </w:p>
          <w:p w:rsidRPr="00270D64" w:rsidR="00471C9E" w:rsidP="00310808" w:rsidRDefault="00471C9E" w14:paraId="6FA7CC0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ding": [</w:t>
            </w:r>
          </w:p>
          <w:p w:rsidRPr="00270D64" w:rsidR="00471C9E" w:rsidP="00310808" w:rsidRDefault="00471C9E" w14:paraId="134A9B0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02B4D9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ystem": "https://fhir.hl7.org.uk/CodeSystem/UKCore-NHSNumberVerificationStatus",</w:t>
            </w:r>
          </w:p>
          <w:p w:rsidRPr="00270D64" w:rsidR="00471C9E" w:rsidP="00310808" w:rsidRDefault="00471C9E" w14:paraId="084D5E9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de": "number-present-and-verified",</w:t>
            </w:r>
          </w:p>
          <w:p w:rsidRPr="00270D64" w:rsidR="00471C9E" w:rsidP="00310808" w:rsidRDefault="00471C9E" w14:paraId="1B32CFE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splay": "Number present and verified"</w:t>
            </w:r>
          </w:p>
          <w:p w:rsidRPr="00270D64" w:rsidR="00471C9E" w:rsidP="00310808" w:rsidRDefault="00471C9E" w14:paraId="075E8CD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14EB9C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438CED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263207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4FE218D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FE03AF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use": "official",</w:t>
            </w:r>
          </w:p>
          <w:p w:rsidRPr="00270D64" w:rsidR="00471C9E" w:rsidP="00310808" w:rsidRDefault="00471C9E" w14:paraId="4841D79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ystem": "https://fhir.nhs.uk/Id/nhs-number",</w:t>
            </w:r>
          </w:p>
          <w:p w:rsidRPr="00270D64" w:rsidR="00471C9E" w:rsidP="00310808" w:rsidRDefault="00471C9E" w14:paraId="20F7890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value": "9999999999"</w:t>
            </w:r>
          </w:p>
          <w:p w:rsidRPr="00270D64" w:rsidR="00471C9E" w:rsidP="00310808" w:rsidRDefault="00471C9E" w14:paraId="534FAF1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2FD33B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6B5C0F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ctive": "true",</w:t>
            </w:r>
          </w:p>
          <w:p w:rsidRPr="00270D64" w:rsidR="00471C9E" w:rsidP="00310808" w:rsidRDefault="00471C9E" w14:paraId="75B849C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name": [</w:t>
            </w:r>
          </w:p>
          <w:p w:rsidRPr="00270D64" w:rsidR="00471C9E" w:rsidP="00310808" w:rsidRDefault="00471C9E" w14:paraId="39F40C4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62889CB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use": "official",</w:t>
            </w:r>
          </w:p>
          <w:p w:rsidRPr="00270D64" w:rsidR="00471C9E" w:rsidP="00310808" w:rsidRDefault="00471C9E" w14:paraId="2DF21CC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text": "Michael Jones",</w:t>
            </w:r>
          </w:p>
          <w:p w:rsidRPr="00270D64" w:rsidR="00471C9E" w:rsidP="00310808" w:rsidRDefault="00471C9E" w14:paraId="3C46225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family": "Jones",</w:t>
            </w:r>
          </w:p>
          <w:p w:rsidRPr="00270D64" w:rsidR="00471C9E" w:rsidP="00310808" w:rsidRDefault="00471C9E" w14:paraId="69A0DBC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given": [</w:t>
            </w:r>
          </w:p>
          <w:p w:rsidRPr="00270D64" w:rsidR="00471C9E" w:rsidP="00310808" w:rsidRDefault="00471C9E" w14:paraId="5B1BDED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Michael"</w:t>
            </w:r>
          </w:p>
          <w:p w:rsidRPr="00270D64" w:rsidR="00471C9E" w:rsidP="00310808" w:rsidRDefault="00471C9E" w14:paraId="573FF85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4C277B4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1B0F97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D5ECCD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telecom": [</w:t>
            </w:r>
          </w:p>
          <w:p w:rsidRPr="00270D64" w:rsidR="00471C9E" w:rsidP="00310808" w:rsidRDefault="00471C9E" w14:paraId="58E5AEB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E6DB04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ystem": "phone",</w:t>
            </w:r>
          </w:p>
          <w:p w:rsidRPr="00270D64" w:rsidR="00471C9E" w:rsidP="00310808" w:rsidRDefault="00471C9E" w14:paraId="511053E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value": "07920754621"</w:t>
            </w:r>
          </w:p>
          <w:p w:rsidRPr="00270D64" w:rsidR="00471C9E" w:rsidP="00310808" w:rsidRDefault="00471C9E" w14:paraId="7A70BDE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2315A9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4A6C7A5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gender": "male",</w:t>
            </w:r>
          </w:p>
          <w:p w:rsidRPr="00270D64" w:rsidR="00471C9E" w:rsidP="00310808" w:rsidRDefault="00471C9E" w14:paraId="3E9F2E2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birthDate": "1989-12-08",</w:t>
            </w:r>
          </w:p>
          <w:p w:rsidRPr="00270D64" w:rsidR="00471C9E" w:rsidP="00310808" w:rsidRDefault="00471C9E" w14:paraId="7BB99AD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eceasedBoolean": "false",</w:t>
            </w:r>
          </w:p>
          <w:p w:rsidRPr="00270D64" w:rsidR="00471C9E" w:rsidP="00310808" w:rsidRDefault="00471C9E" w14:paraId="1A76887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ddress": [</w:t>
            </w:r>
          </w:p>
          <w:p w:rsidRPr="00270D64" w:rsidR="00471C9E" w:rsidP="00310808" w:rsidRDefault="00471C9E" w14:paraId="505F27C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6D87087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type": "both",</w:t>
            </w:r>
          </w:p>
          <w:p w:rsidRPr="00270D64" w:rsidR="00471C9E" w:rsidP="00310808" w:rsidRDefault="00471C9E" w14:paraId="705C960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line": [</w:t>
            </w:r>
          </w:p>
          <w:p w:rsidRPr="00270D64" w:rsidR="00471C9E" w:rsidP="00310808" w:rsidRDefault="00471C9E" w14:paraId="2AF42119" w14:textId="77777777">
            <w:pPr>
              <w:spacing w:after="0"/>
              <w:rPr>
                <w:rFonts w:ascii="Consolas" w:hAnsi="Consolas"/>
                <w:sz w:val="20"/>
                <w:szCs w:val="20"/>
              </w:rPr>
            </w:pPr>
            <w:r w:rsidRPr="00270D64">
              <w:rPr>
                <w:rFonts w:ascii="Consolas" w:hAnsi="Consolas"/>
                <w:sz w:val="20"/>
                <w:szCs w:val="20"/>
              </w:rPr>
              <w:lastRenderedPageBreak/>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48 Astoria Drive"</w:t>
            </w:r>
          </w:p>
          <w:p w:rsidRPr="00270D64" w:rsidR="00471C9E" w:rsidP="00310808" w:rsidRDefault="00471C9E" w14:paraId="72A6897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9F525D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ity": "Coventry",</w:t>
            </w:r>
          </w:p>
          <w:p w:rsidRPr="00270D64" w:rsidR="00471C9E" w:rsidP="00310808" w:rsidRDefault="00471C9E" w14:paraId="4CBAD55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postalCode": "CV4 9ZY"</w:t>
            </w:r>
          </w:p>
          <w:p w:rsidRPr="00270D64" w:rsidR="00471C9E" w:rsidP="00310808" w:rsidRDefault="00471C9E" w14:paraId="369687A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47DDE0F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60D17E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maritalStatus": {</w:t>
            </w:r>
          </w:p>
          <w:p w:rsidRPr="00270D64" w:rsidR="00471C9E" w:rsidP="00310808" w:rsidRDefault="00471C9E" w14:paraId="5F5B22D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  "coding": [</w:t>
            </w:r>
          </w:p>
          <w:p w:rsidRPr="00270D64" w:rsidR="00471C9E" w:rsidP="00310808" w:rsidRDefault="00471C9E" w14:paraId="465503E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46836E5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  "system": "https://fhir.hl7.org.uk/CodeSystem/UKCore-PersonMaritalStatus",</w:t>
            </w:r>
          </w:p>
          <w:p w:rsidRPr="00270D64" w:rsidR="00471C9E" w:rsidP="00310808" w:rsidRDefault="00471C9E" w14:paraId="3B2BD22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  "code": "married-or-civil-partner",</w:t>
            </w:r>
          </w:p>
          <w:p w:rsidRPr="00270D64" w:rsidR="00471C9E" w:rsidP="00310808" w:rsidRDefault="00471C9E" w14:paraId="1B29C28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  "display": "Married/Civil Partner"</w:t>
            </w:r>
          </w:p>
          <w:p w:rsidRPr="00270D64" w:rsidR="00471C9E" w:rsidP="00310808" w:rsidRDefault="00471C9E" w14:paraId="2C18ED9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35FA24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  ]</w:t>
            </w:r>
          </w:p>
          <w:p w:rsidRPr="00270D64" w:rsidR="00471C9E" w:rsidP="00310808" w:rsidRDefault="00471C9E" w14:paraId="16E26C1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075A965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multipleBirthBoolean": "false",</w:t>
            </w:r>
          </w:p>
          <w:p w:rsidRPr="00270D64" w:rsidR="00471C9E" w:rsidP="00310808" w:rsidRDefault="00471C9E" w14:paraId="3945459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ntact": [</w:t>
            </w:r>
          </w:p>
          <w:p w:rsidRPr="00270D64" w:rsidR="00471C9E" w:rsidP="00310808" w:rsidRDefault="00471C9E" w14:paraId="318C8DF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82F5F8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lationship": [</w:t>
            </w:r>
          </w:p>
          <w:p w:rsidRPr="00270D64" w:rsidR="00471C9E" w:rsidP="00310808" w:rsidRDefault="00471C9E" w14:paraId="4C7172B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74BF10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ding": [</w:t>
            </w:r>
          </w:p>
          <w:p w:rsidRPr="00270D64" w:rsidR="00471C9E" w:rsidP="00310808" w:rsidRDefault="00471C9E" w14:paraId="7769E1F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40DE34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ystem": "http://terminology.hl7.org/CodeSystem/v3-RoleCode",</w:t>
            </w:r>
          </w:p>
          <w:p w:rsidRPr="00270D64" w:rsidR="00471C9E" w:rsidP="00310808" w:rsidRDefault="00471C9E" w14:paraId="13D5A11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de": "SPS",</w:t>
            </w:r>
          </w:p>
          <w:p w:rsidRPr="00270D64" w:rsidR="00471C9E" w:rsidP="00310808" w:rsidRDefault="00471C9E" w14:paraId="0592D2D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splay": "spouse"</w:t>
            </w:r>
          </w:p>
          <w:p w:rsidRPr="00270D64" w:rsidR="00471C9E" w:rsidP="00310808" w:rsidRDefault="00471C9E" w14:paraId="6CAE6A6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A33C58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F2DD88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0CD8C96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3B4234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name": [</w:t>
            </w:r>
          </w:p>
          <w:p w:rsidRPr="00270D64" w:rsidR="00471C9E" w:rsidP="00310808" w:rsidRDefault="00471C9E" w14:paraId="60BA3BF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639BAFE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use": "official",</w:t>
            </w:r>
          </w:p>
          <w:p w:rsidRPr="00270D64" w:rsidR="00471C9E" w:rsidP="00310808" w:rsidRDefault="00471C9E" w14:paraId="66B8E33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text": "Jane Jones",</w:t>
            </w:r>
          </w:p>
          <w:p w:rsidRPr="00270D64" w:rsidR="00471C9E" w:rsidP="00310808" w:rsidRDefault="00471C9E" w14:paraId="5DF1F08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family": "Jones",</w:t>
            </w:r>
          </w:p>
          <w:p w:rsidRPr="00270D64" w:rsidR="00471C9E" w:rsidP="00310808" w:rsidRDefault="00471C9E" w14:paraId="25A5375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given": [</w:t>
            </w:r>
          </w:p>
          <w:p w:rsidRPr="00270D64" w:rsidR="00471C9E" w:rsidP="00310808" w:rsidRDefault="00471C9E" w14:paraId="4E481B2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Jane"</w:t>
            </w:r>
          </w:p>
          <w:p w:rsidRPr="00270D64" w:rsidR="00471C9E" w:rsidP="00310808" w:rsidRDefault="00471C9E" w14:paraId="3F479E1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9896F5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6880336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941642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telecom": [</w:t>
            </w:r>
          </w:p>
          <w:p w:rsidRPr="00270D64" w:rsidR="00471C9E" w:rsidP="00310808" w:rsidRDefault="00471C9E" w14:paraId="7CAC865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01AB4ED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ystem": "phone",</w:t>
            </w:r>
          </w:p>
          <w:p w:rsidRPr="00270D64" w:rsidR="00471C9E" w:rsidP="00310808" w:rsidRDefault="00471C9E" w14:paraId="23FD4D3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value": "079468308869"</w:t>
            </w:r>
          </w:p>
          <w:p w:rsidRPr="00270D64" w:rsidR="00471C9E" w:rsidP="00310808" w:rsidRDefault="00471C9E" w14:paraId="478874D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8F7A45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F67781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ddress": [</w:t>
            </w:r>
          </w:p>
          <w:p w:rsidRPr="00270D64" w:rsidR="00471C9E" w:rsidP="00310808" w:rsidRDefault="00471C9E" w14:paraId="2F76DAD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DB5D40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type": "both",</w:t>
            </w:r>
          </w:p>
          <w:p w:rsidRPr="00270D64" w:rsidR="00471C9E" w:rsidP="00310808" w:rsidRDefault="00471C9E" w14:paraId="4392EDC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line": [</w:t>
            </w:r>
          </w:p>
          <w:p w:rsidRPr="00270D64" w:rsidR="00471C9E" w:rsidP="00310808" w:rsidRDefault="00471C9E" w14:paraId="76B9973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48 Astoria Drive"</w:t>
            </w:r>
          </w:p>
          <w:p w:rsidRPr="00270D64" w:rsidR="00471C9E" w:rsidP="00310808" w:rsidRDefault="00471C9E" w14:paraId="48EB906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00F442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ity": "Coventry",</w:t>
            </w:r>
          </w:p>
          <w:p w:rsidRPr="00270D64" w:rsidR="00471C9E" w:rsidP="00310808" w:rsidRDefault="00471C9E" w14:paraId="34B5DD9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postalCode": "CV4 9ZY"</w:t>
            </w:r>
          </w:p>
          <w:p w:rsidRPr="00270D64" w:rsidR="00471C9E" w:rsidP="00310808" w:rsidRDefault="00471C9E" w14:paraId="4001B7E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CF8E38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33E486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gender": "female"</w:t>
            </w:r>
          </w:p>
          <w:p w:rsidRPr="00270D64" w:rsidR="00471C9E" w:rsidP="00310808" w:rsidRDefault="00471C9E" w14:paraId="576C6963" w14:textId="77777777">
            <w:pPr>
              <w:spacing w:after="0"/>
              <w:rPr>
                <w:rFonts w:ascii="Consolas" w:hAnsi="Consolas"/>
                <w:sz w:val="20"/>
                <w:szCs w:val="20"/>
              </w:rPr>
            </w:pPr>
            <w:r w:rsidRPr="00270D64">
              <w:rPr>
                <w:rFonts w:ascii="Consolas" w:hAnsi="Consolas"/>
                <w:sz w:val="20"/>
                <w:szCs w:val="20"/>
              </w:rPr>
              <w:lastRenderedPageBreak/>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513F03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8F3C52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mmunication": [</w:t>
            </w:r>
          </w:p>
          <w:p w:rsidRPr="00270D64" w:rsidR="00471C9E" w:rsidP="00310808" w:rsidRDefault="00471C9E" w14:paraId="5AE01C9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62B5FDD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language": {</w:t>
            </w:r>
          </w:p>
          <w:p w:rsidRPr="00270D64" w:rsidR="00471C9E" w:rsidP="00310808" w:rsidRDefault="00471C9E" w14:paraId="7AD7D5E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ding": [</w:t>
            </w:r>
          </w:p>
          <w:p w:rsidRPr="00270D64" w:rsidR="00471C9E" w:rsidP="00310808" w:rsidRDefault="00471C9E" w14:paraId="4536E77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665AE8E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ystem": "https://fhir.hl7.org.uk/CodeSystem/UKCore-HumanLanguage",</w:t>
            </w:r>
          </w:p>
          <w:p w:rsidRPr="00270D64" w:rsidR="00471C9E" w:rsidP="00310808" w:rsidRDefault="00471C9E" w14:paraId="48A56E2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de": "en",</w:t>
            </w:r>
          </w:p>
          <w:p w:rsidRPr="00270D64" w:rsidR="00471C9E" w:rsidP="00310808" w:rsidRDefault="00471C9E" w14:paraId="0D7FF3F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splay": "English"</w:t>
            </w:r>
          </w:p>
          <w:p w:rsidRPr="00270D64" w:rsidR="00471C9E" w:rsidP="00310808" w:rsidRDefault="00471C9E" w14:paraId="00BFE34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C7E5D9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6D8C13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47A61F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preferred": "true"</w:t>
            </w:r>
          </w:p>
          <w:p w:rsidRPr="00270D64" w:rsidR="00471C9E" w:rsidP="00310808" w:rsidRDefault="00471C9E" w14:paraId="160CC65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0322362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284264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generalPractitioner": [</w:t>
            </w:r>
          </w:p>
          <w:p w:rsidRPr="00270D64" w:rsidR="00471C9E" w:rsidP="00310808" w:rsidRDefault="00471C9E" w14:paraId="32BD167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B128A5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ference": "urn:uuid:2b94aed1-02bd-4f68-b5f4-df5aaceecdb1"</w:t>
            </w:r>
          </w:p>
          <w:p w:rsidRPr="00270D64" w:rsidR="00471C9E" w:rsidP="00310808" w:rsidRDefault="00471C9E" w14:paraId="315252F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E46D23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DFC1A3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managingOrganization": {</w:t>
            </w:r>
          </w:p>
          <w:p w:rsidRPr="00270D64" w:rsidR="00471C9E" w:rsidP="00310808" w:rsidRDefault="00471C9E" w14:paraId="0B86A8B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ference": "urn:uuid:748e3f37-e05e-4484-8425-81e7b7572812"</w:t>
            </w:r>
          </w:p>
          <w:p w:rsidRPr="00270D64" w:rsidR="00471C9E" w:rsidP="00310808" w:rsidRDefault="00471C9E" w14:paraId="480259A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D3737B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6A61103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quest": {</w:t>
            </w:r>
          </w:p>
          <w:p w:rsidRPr="00270D64" w:rsidR="00471C9E" w:rsidP="00310808" w:rsidRDefault="00471C9E" w14:paraId="28B8ED2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method": "POST",</w:t>
            </w:r>
          </w:p>
          <w:p w:rsidRPr="00270D64" w:rsidR="00471C9E" w:rsidP="00310808" w:rsidRDefault="00471C9E" w14:paraId="596F71D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url": "Patient",</w:t>
            </w:r>
          </w:p>
          <w:p w:rsidRPr="00270D64" w:rsidR="00471C9E" w:rsidP="00310808" w:rsidRDefault="00471C9E" w14:paraId="23705D6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ifNoneExist": "identifier=https://fhir.nhs.uk/Id/nhs-number|9999999999"</w:t>
            </w:r>
          </w:p>
          <w:p w:rsidRPr="00270D64" w:rsidR="00471C9E" w:rsidP="00310808" w:rsidRDefault="00471C9E" w14:paraId="28BB95F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F74763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1E7641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4F7668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fullUrl": "urn:uuid:66c519dd-423f-4238-89c8-91c5be52f330",</w:t>
            </w:r>
          </w:p>
          <w:p w:rsidRPr="00270D64" w:rsidR="00471C9E" w:rsidP="00310808" w:rsidRDefault="00471C9E" w14:paraId="3224137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source": {</w:t>
            </w:r>
          </w:p>
          <w:p w:rsidRPr="00270D64" w:rsidR="00471C9E" w:rsidP="00310808" w:rsidRDefault="00471C9E" w14:paraId="2D0C9E3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sourceType": "ServiceRequest",</w:t>
            </w:r>
          </w:p>
          <w:p w:rsidRPr="00270D64" w:rsidR="00471C9E" w:rsidP="00310808" w:rsidRDefault="00471C9E" w14:paraId="581D9A5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id": "66c519dd-423f-4238-89c8-91c5be52f330",</w:t>
            </w:r>
          </w:p>
          <w:p w:rsidRPr="00270D64" w:rsidR="00471C9E" w:rsidP="00310808" w:rsidRDefault="00471C9E" w14:paraId="02B6BB9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text": {</w:t>
            </w:r>
          </w:p>
          <w:p w:rsidRPr="00270D64" w:rsidR="00471C9E" w:rsidP="00310808" w:rsidRDefault="00471C9E" w14:paraId="374794B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tatus": "generated",</w:t>
            </w:r>
          </w:p>
          <w:p w:rsidRPr="00270D64" w:rsidR="00471C9E" w:rsidP="00310808" w:rsidRDefault="00471C9E" w14:paraId="5020991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v": "&lt;div xmlns=\"http://www.w3.org/1999/xhtml\"&gt;&lt;p&gt;&lt;b&gt;Generated Narrative&lt;/b&gt;&lt;/p&gt;&lt;div style=\"display: inline-block; background-color: #d9e0e7; padding: 6px; margin: 4px; border: 1px solid #8da1b4; border-radius: 5px; line-height: 60%\"&gt;&lt;p style=\"margin-bottom: 0px\"&gt;Resource &amp;quot; UKCore-ServiceRequest-MichaelJonesDYPDRequest-Example&amp;quot; &lt;/p&gt;&lt;/div&gt;&lt;/div&gt;"</w:t>
            </w:r>
          </w:p>
          <w:p w:rsidRPr="00270D64" w:rsidR="00471C9E" w:rsidP="00310808" w:rsidRDefault="00471C9E" w14:paraId="0D9E77E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369A8C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identifier": [</w:t>
            </w:r>
          </w:p>
          <w:p w:rsidRPr="00270D64" w:rsidR="00471C9E" w:rsidP="00310808" w:rsidRDefault="00471C9E" w14:paraId="577C194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4EE1B95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ystem": "https://www.christie.nhs.uk/ehr",</w:t>
            </w:r>
          </w:p>
          <w:p w:rsidRPr="00270D64" w:rsidR="00471C9E" w:rsidP="00310808" w:rsidRDefault="00471C9E" w14:paraId="4490199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value": "LabOrder123456",</w:t>
            </w:r>
          </w:p>
          <w:p w:rsidRPr="00270D64" w:rsidR="00471C9E" w:rsidP="00310808" w:rsidRDefault="00471C9E" w14:paraId="6731BD2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ssigner":  {</w:t>
            </w:r>
          </w:p>
          <w:p w:rsidRPr="00270D64" w:rsidR="00471C9E" w:rsidP="00310808" w:rsidRDefault="00471C9E" w14:paraId="7A321CB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ference": "urn:uuid:9af435fd-4bbf-4cc6-81c6-9f2800c2c513"</w:t>
            </w:r>
          </w:p>
          <w:p w:rsidRPr="00270D64" w:rsidR="00471C9E" w:rsidP="00310808" w:rsidRDefault="00471C9E" w14:paraId="6F8578D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6E7AC06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6331A15" w14:textId="77777777">
            <w:pPr>
              <w:spacing w:after="0"/>
              <w:rPr>
                <w:rFonts w:ascii="Consolas" w:hAnsi="Consolas"/>
                <w:sz w:val="20"/>
                <w:szCs w:val="20"/>
              </w:rPr>
            </w:pPr>
            <w:r w:rsidRPr="00270D64">
              <w:rPr>
                <w:rFonts w:ascii="Consolas" w:hAnsi="Consolas"/>
                <w:sz w:val="20"/>
                <w:szCs w:val="20"/>
              </w:rPr>
              <w:lastRenderedPageBreak/>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17C978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instantiatesUri": [</w:t>
            </w:r>
          </w:p>
          <w:p w:rsidRPr="00270D64" w:rsidR="00471C9E" w:rsidP="00310808" w:rsidRDefault="00471C9E" w14:paraId="43CE18A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https://www.england.nhs.uk/wp-content/uploads/2020/11/1869-dpyd-policy-statement.pdf"</w:t>
            </w:r>
          </w:p>
          <w:p w:rsidRPr="00270D64" w:rsidR="00471C9E" w:rsidP="00310808" w:rsidRDefault="00471C9E" w14:paraId="54943C6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5DEC3D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basedOn": [</w:t>
            </w:r>
          </w:p>
          <w:p w:rsidRPr="00270D64" w:rsidR="00471C9E" w:rsidP="00310808" w:rsidRDefault="00471C9E" w14:paraId="5E0BE95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0A02BCF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splay": "UKCore-CarePlan-PancreaticCancerPlan-Example"</w:t>
            </w:r>
          </w:p>
          <w:p w:rsidRPr="00270D64" w:rsidR="00471C9E" w:rsidP="00310808" w:rsidRDefault="00471C9E" w14:paraId="26172E5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6259695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B2B0F1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tatus": "active",</w:t>
            </w:r>
          </w:p>
          <w:p w:rsidRPr="00270D64" w:rsidR="00471C9E" w:rsidP="00310808" w:rsidRDefault="00471C9E" w14:paraId="5DEFA39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intent": "order",</w:t>
            </w:r>
          </w:p>
          <w:p w:rsidRPr="00270D64" w:rsidR="00471C9E" w:rsidP="00310808" w:rsidRDefault="00471C9E" w14:paraId="4D6328A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ategory": [</w:t>
            </w:r>
          </w:p>
          <w:p w:rsidRPr="00270D64" w:rsidR="00471C9E" w:rsidP="00310808" w:rsidRDefault="00471C9E" w14:paraId="701B57D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 </w:t>
            </w:r>
          </w:p>
          <w:p w:rsidRPr="00270D64" w:rsidR="00471C9E" w:rsidP="00310808" w:rsidRDefault="00471C9E" w14:paraId="6406F19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ding": [</w:t>
            </w:r>
          </w:p>
          <w:p w:rsidRPr="00270D64" w:rsidR="00471C9E" w:rsidP="00310808" w:rsidRDefault="00471C9E" w14:paraId="796FC13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 </w:t>
            </w:r>
          </w:p>
          <w:p w:rsidRPr="00270D64" w:rsidR="00471C9E" w:rsidP="00310808" w:rsidRDefault="00471C9E" w14:paraId="4F54492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system": "http://snomed.info/sct", </w:t>
            </w:r>
          </w:p>
          <w:p w:rsidRPr="00270D64" w:rsidR="00471C9E" w:rsidP="00310808" w:rsidRDefault="00471C9E" w14:paraId="6F862B1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code": "108252007", </w:t>
            </w:r>
          </w:p>
          <w:p w:rsidRPr="00270D64" w:rsidR="00471C9E" w:rsidP="00310808" w:rsidRDefault="00471C9E" w14:paraId="092EE7D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splay": "Laboratory procedure"</w:t>
            </w:r>
          </w:p>
          <w:p w:rsidRPr="00270D64" w:rsidR="00471C9E" w:rsidP="00310808" w:rsidRDefault="00471C9E" w14:paraId="67820E9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0376494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6BE6699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016D60D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C288DD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priority": "routine",</w:t>
            </w:r>
          </w:p>
          <w:p w:rsidRPr="00270D64" w:rsidR="00471C9E" w:rsidP="00310808" w:rsidRDefault="00471C9E" w14:paraId="1AD64F5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oNotPerform": "false",</w:t>
            </w:r>
          </w:p>
          <w:p w:rsidRPr="00270D64" w:rsidR="00471C9E" w:rsidP="00310808" w:rsidRDefault="00471C9E" w14:paraId="2AAF9B6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code": { </w:t>
            </w:r>
          </w:p>
          <w:p w:rsidRPr="00270D64" w:rsidR="00471C9E" w:rsidP="00310808" w:rsidRDefault="00471C9E" w14:paraId="2DEA42A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ding": [</w:t>
            </w:r>
          </w:p>
          <w:p w:rsidRPr="00270D64" w:rsidR="00471C9E" w:rsidP="00310808" w:rsidRDefault="00471C9E" w14:paraId="0F0B879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 </w:t>
            </w:r>
          </w:p>
          <w:p w:rsidRPr="00270D64" w:rsidR="00471C9E" w:rsidP="00310808" w:rsidRDefault="00471C9E" w14:paraId="485C6E1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system": "https://www.england.nhs.uk/publication/national-genomic-test-directories", </w:t>
            </w:r>
          </w:p>
          <w:p w:rsidRPr="00270D64" w:rsidR="00471C9E" w:rsidP="00310808" w:rsidRDefault="00471C9E" w14:paraId="1CF731F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code": "M219.3", </w:t>
            </w:r>
          </w:p>
          <w:p w:rsidRPr="00270D64" w:rsidR="00471C9E" w:rsidP="00310808" w:rsidRDefault="00471C9E" w14:paraId="52453FA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splay": "DPYD hotspot"</w:t>
            </w:r>
          </w:p>
          <w:p w:rsidRPr="00270D64" w:rsidR="00471C9E" w:rsidP="00310808" w:rsidRDefault="00471C9E" w14:paraId="45A8B35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3F565E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85413F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C8E765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ubject":  {</w:t>
            </w:r>
          </w:p>
          <w:p w:rsidRPr="00270D64" w:rsidR="00471C9E" w:rsidP="00310808" w:rsidRDefault="00471C9E" w14:paraId="405EEDB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ference": "urn:uuid:41e4b604-37f3-4799-a6b3-ab5b104f3c97"</w:t>
            </w:r>
          </w:p>
          <w:p w:rsidRPr="00270D64" w:rsidR="00471C9E" w:rsidP="00310808" w:rsidRDefault="00471C9E" w14:paraId="14D2D7A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7A80EC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encounter":  {</w:t>
            </w:r>
          </w:p>
          <w:p w:rsidRPr="00270D64" w:rsidR="00471C9E" w:rsidP="00310808" w:rsidRDefault="00471C9E" w14:paraId="054B3AA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splay": "UKCore-Encounter-OncologyConsultation-Example"</w:t>
            </w:r>
          </w:p>
          <w:p w:rsidRPr="00270D64" w:rsidR="00471C9E" w:rsidP="00310808" w:rsidRDefault="00471C9E" w14:paraId="32164DE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CB8192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uthoredOn": "2022-07-11T09:00:00Z",</w:t>
            </w:r>
          </w:p>
          <w:p w:rsidRPr="00270D64" w:rsidR="00471C9E" w:rsidP="00310808" w:rsidRDefault="00471C9E" w14:paraId="5DA8918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quester": {</w:t>
            </w:r>
          </w:p>
          <w:p w:rsidRPr="00270D64" w:rsidR="00471C9E" w:rsidP="00310808" w:rsidRDefault="00471C9E" w14:paraId="26E4BF8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ference": "urn:uuid:6e1a8ea3-3a59-40aa-b943-5c896a30e43a"</w:t>
            </w:r>
          </w:p>
          <w:p w:rsidRPr="00270D64" w:rsidR="00471C9E" w:rsidP="00310808" w:rsidRDefault="00471C9E" w14:paraId="3093F70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777C93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performer": [</w:t>
            </w:r>
          </w:p>
          <w:p w:rsidRPr="00270D64" w:rsidR="00471C9E" w:rsidP="00310808" w:rsidRDefault="00471C9E" w14:paraId="096F136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0547464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ference": "urn:uuid:309aba59-ce1a-4ee6-bc82-ab44fa1bf904"</w:t>
            </w:r>
          </w:p>
          <w:p w:rsidRPr="00270D64" w:rsidR="00471C9E" w:rsidP="00310808" w:rsidRDefault="00471C9E" w14:paraId="1A5F198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4D63622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8B953A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asonCode": [</w:t>
            </w:r>
          </w:p>
          <w:p w:rsidRPr="00270D64" w:rsidR="00471C9E" w:rsidP="00310808" w:rsidRDefault="00471C9E" w14:paraId="78CAED3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 </w:t>
            </w:r>
          </w:p>
          <w:p w:rsidRPr="00270D64" w:rsidR="00471C9E" w:rsidP="00310808" w:rsidRDefault="00471C9E" w14:paraId="1BFAE54B" w14:textId="77777777">
            <w:pPr>
              <w:spacing w:after="0"/>
              <w:rPr>
                <w:rFonts w:ascii="Consolas" w:hAnsi="Consolas"/>
                <w:sz w:val="20"/>
                <w:szCs w:val="20"/>
              </w:rPr>
            </w:pPr>
            <w:r w:rsidRPr="00270D64">
              <w:rPr>
                <w:rFonts w:ascii="Consolas" w:hAnsi="Consolas"/>
                <w:sz w:val="20"/>
                <w:szCs w:val="20"/>
              </w:rPr>
              <w:lastRenderedPageBreak/>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ding": [</w:t>
            </w:r>
          </w:p>
          <w:p w:rsidRPr="00270D64" w:rsidR="00471C9E" w:rsidP="00310808" w:rsidRDefault="00471C9E" w14:paraId="033B3C6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 </w:t>
            </w:r>
          </w:p>
          <w:p w:rsidRPr="00270D64" w:rsidR="00471C9E" w:rsidP="00310808" w:rsidRDefault="00471C9E" w14:paraId="1288D9D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system": "http://snomed.info/sct", </w:t>
            </w:r>
          </w:p>
          <w:p w:rsidRPr="00270D64" w:rsidR="00471C9E" w:rsidP="00310808" w:rsidRDefault="00471C9E" w14:paraId="2719DD3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code": "363418001", </w:t>
            </w:r>
          </w:p>
          <w:p w:rsidRPr="00270D64" w:rsidR="00471C9E" w:rsidP="00310808" w:rsidRDefault="00471C9E" w14:paraId="26480B6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splay": "Malignant tumor of pancreas (disorder)"</w:t>
            </w:r>
          </w:p>
          <w:p w:rsidRPr="00270D64" w:rsidR="00471C9E" w:rsidP="00310808" w:rsidRDefault="00471C9E" w14:paraId="34EA3D6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942106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67C088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F60C77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ED1DE1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44416CA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quest": {</w:t>
            </w:r>
          </w:p>
          <w:p w:rsidRPr="00270D64" w:rsidR="00471C9E" w:rsidP="00310808" w:rsidRDefault="00471C9E" w14:paraId="1CF2E04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method": "POST",</w:t>
            </w:r>
          </w:p>
          <w:p w:rsidRPr="00270D64" w:rsidR="00471C9E" w:rsidP="00310808" w:rsidRDefault="00471C9E" w14:paraId="2C9386F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url": "ServiceRequest"</w:t>
            </w:r>
          </w:p>
          <w:p w:rsidRPr="00270D64" w:rsidR="00471C9E" w:rsidP="00310808" w:rsidRDefault="00471C9E" w14:paraId="32ADBD4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4E41FBF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46C2A0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494BBE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fullUrl": "urn:uuid:840d075e-0480-4134-ae51-27f572731cc8",</w:t>
            </w:r>
          </w:p>
          <w:p w:rsidRPr="00270D64" w:rsidR="00471C9E" w:rsidP="00310808" w:rsidRDefault="00471C9E" w14:paraId="68F8C48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source": {</w:t>
            </w:r>
          </w:p>
          <w:p w:rsidRPr="00270D64" w:rsidR="00471C9E" w:rsidP="00310808" w:rsidRDefault="00471C9E" w14:paraId="2A98AA2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sourceType": "Specimen",</w:t>
            </w:r>
          </w:p>
          <w:p w:rsidRPr="00270D64" w:rsidR="00471C9E" w:rsidP="00310808" w:rsidRDefault="00471C9E" w14:paraId="3DC3EFE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id": "840d075e-0480-4134-ae51-27f572731cc8",</w:t>
            </w:r>
          </w:p>
          <w:p w:rsidRPr="00270D64" w:rsidR="00471C9E" w:rsidP="00310808" w:rsidRDefault="00471C9E" w14:paraId="20D7866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text": {</w:t>
            </w:r>
          </w:p>
          <w:p w:rsidRPr="00270D64" w:rsidR="00471C9E" w:rsidP="00310808" w:rsidRDefault="00471C9E" w14:paraId="074BDF3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tatus": "generated",</w:t>
            </w:r>
          </w:p>
          <w:p w:rsidRPr="00270D64" w:rsidR="00471C9E" w:rsidP="00310808" w:rsidRDefault="00471C9E" w14:paraId="04BEBA2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v": "&lt;div xmlns=\"http://www.w3.org/1999/xhtml\"&gt;&lt;p&gt;&lt;b&gt;Generated Narrative&lt;/b&gt;&lt;/p&gt;&lt;div style=\"display: inline-block; background-color: #d9e0e7; padding: 6px; margin: 4px; border: 1px solid #8da1b4; border-radius: 5px; line-height: 60%\"&gt;&lt;p style=\"margin-bottom: 0px\"&gt;Resource &amp;quot; UKCore-Specimen-MichaelJonesBlood-Example&amp;quot; &lt;/p&gt;&lt;/div&gt;&lt;/div&gt;"</w:t>
            </w:r>
          </w:p>
          <w:p w:rsidRPr="00270D64" w:rsidR="00471C9E" w:rsidP="00310808" w:rsidRDefault="00471C9E" w14:paraId="23F8A2C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48A0EC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identifier": [</w:t>
            </w:r>
          </w:p>
          <w:p w:rsidRPr="00270D64" w:rsidR="00471C9E" w:rsidP="00310808" w:rsidRDefault="00471C9E" w14:paraId="0F66AC2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0E6702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ystem": "https://www.christie.nhs.uk/path",</w:t>
            </w:r>
          </w:p>
          <w:p w:rsidRPr="00270D64" w:rsidR="00471C9E" w:rsidP="00310808" w:rsidRDefault="00471C9E" w14:paraId="5368DC1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value": "Spec123456"</w:t>
            </w:r>
          </w:p>
          <w:p w:rsidRPr="00270D64" w:rsidR="00471C9E" w:rsidP="00310808" w:rsidRDefault="00471C9E" w14:paraId="78D0FF8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04E6CFD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5BFDB7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tatus": "available",</w:t>
            </w:r>
          </w:p>
          <w:p w:rsidRPr="00270D64" w:rsidR="00471C9E" w:rsidP="00310808" w:rsidRDefault="00471C9E" w14:paraId="4C527FA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type": { </w:t>
            </w:r>
          </w:p>
          <w:p w:rsidRPr="00270D64" w:rsidR="00471C9E" w:rsidP="00310808" w:rsidRDefault="00471C9E" w14:paraId="13F8F2D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ding": [</w:t>
            </w:r>
          </w:p>
          <w:p w:rsidRPr="00270D64" w:rsidR="00471C9E" w:rsidP="00310808" w:rsidRDefault="00471C9E" w14:paraId="508886D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 </w:t>
            </w:r>
          </w:p>
          <w:p w:rsidRPr="00270D64" w:rsidR="00471C9E" w:rsidP="00310808" w:rsidRDefault="00471C9E" w14:paraId="20A96EB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system": "http://snomed.info/sct", </w:t>
            </w:r>
          </w:p>
          <w:p w:rsidRPr="00270D64" w:rsidR="00471C9E" w:rsidP="00310808" w:rsidRDefault="00471C9E" w14:paraId="1F0984C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code": "87612001", </w:t>
            </w:r>
          </w:p>
          <w:p w:rsidRPr="00270D64" w:rsidR="00471C9E" w:rsidP="00310808" w:rsidRDefault="00471C9E" w14:paraId="4B378A6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splay": "Blood (substance)"</w:t>
            </w:r>
          </w:p>
          <w:p w:rsidRPr="00270D64" w:rsidR="00471C9E" w:rsidP="00310808" w:rsidRDefault="00471C9E" w14:paraId="2CC56F8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D546D4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AF1117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D37BF7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ubject":  {</w:t>
            </w:r>
          </w:p>
          <w:p w:rsidRPr="00270D64" w:rsidR="00471C9E" w:rsidP="00310808" w:rsidRDefault="00471C9E" w14:paraId="4EB8619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ference": "urn:uuid:41e4b604-37f3-4799-a6b3-ab5b104f3c97"</w:t>
            </w:r>
          </w:p>
          <w:p w:rsidRPr="00270D64" w:rsidR="00471C9E" w:rsidP="00310808" w:rsidRDefault="00471C9E" w14:paraId="12859EC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B28EA7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ceivedTime": "2022-07-13T09:00:00Z",</w:t>
            </w:r>
          </w:p>
          <w:p w:rsidRPr="00270D64" w:rsidR="00471C9E" w:rsidP="00310808" w:rsidRDefault="00471C9E" w14:paraId="5BB8D86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quest": [</w:t>
            </w:r>
          </w:p>
          <w:p w:rsidRPr="00270D64" w:rsidR="00471C9E" w:rsidP="00310808" w:rsidRDefault="00471C9E" w14:paraId="5D54136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D796AF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ference": "urn:uuid:66c519dd-423f-4238-89c8-91c5be52f330"</w:t>
            </w:r>
          </w:p>
          <w:p w:rsidRPr="00270D64" w:rsidR="00471C9E" w:rsidP="00310808" w:rsidRDefault="00471C9E" w14:paraId="360AC04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57E751F" w14:textId="77777777">
            <w:pPr>
              <w:spacing w:after="0"/>
              <w:rPr>
                <w:rFonts w:ascii="Consolas" w:hAnsi="Consolas"/>
                <w:sz w:val="20"/>
                <w:szCs w:val="20"/>
              </w:rPr>
            </w:pPr>
            <w:r w:rsidRPr="00270D64">
              <w:rPr>
                <w:rFonts w:ascii="Consolas" w:hAnsi="Consolas"/>
                <w:sz w:val="20"/>
                <w:szCs w:val="20"/>
              </w:rPr>
              <w:lastRenderedPageBreak/>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6F601B9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llection": {</w:t>
            </w:r>
          </w:p>
          <w:p w:rsidRPr="00270D64" w:rsidR="00471C9E" w:rsidP="00310808" w:rsidRDefault="00471C9E" w14:paraId="550FA7A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llector": {</w:t>
            </w:r>
          </w:p>
          <w:p w:rsidRPr="00270D64" w:rsidR="00471C9E" w:rsidP="00310808" w:rsidRDefault="00471C9E" w14:paraId="549FA13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ference": "urn:uuid:f799ec75-8648-4b91-b0a9-b73b46db2c00"</w:t>
            </w:r>
          </w:p>
          <w:p w:rsidRPr="00270D64" w:rsidR="00471C9E" w:rsidP="00310808" w:rsidRDefault="00471C9E" w14:paraId="0AF9666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CDA043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llectedDateTime": "2022-07-11T09:00:00Z",</w:t>
            </w:r>
          </w:p>
          <w:p w:rsidRPr="00270D64" w:rsidR="00471C9E" w:rsidP="00310808" w:rsidRDefault="00471C9E" w14:paraId="72E15FF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quantity": {</w:t>
            </w:r>
          </w:p>
          <w:p w:rsidRPr="00270D64" w:rsidR="00471C9E" w:rsidP="00310808" w:rsidRDefault="00471C9E" w14:paraId="4B2A7AD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system": "http://unitsofmeasure.org", </w:t>
            </w:r>
          </w:p>
          <w:p w:rsidRPr="00270D64" w:rsidR="00471C9E" w:rsidP="00310808" w:rsidRDefault="00471C9E" w14:paraId="37B75F4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code": "mL", </w:t>
            </w:r>
          </w:p>
          <w:p w:rsidRPr="00270D64" w:rsidR="00471C9E" w:rsidP="00310808" w:rsidRDefault="00471C9E" w14:paraId="10CFD49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value": "2.5"</w:t>
            </w:r>
          </w:p>
          <w:p w:rsidRPr="00270D64" w:rsidR="00471C9E" w:rsidP="00310808" w:rsidRDefault="00471C9E" w14:paraId="101C0AA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ED1D2C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method": {</w:t>
            </w:r>
          </w:p>
          <w:p w:rsidRPr="00270D64" w:rsidR="00471C9E" w:rsidP="00310808" w:rsidRDefault="00471C9E" w14:paraId="728F1C6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ding": [</w:t>
            </w:r>
          </w:p>
          <w:p w:rsidRPr="00270D64" w:rsidR="00471C9E" w:rsidP="00310808" w:rsidRDefault="00471C9E" w14:paraId="7740FFD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3A3E14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system": "http://snomed.info/sct", </w:t>
            </w:r>
          </w:p>
          <w:p w:rsidRPr="00270D64" w:rsidR="00471C9E" w:rsidP="00310808" w:rsidRDefault="00471C9E" w14:paraId="11072D1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code": "129300006", </w:t>
            </w:r>
          </w:p>
          <w:p w:rsidRPr="00270D64" w:rsidR="00471C9E" w:rsidP="00310808" w:rsidRDefault="00471C9E" w14:paraId="5B5A080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splay": "Puncture - action"</w:t>
            </w:r>
          </w:p>
          <w:p w:rsidRPr="00270D64" w:rsidR="00471C9E" w:rsidP="00310808" w:rsidRDefault="00471C9E" w14:paraId="27F2B64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546C0E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663C10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BF0F23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bodySite": {</w:t>
            </w:r>
          </w:p>
          <w:p w:rsidRPr="00270D64" w:rsidR="00471C9E" w:rsidP="00310808" w:rsidRDefault="00471C9E" w14:paraId="458955E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ding": [</w:t>
            </w:r>
          </w:p>
          <w:p w:rsidRPr="00270D64" w:rsidR="00471C9E" w:rsidP="00310808" w:rsidRDefault="00471C9E" w14:paraId="40B0D5D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B091E1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system": "http://snomed.info/sct", </w:t>
            </w:r>
          </w:p>
          <w:p w:rsidRPr="00270D64" w:rsidR="00471C9E" w:rsidP="00310808" w:rsidRDefault="00471C9E" w14:paraId="07D3D83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code": "14975008", </w:t>
            </w:r>
          </w:p>
          <w:p w:rsidRPr="00270D64" w:rsidR="00471C9E" w:rsidP="00310808" w:rsidRDefault="00471C9E" w14:paraId="651A352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splay": "Forearm structure (body structure)"</w:t>
            </w:r>
          </w:p>
          <w:p w:rsidRPr="00270D64" w:rsidR="00471C9E" w:rsidP="00310808" w:rsidRDefault="00471C9E" w14:paraId="3976197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02BB030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B71055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9E742A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7F52CA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ntainer": [</w:t>
            </w:r>
          </w:p>
          <w:p w:rsidRPr="00270D64" w:rsidR="00471C9E" w:rsidP="00310808" w:rsidRDefault="00471C9E" w14:paraId="73BDF12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8D96F1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identifier": [</w:t>
            </w:r>
          </w:p>
          <w:p w:rsidRPr="00270D64" w:rsidR="00471C9E" w:rsidP="00310808" w:rsidRDefault="00471C9E" w14:paraId="28886E7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501ED2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use": "official",</w:t>
            </w:r>
          </w:p>
          <w:p w:rsidRPr="00270D64" w:rsidR="00471C9E" w:rsidP="00310808" w:rsidRDefault="00471C9E" w14:paraId="05F292B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type": {</w:t>
            </w:r>
          </w:p>
          <w:p w:rsidRPr="00270D64" w:rsidR="00471C9E" w:rsidP="00310808" w:rsidRDefault="00471C9E" w14:paraId="45F2F86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ding": [</w:t>
            </w:r>
          </w:p>
          <w:p w:rsidRPr="00270D64" w:rsidR="00471C9E" w:rsidP="00310808" w:rsidRDefault="00471C9E" w14:paraId="1531632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2B5F58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system": "http://terminology.hl7.org/CodeSystem/v2-0203", </w:t>
            </w:r>
          </w:p>
          <w:p w:rsidRPr="00270D64" w:rsidR="00471C9E" w:rsidP="00310808" w:rsidRDefault="00471C9E" w14:paraId="39985F5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code": "ACSN", </w:t>
            </w:r>
          </w:p>
          <w:p w:rsidRPr="00270D64" w:rsidR="00471C9E" w:rsidP="00310808" w:rsidRDefault="00471C9E" w14:paraId="258F0BD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splay": "Accession ID"</w:t>
            </w:r>
          </w:p>
          <w:p w:rsidRPr="00270D64" w:rsidR="00471C9E" w:rsidP="00310808" w:rsidRDefault="00471C9E" w14:paraId="7BC4F7A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4E5E0B1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08DBBB5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0AE872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system": "https://www.christie.nhs.uk/path", </w:t>
            </w:r>
          </w:p>
          <w:p w:rsidRPr="00270D64" w:rsidR="00471C9E" w:rsidP="00310808" w:rsidRDefault="00471C9E" w14:paraId="7283530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value": "ASCN123456",</w:t>
            </w:r>
          </w:p>
          <w:p w:rsidRPr="00270D64" w:rsidR="00471C9E" w:rsidP="00310808" w:rsidRDefault="00471C9E" w14:paraId="33163E5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ssigner": {</w:t>
            </w:r>
          </w:p>
          <w:p w:rsidRPr="00270D64" w:rsidR="00471C9E" w:rsidP="00310808" w:rsidRDefault="00471C9E" w14:paraId="77626BF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ference": "urn:uuid:9af435fd-4bbf-4cc6-81c6-9f2800c2c513"</w:t>
            </w:r>
          </w:p>
          <w:p w:rsidRPr="00270D64" w:rsidR="00471C9E" w:rsidP="00310808" w:rsidRDefault="00471C9E" w14:paraId="15D5C7B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455A91AA" w14:textId="77777777">
            <w:pPr>
              <w:spacing w:after="0"/>
              <w:rPr>
                <w:rFonts w:ascii="Consolas" w:hAnsi="Consolas"/>
                <w:sz w:val="20"/>
                <w:szCs w:val="20"/>
              </w:rPr>
            </w:pPr>
            <w:r w:rsidRPr="00270D64">
              <w:rPr>
                <w:rFonts w:ascii="Consolas" w:hAnsi="Consolas"/>
                <w:sz w:val="20"/>
                <w:szCs w:val="20"/>
              </w:rPr>
              <w:lastRenderedPageBreak/>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E9301B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8B5DD5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type": {</w:t>
            </w:r>
          </w:p>
          <w:p w:rsidRPr="00270D64" w:rsidR="00471C9E" w:rsidP="00310808" w:rsidRDefault="00471C9E" w14:paraId="63F82E5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ding": [</w:t>
            </w:r>
          </w:p>
          <w:p w:rsidRPr="00270D64" w:rsidR="00471C9E" w:rsidP="00310808" w:rsidRDefault="00471C9E" w14:paraId="431779A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6A1F92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system": "http://snomed.info/sct", </w:t>
            </w:r>
          </w:p>
          <w:p w:rsidRPr="00270D64" w:rsidR="00471C9E" w:rsidP="00310808" w:rsidRDefault="00471C9E" w14:paraId="3EDFCA3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code": "706067003", </w:t>
            </w:r>
          </w:p>
          <w:p w:rsidRPr="00270D64" w:rsidR="00471C9E" w:rsidP="00310808" w:rsidRDefault="00471C9E" w14:paraId="2A5EA99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splay": "Blood collection/transfer device (physical object)"</w:t>
            </w:r>
          </w:p>
          <w:p w:rsidRPr="00270D64" w:rsidR="00471C9E" w:rsidP="00310808" w:rsidRDefault="00471C9E" w14:paraId="0C9C72A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68E81D8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BC0C2B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CFAD30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pecimenQuantity": {</w:t>
            </w:r>
          </w:p>
          <w:p w:rsidRPr="00270D64" w:rsidR="00471C9E" w:rsidP="00310808" w:rsidRDefault="00471C9E" w14:paraId="5D7F7B2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system": "http://unitsofmeasure.org", </w:t>
            </w:r>
          </w:p>
          <w:p w:rsidRPr="00270D64" w:rsidR="00471C9E" w:rsidP="00310808" w:rsidRDefault="00471C9E" w14:paraId="7EA37FE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code": "mL", </w:t>
            </w:r>
          </w:p>
          <w:p w:rsidRPr="00270D64" w:rsidR="00471C9E" w:rsidP="00310808" w:rsidRDefault="00471C9E" w14:paraId="616F5FE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value": "2.5"</w:t>
            </w:r>
          </w:p>
          <w:p w:rsidRPr="00270D64" w:rsidR="00471C9E" w:rsidP="00310808" w:rsidRDefault="00471C9E" w14:paraId="08BEA20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45B4F4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0DFCEAA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AC2C15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ndition": {</w:t>
            </w:r>
          </w:p>
          <w:p w:rsidRPr="00270D64" w:rsidR="00471C9E" w:rsidP="00310808" w:rsidRDefault="00471C9E" w14:paraId="5C7F003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ding": [</w:t>
            </w:r>
          </w:p>
          <w:p w:rsidRPr="00270D64" w:rsidR="00471C9E" w:rsidP="00310808" w:rsidRDefault="00471C9E" w14:paraId="0F37216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1086E5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system": "http://terminology.hl7.org/CodeSystem/v2-0493", </w:t>
            </w:r>
          </w:p>
          <w:p w:rsidRPr="00270D64" w:rsidR="00471C9E" w:rsidP="00310808" w:rsidRDefault="00471C9E" w14:paraId="4B7CD85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code": "SNR", </w:t>
            </w:r>
          </w:p>
          <w:p w:rsidRPr="00270D64" w:rsidR="00471C9E" w:rsidP="00310808" w:rsidRDefault="00471C9E" w14:paraId="0F8557C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splay": "Sample not received"</w:t>
            </w:r>
          </w:p>
          <w:p w:rsidRPr="00270D64" w:rsidR="00471C9E" w:rsidP="00310808" w:rsidRDefault="00471C9E" w14:paraId="0986428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EB2A32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6293FB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77F478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08E8927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quest": {</w:t>
            </w:r>
          </w:p>
          <w:p w:rsidRPr="00270D64" w:rsidR="00471C9E" w:rsidP="00310808" w:rsidRDefault="00471C9E" w14:paraId="5D469E9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method": "POST",</w:t>
            </w:r>
          </w:p>
          <w:p w:rsidRPr="00270D64" w:rsidR="00471C9E" w:rsidP="00310808" w:rsidRDefault="00471C9E" w14:paraId="793EE0C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url": "Specimen"</w:t>
            </w:r>
          </w:p>
          <w:p w:rsidRPr="00270D64" w:rsidR="00471C9E" w:rsidP="00310808" w:rsidRDefault="00471C9E" w14:paraId="7C41BE3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012ACC9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61F7DF3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D3B7F2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fullUrl": "urn:uuid:87486509-5512-44e9-aa95-6d23ae0c8687",</w:t>
            </w:r>
          </w:p>
          <w:p w:rsidRPr="00270D64" w:rsidR="00471C9E" w:rsidP="00310808" w:rsidRDefault="00471C9E" w14:paraId="6E89BA4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source": {</w:t>
            </w:r>
          </w:p>
          <w:p w:rsidRPr="00270D64" w:rsidR="00471C9E" w:rsidP="00310808" w:rsidRDefault="00471C9E" w14:paraId="34BB4DB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sourceType": "Consent",</w:t>
            </w:r>
          </w:p>
          <w:p w:rsidRPr="00270D64" w:rsidR="00471C9E" w:rsidP="00310808" w:rsidRDefault="00471C9E" w14:paraId="10A15A4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id": "87486509-5512-44e9-aa95-6d23ae0c8687",</w:t>
            </w:r>
          </w:p>
          <w:p w:rsidRPr="00270D64" w:rsidR="00471C9E" w:rsidP="00310808" w:rsidRDefault="00471C9E" w14:paraId="1911CFE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text": {</w:t>
            </w:r>
          </w:p>
          <w:p w:rsidRPr="00270D64" w:rsidR="00471C9E" w:rsidP="00310808" w:rsidRDefault="00471C9E" w14:paraId="5B61B6E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tatus": "generated",</w:t>
            </w:r>
          </w:p>
          <w:p w:rsidRPr="00270D64" w:rsidR="00471C9E" w:rsidP="00310808" w:rsidRDefault="00471C9E" w14:paraId="4EB2513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v": "&lt;div xmlns=\"http://www.w3.org/1999/xhtml\"&gt;&lt;p&gt;&lt;b&gt;Generated Narrative&lt;/b&gt;&lt;/p&gt;&lt;div style=\"display: inline-block; background-color: #d9e0e7; padding: 6px; margin: 4px; border: 1px solid #8da1b4; border-radius: 5px; line-height: 60%\"&gt;&lt;p style=\"margin-bottom: 0px\"&gt;Resource &amp;quot; UKCore-Consent-MichaelJonesConsent-Example&amp;quot; &lt;/p&gt;&lt;/div&gt;&lt;/div&gt;"</w:t>
            </w:r>
          </w:p>
          <w:p w:rsidRPr="00270D64" w:rsidR="00471C9E" w:rsidP="00310808" w:rsidRDefault="00471C9E" w14:paraId="29E1DB7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8ADE23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identifier": [</w:t>
            </w:r>
          </w:p>
          <w:p w:rsidRPr="00270D64" w:rsidR="00471C9E" w:rsidP="00310808" w:rsidRDefault="00471C9E" w14:paraId="21CD0ED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2BFD97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ystem": "https://www.christie.nhs.uk/ehr",</w:t>
            </w:r>
          </w:p>
          <w:p w:rsidRPr="00270D64" w:rsidR="00471C9E" w:rsidP="00310808" w:rsidRDefault="00471C9E" w14:paraId="2505EE3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value": "Consent123456",</w:t>
            </w:r>
          </w:p>
          <w:p w:rsidRPr="00270D64" w:rsidR="00471C9E" w:rsidP="00310808" w:rsidRDefault="00471C9E" w14:paraId="6F907AD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ssigner":  {</w:t>
            </w:r>
          </w:p>
          <w:p w:rsidRPr="00270D64" w:rsidR="00471C9E" w:rsidP="00310808" w:rsidRDefault="00471C9E" w14:paraId="14C643A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ference": "urn:uuid:9af435fd-4bbf-4cc6-81c6-9f2800c2c513"</w:t>
            </w:r>
          </w:p>
          <w:p w:rsidRPr="00270D64" w:rsidR="00471C9E" w:rsidP="00310808" w:rsidRDefault="00471C9E" w14:paraId="151F4A7F" w14:textId="77777777">
            <w:pPr>
              <w:spacing w:after="0"/>
              <w:rPr>
                <w:rFonts w:ascii="Consolas" w:hAnsi="Consolas"/>
                <w:sz w:val="20"/>
                <w:szCs w:val="20"/>
              </w:rPr>
            </w:pPr>
            <w:r w:rsidRPr="00270D64">
              <w:rPr>
                <w:rFonts w:ascii="Consolas" w:hAnsi="Consolas"/>
                <w:sz w:val="20"/>
                <w:szCs w:val="20"/>
              </w:rPr>
              <w:lastRenderedPageBreak/>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6C79AD4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2F926A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B4DA95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tatus": "active",</w:t>
            </w:r>
          </w:p>
          <w:p w:rsidRPr="00270D64" w:rsidR="00471C9E" w:rsidP="00310808" w:rsidRDefault="00471C9E" w14:paraId="6D6751E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scope": { </w:t>
            </w:r>
          </w:p>
          <w:p w:rsidRPr="00270D64" w:rsidR="00471C9E" w:rsidP="00310808" w:rsidRDefault="00471C9E" w14:paraId="2FBE650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ding": [</w:t>
            </w:r>
          </w:p>
          <w:p w:rsidRPr="00270D64" w:rsidR="00471C9E" w:rsidP="00310808" w:rsidRDefault="00471C9E" w14:paraId="3636DAD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 </w:t>
            </w:r>
          </w:p>
          <w:p w:rsidRPr="00270D64" w:rsidR="00471C9E" w:rsidP="00310808" w:rsidRDefault="00471C9E" w14:paraId="717567E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system": "http://terminology.hl7.org/CodeSystem/consentscope", </w:t>
            </w:r>
          </w:p>
          <w:p w:rsidRPr="00270D64" w:rsidR="00471C9E" w:rsidP="00310808" w:rsidRDefault="00471C9E" w14:paraId="401F086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code": "research", </w:t>
            </w:r>
          </w:p>
          <w:p w:rsidRPr="00270D64" w:rsidR="00471C9E" w:rsidP="00310808" w:rsidRDefault="00471C9E" w14:paraId="0192B71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splay": "Research"</w:t>
            </w:r>
          </w:p>
          <w:p w:rsidRPr="00270D64" w:rsidR="00471C9E" w:rsidP="00310808" w:rsidRDefault="00471C9E" w14:paraId="74865BA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6177B46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485157A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39C288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ategory": [</w:t>
            </w:r>
          </w:p>
          <w:p w:rsidRPr="00270D64" w:rsidR="00471C9E" w:rsidP="00310808" w:rsidRDefault="00471C9E" w14:paraId="48CCEB1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 </w:t>
            </w:r>
          </w:p>
          <w:p w:rsidRPr="00270D64" w:rsidR="00471C9E" w:rsidP="00310808" w:rsidRDefault="00471C9E" w14:paraId="78629B0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ding": [</w:t>
            </w:r>
          </w:p>
          <w:p w:rsidRPr="00270D64" w:rsidR="00471C9E" w:rsidP="00310808" w:rsidRDefault="00471C9E" w14:paraId="79E3448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 </w:t>
            </w:r>
          </w:p>
          <w:p w:rsidRPr="00270D64" w:rsidR="00471C9E" w:rsidP="00310808" w:rsidRDefault="00471C9E" w14:paraId="1EC98E6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system": "http://terminology.hl7.org/CodeSystem/consentcategorycodes", </w:t>
            </w:r>
          </w:p>
          <w:p w:rsidRPr="00270D64" w:rsidR="00471C9E" w:rsidP="00310808" w:rsidRDefault="00471C9E" w14:paraId="356882F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code": "rsdid", </w:t>
            </w:r>
          </w:p>
          <w:p w:rsidRPr="00270D64" w:rsidR="00471C9E" w:rsidP="00310808" w:rsidRDefault="00471C9E" w14:paraId="057457F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splay": "De-identified Information Access"</w:t>
            </w:r>
          </w:p>
          <w:p w:rsidRPr="00270D64" w:rsidR="00471C9E" w:rsidP="00310808" w:rsidRDefault="00471C9E" w14:paraId="5B5FF86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0BC92E1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FF9AAF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6821205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9E3B76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patient":  {</w:t>
            </w:r>
          </w:p>
          <w:p w:rsidRPr="00270D64" w:rsidR="00471C9E" w:rsidP="00310808" w:rsidRDefault="00471C9E" w14:paraId="0FFFAA8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ference": "urn:uuid:41e4b604-37f3-4799-a6b3-ab5b104f3c97"</w:t>
            </w:r>
          </w:p>
          <w:p w:rsidRPr="00270D64" w:rsidR="00471C9E" w:rsidP="00310808" w:rsidRDefault="00471C9E" w14:paraId="5E3EF60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0707E3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ateTime": "2022-07-11T09:00:00Z",</w:t>
            </w:r>
          </w:p>
          <w:p w:rsidRPr="00270D64" w:rsidR="00471C9E" w:rsidP="00310808" w:rsidRDefault="00471C9E" w14:paraId="66A62B5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performer": [</w:t>
            </w:r>
          </w:p>
          <w:p w:rsidRPr="00270D64" w:rsidR="00471C9E" w:rsidP="00310808" w:rsidRDefault="00471C9E" w14:paraId="0FD9870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71D793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ference": "urn:uuid:41e4b604-37f3-4799-a6b3-ab5b104f3c97"</w:t>
            </w:r>
          </w:p>
          <w:p w:rsidRPr="00270D64" w:rsidR="00471C9E" w:rsidP="00310808" w:rsidRDefault="00471C9E" w14:paraId="30BF5DB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87AF43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FF6FD4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organization": [</w:t>
            </w:r>
          </w:p>
          <w:p w:rsidRPr="00270D64" w:rsidR="00471C9E" w:rsidP="00310808" w:rsidRDefault="00471C9E" w14:paraId="215F61D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63392EC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ference": "urn:uuid:9af435fd-4bbf-4cc6-81c6-9f2800c2c513"</w:t>
            </w:r>
          </w:p>
          <w:p w:rsidRPr="00270D64" w:rsidR="00471C9E" w:rsidP="00310808" w:rsidRDefault="00471C9E" w14:paraId="23C5431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61AABFC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6E8C6F5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ourceAttachment": {</w:t>
            </w:r>
          </w:p>
          <w:p w:rsidRPr="00270D64" w:rsidR="00471C9E" w:rsidP="00310808" w:rsidRDefault="00471C9E" w14:paraId="1C9836F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ntentType": "application/pdf",</w:t>
            </w:r>
          </w:p>
          <w:p w:rsidRPr="00270D64" w:rsidR="00471C9E" w:rsidP="00310808" w:rsidRDefault="00471C9E" w14:paraId="1681A45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language": "en-GB",</w:t>
            </w:r>
          </w:p>
          <w:p w:rsidRPr="00270D64" w:rsidR="00471C9E" w:rsidP="00310808" w:rsidRDefault="00471C9E" w14:paraId="068A1B5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url": "https://files.genomicsengland.co.uk/forms/Participant-consent-form-for-patients-with-cancer-or-suspected-cancer-C1.pdf",</w:t>
            </w:r>
          </w:p>
          <w:p w:rsidRPr="00270D64" w:rsidR="00471C9E" w:rsidP="00310808" w:rsidRDefault="00471C9E" w14:paraId="7B48610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ize": "539588",</w:t>
            </w:r>
          </w:p>
          <w:p w:rsidRPr="00270D64" w:rsidR="00471C9E" w:rsidP="00310808" w:rsidRDefault="00471C9E" w14:paraId="22BF23C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title" : "Participant-consent-form-for-patients-with-cancer-or-suspected-cancer-C1_MJ",</w:t>
            </w:r>
          </w:p>
          <w:p w:rsidRPr="00270D64" w:rsidR="00471C9E" w:rsidP="00310808" w:rsidRDefault="00471C9E" w14:paraId="19CB97A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reation": "2022-07-11T09:00:00Z"</w:t>
            </w:r>
          </w:p>
          <w:p w:rsidRPr="00270D64" w:rsidR="00471C9E" w:rsidP="00310808" w:rsidRDefault="00471C9E" w14:paraId="3284C04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9D10D8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policy": [</w:t>
            </w:r>
          </w:p>
          <w:p w:rsidRPr="00270D64" w:rsidR="00471C9E" w:rsidP="00310808" w:rsidRDefault="00471C9E" w14:paraId="5400D48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EE6FD44" w14:textId="77777777">
            <w:pPr>
              <w:spacing w:after="0"/>
              <w:rPr>
                <w:rFonts w:ascii="Consolas" w:hAnsi="Consolas"/>
                <w:sz w:val="20"/>
                <w:szCs w:val="20"/>
              </w:rPr>
            </w:pPr>
            <w:r w:rsidRPr="00270D64">
              <w:rPr>
                <w:rFonts w:ascii="Consolas" w:hAnsi="Consolas"/>
                <w:sz w:val="20"/>
                <w:szCs w:val="20"/>
              </w:rPr>
              <w:lastRenderedPageBreak/>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uri": "https://s3.eu-west-2.amazonaws.com/ge-production-s3/forms/Participant-consent-form-for-patients-with-cancer-or-suspected-cancer-C1.pdf"</w:t>
            </w:r>
          </w:p>
          <w:p w:rsidRPr="00270D64" w:rsidR="00471C9E" w:rsidP="00310808" w:rsidRDefault="00471C9E" w14:paraId="3E8EDD9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09D7B31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2FD320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verification": [</w:t>
            </w:r>
          </w:p>
          <w:p w:rsidRPr="00270D64" w:rsidR="00471C9E" w:rsidP="00310808" w:rsidRDefault="00471C9E" w14:paraId="3675C9E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FCF911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verified": "true",</w:t>
            </w:r>
          </w:p>
          <w:p w:rsidRPr="00270D64" w:rsidR="00471C9E" w:rsidP="00310808" w:rsidRDefault="00471C9E" w14:paraId="38FCED1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verifiedWith": {</w:t>
            </w:r>
          </w:p>
          <w:p w:rsidRPr="00270D64" w:rsidR="00471C9E" w:rsidP="00310808" w:rsidRDefault="00471C9E" w14:paraId="5A20D39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ference": "urn:uuid:41e4b604-37f3-4799-a6b3-ab5b104f3c97"</w:t>
            </w:r>
          </w:p>
          <w:p w:rsidRPr="00270D64" w:rsidR="00471C9E" w:rsidP="00310808" w:rsidRDefault="00471C9E" w14:paraId="3861225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016F341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verificationDate": "2022-07-11T09:00:00Z"</w:t>
            </w:r>
          </w:p>
          <w:p w:rsidRPr="00270D64" w:rsidR="00471C9E" w:rsidP="00310808" w:rsidRDefault="00471C9E" w14:paraId="222DC04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035410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60D60F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provision": {</w:t>
            </w:r>
          </w:p>
          <w:p w:rsidRPr="00270D64" w:rsidR="00471C9E" w:rsidP="00310808" w:rsidRDefault="00471C9E" w14:paraId="6A4E69D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type": "permit",</w:t>
            </w:r>
          </w:p>
          <w:p w:rsidRPr="00270D64" w:rsidR="00471C9E" w:rsidP="00310808" w:rsidRDefault="00471C9E" w14:paraId="5D3ED26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period": {</w:t>
            </w:r>
          </w:p>
          <w:p w:rsidRPr="00270D64" w:rsidR="00471C9E" w:rsidP="00310808" w:rsidRDefault="00471C9E" w14:paraId="4E1A212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start": "2022-07-11T09:00:00Z",</w:t>
            </w:r>
          </w:p>
          <w:p w:rsidRPr="00270D64" w:rsidR="00471C9E" w:rsidP="00310808" w:rsidRDefault="00471C9E" w14:paraId="5B76419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end": "2025-07-11T08:59:59Z"</w:t>
            </w:r>
          </w:p>
          <w:p w:rsidRPr="00270D64" w:rsidR="00471C9E" w:rsidP="00310808" w:rsidRDefault="00471C9E" w14:paraId="62BFEE3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822871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ctor": [</w:t>
            </w:r>
          </w:p>
          <w:p w:rsidRPr="00270D64" w:rsidR="00471C9E" w:rsidP="00310808" w:rsidRDefault="00471C9E" w14:paraId="5FA4CE9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096B69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ole": {</w:t>
            </w:r>
          </w:p>
          <w:p w:rsidRPr="00270D64" w:rsidR="00471C9E" w:rsidP="00310808" w:rsidRDefault="00471C9E" w14:paraId="40E7DE7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ding": [</w:t>
            </w:r>
          </w:p>
          <w:p w:rsidRPr="00270D64" w:rsidR="00471C9E" w:rsidP="00310808" w:rsidRDefault="00471C9E" w14:paraId="1A4DDDF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 </w:t>
            </w:r>
          </w:p>
          <w:p w:rsidRPr="00270D64" w:rsidR="00471C9E" w:rsidP="00310808" w:rsidRDefault="00471C9E" w14:paraId="3847F2D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system": "http://terminology.hl7.org/CodeSystem/extra-security-role-type", </w:t>
            </w:r>
          </w:p>
          <w:p w:rsidRPr="00270D64" w:rsidR="00471C9E" w:rsidP="00310808" w:rsidRDefault="00471C9E" w14:paraId="3B3BF3D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code": "dataprocessor", </w:t>
            </w:r>
          </w:p>
          <w:p w:rsidRPr="00270D64" w:rsidR="00471C9E" w:rsidP="00310808" w:rsidRDefault="00471C9E" w14:paraId="0606D28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splay": "data processor"</w:t>
            </w:r>
          </w:p>
          <w:p w:rsidRPr="00270D64" w:rsidR="00471C9E" w:rsidP="00310808" w:rsidRDefault="00471C9E" w14:paraId="4EC85BB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772616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A10816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6641B23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ference": {</w:t>
            </w:r>
          </w:p>
          <w:p w:rsidRPr="00270D64" w:rsidR="00471C9E" w:rsidP="00310808" w:rsidRDefault="00471C9E" w14:paraId="015F122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ference": "urn:uuid:309aba59-ce1a-4ee6-bc82-ab44fa1bf904"</w:t>
            </w:r>
          </w:p>
          <w:p w:rsidRPr="00270D64" w:rsidR="00471C9E" w:rsidP="00310808" w:rsidRDefault="00471C9E" w14:paraId="3747DC5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ADC2F8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4C18F98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529B0E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ction": [</w:t>
            </w:r>
          </w:p>
          <w:p w:rsidRPr="00270D64" w:rsidR="00471C9E" w:rsidP="00310808" w:rsidRDefault="00471C9E" w14:paraId="5B75116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5292A6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ding": [</w:t>
            </w:r>
          </w:p>
          <w:p w:rsidRPr="00270D64" w:rsidR="00471C9E" w:rsidP="00310808" w:rsidRDefault="00471C9E" w14:paraId="074D968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 </w:t>
            </w:r>
          </w:p>
          <w:p w:rsidRPr="00270D64" w:rsidR="00471C9E" w:rsidP="00310808" w:rsidRDefault="00471C9E" w14:paraId="4694875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system": "http://terminology.hl7.org/CodeSystem/consentaction", </w:t>
            </w:r>
          </w:p>
          <w:p w:rsidRPr="00270D64" w:rsidR="00471C9E" w:rsidP="00310808" w:rsidRDefault="00471C9E" w14:paraId="4B190DB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code": "access", </w:t>
            </w:r>
          </w:p>
          <w:p w:rsidRPr="00270D64" w:rsidR="00471C9E" w:rsidP="00310808" w:rsidRDefault="00471C9E" w14:paraId="1B2F072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splay": "Access"</w:t>
            </w:r>
          </w:p>
          <w:p w:rsidRPr="00270D64" w:rsidR="00471C9E" w:rsidP="00310808" w:rsidRDefault="00471C9E" w14:paraId="76326AC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0737986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ADDA8B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49E486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674C5BA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ding": [</w:t>
            </w:r>
          </w:p>
          <w:p w:rsidRPr="00270D64" w:rsidR="00471C9E" w:rsidP="00310808" w:rsidRDefault="00471C9E" w14:paraId="7765E7E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 </w:t>
            </w:r>
          </w:p>
          <w:p w:rsidRPr="00270D64" w:rsidR="00471C9E" w:rsidP="00310808" w:rsidRDefault="00471C9E" w14:paraId="1B7E133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system": "http://terminology.hl7.org/CodeSystem/consentaction", </w:t>
            </w:r>
          </w:p>
          <w:p w:rsidRPr="00270D64" w:rsidR="00471C9E" w:rsidP="00310808" w:rsidRDefault="00471C9E" w14:paraId="4EB2C79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code": "use", </w:t>
            </w:r>
          </w:p>
          <w:p w:rsidRPr="00270D64" w:rsidR="00471C9E" w:rsidP="00310808" w:rsidRDefault="00471C9E" w14:paraId="3B9EE92E" w14:textId="77777777">
            <w:pPr>
              <w:spacing w:after="0"/>
              <w:rPr>
                <w:rFonts w:ascii="Consolas" w:hAnsi="Consolas"/>
                <w:sz w:val="20"/>
                <w:szCs w:val="20"/>
              </w:rPr>
            </w:pPr>
            <w:r w:rsidRPr="00270D64">
              <w:rPr>
                <w:rFonts w:ascii="Consolas" w:hAnsi="Consolas"/>
                <w:sz w:val="20"/>
                <w:szCs w:val="20"/>
              </w:rPr>
              <w:lastRenderedPageBreak/>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splay": "Use"</w:t>
            </w:r>
          </w:p>
          <w:p w:rsidRPr="00270D64" w:rsidR="00471C9E" w:rsidP="00310808" w:rsidRDefault="00471C9E" w14:paraId="5A646BF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598DDB6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227235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2836C1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6D58924"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lass": [</w:t>
            </w:r>
          </w:p>
          <w:p w:rsidRPr="00270D64" w:rsidR="00471C9E" w:rsidP="00310808" w:rsidRDefault="00471C9E" w14:paraId="68FAF00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DD8625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system": "http://hl7.org/fhir/resource-types", </w:t>
            </w:r>
          </w:p>
          <w:p w:rsidRPr="00270D64" w:rsidR="00471C9E" w:rsidP="00310808" w:rsidRDefault="00471C9E" w14:paraId="7140825B"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code": "DiagnosticReport", </w:t>
            </w:r>
          </w:p>
          <w:p w:rsidRPr="00270D64" w:rsidR="00471C9E" w:rsidP="00310808" w:rsidRDefault="00471C9E" w14:paraId="52D5E17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splay": "DiagnosticReport"</w:t>
            </w:r>
          </w:p>
          <w:p w:rsidRPr="00270D64" w:rsidR="00471C9E" w:rsidP="00310808" w:rsidRDefault="00471C9E" w14:paraId="72371DD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4780C73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267DB4E"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system": "http://hl7.org/fhir/resource-types", </w:t>
            </w:r>
          </w:p>
          <w:p w:rsidRPr="00270D64" w:rsidR="00471C9E" w:rsidP="00310808" w:rsidRDefault="00471C9E" w14:paraId="5555140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code": "ClinicalImpression", </w:t>
            </w:r>
          </w:p>
          <w:p w:rsidRPr="00270D64" w:rsidR="00471C9E" w:rsidP="00310808" w:rsidRDefault="00471C9E" w14:paraId="3BED4DF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splay": "ClinicalImpression"</w:t>
            </w:r>
          </w:p>
          <w:p w:rsidRPr="00270D64" w:rsidR="00471C9E" w:rsidP="00310808" w:rsidRDefault="00471C9E" w14:paraId="19D3FFC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507437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2B4EAF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system": "http://hl7.org/fhir/resource-types", </w:t>
            </w:r>
          </w:p>
          <w:p w:rsidRPr="00270D64" w:rsidR="00471C9E" w:rsidP="00310808" w:rsidRDefault="00471C9E" w14:paraId="61A7474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code": "Condition", </w:t>
            </w:r>
          </w:p>
          <w:p w:rsidRPr="00270D64" w:rsidR="00471C9E" w:rsidP="00310808" w:rsidRDefault="00471C9E" w14:paraId="696602B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splay": "Condition"</w:t>
            </w:r>
            <w:r w:rsidRPr="00270D64">
              <w:rPr>
                <w:rFonts w:ascii="Consolas" w:hAnsi="Consolas"/>
                <w:sz w:val="20"/>
                <w:szCs w:val="20"/>
              </w:rPr>
              <w:tab/>
            </w:r>
          </w:p>
          <w:p w:rsidRPr="00270D64" w:rsidR="00471C9E" w:rsidP="00310808" w:rsidRDefault="00471C9E" w14:paraId="0983593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0F01421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E50E99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system": "http://hl7.org/fhir/resource-types", </w:t>
            </w:r>
          </w:p>
          <w:p w:rsidRPr="00270D64" w:rsidR="00471C9E" w:rsidP="00310808" w:rsidRDefault="00471C9E" w14:paraId="411DDDA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code": "MolecularSequence", </w:t>
            </w:r>
          </w:p>
          <w:p w:rsidRPr="00270D64" w:rsidR="00471C9E" w:rsidP="00310808" w:rsidRDefault="00471C9E" w14:paraId="31CE534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splay": "MolecularSequence"</w:t>
            </w:r>
            <w:r w:rsidRPr="00270D64">
              <w:rPr>
                <w:rFonts w:ascii="Consolas" w:hAnsi="Consolas"/>
                <w:sz w:val="20"/>
                <w:szCs w:val="20"/>
              </w:rPr>
              <w:tab/>
            </w:r>
          </w:p>
          <w:p w:rsidRPr="00270D64" w:rsidR="00471C9E" w:rsidP="00310808" w:rsidRDefault="00471C9E" w14:paraId="535D6FF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429CE77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867A0F0"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system": "http://hl7.org/fhir/resource-types", </w:t>
            </w:r>
          </w:p>
          <w:p w:rsidRPr="00270D64" w:rsidR="00471C9E" w:rsidP="00310808" w:rsidRDefault="00471C9E" w14:paraId="5A95C43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code": "Observation", </w:t>
            </w:r>
          </w:p>
          <w:p w:rsidRPr="00270D64" w:rsidR="00471C9E" w:rsidP="00310808" w:rsidRDefault="00471C9E" w14:paraId="3E95788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splay": "Observation"</w:t>
            </w:r>
          </w:p>
          <w:p w:rsidRPr="00270D64" w:rsidR="00471C9E" w:rsidP="00310808" w:rsidRDefault="00471C9E" w14:paraId="073E9BC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07EA0F7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960CFC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de": [</w:t>
            </w:r>
          </w:p>
          <w:p w:rsidRPr="00270D64" w:rsidR="00471C9E" w:rsidP="00310808" w:rsidRDefault="00471C9E" w14:paraId="520EF26F"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277659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coding": [</w:t>
            </w:r>
          </w:p>
          <w:p w:rsidRPr="00270D64" w:rsidR="00471C9E" w:rsidP="00310808" w:rsidRDefault="00471C9E" w14:paraId="59802BF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 </w:t>
            </w:r>
          </w:p>
          <w:p w:rsidRPr="00270D64" w:rsidR="00471C9E" w:rsidP="00310808" w:rsidRDefault="00471C9E" w14:paraId="252376BA"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system": "https://www.england.nhs.uk/publication/national-genomic-test-directories", </w:t>
            </w:r>
          </w:p>
          <w:p w:rsidRPr="00270D64" w:rsidR="00471C9E" w:rsidP="00310808" w:rsidRDefault="00471C9E" w14:paraId="5C8E88CC"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 xml:space="preserve">"code": "M219.3", </w:t>
            </w:r>
          </w:p>
          <w:p w:rsidRPr="00270D64" w:rsidR="00471C9E" w:rsidP="00310808" w:rsidRDefault="00471C9E" w14:paraId="6322E208"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display": "DPYD hotspot"</w:t>
            </w:r>
          </w:p>
          <w:p w:rsidRPr="00270D64" w:rsidR="00471C9E" w:rsidP="00310808" w:rsidRDefault="00471C9E" w14:paraId="4C464AA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FAA211D"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CC51D77"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3108467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583C375"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4AEE27E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2D7CF4C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request": {</w:t>
            </w:r>
          </w:p>
          <w:p w:rsidRPr="00270D64" w:rsidR="00471C9E" w:rsidP="00310808" w:rsidRDefault="00471C9E" w14:paraId="2DC72A72"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method": "POST",</w:t>
            </w:r>
          </w:p>
          <w:p w:rsidRPr="00270D64" w:rsidR="00471C9E" w:rsidP="00310808" w:rsidRDefault="00471C9E" w14:paraId="4CB41B13"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url": "Consent"</w:t>
            </w:r>
          </w:p>
          <w:p w:rsidRPr="00270D64" w:rsidR="00471C9E" w:rsidP="00310808" w:rsidRDefault="00471C9E" w14:paraId="347F8291"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1AC0C646"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0833DD9" w14:textId="77777777">
            <w:pPr>
              <w:spacing w:after="0"/>
              <w:rPr>
                <w:rFonts w:ascii="Consolas" w:hAnsi="Consolas"/>
                <w:sz w:val="20"/>
                <w:szCs w:val="20"/>
              </w:rPr>
            </w:pPr>
            <w:r w:rsidRPr="00270D64">
              <w:rPr>
                <w:rFonts w:ascii="Consolas" w:hAnsi="Consolas"/>
                <w:sz w:val="20"/>
                <w:szCs w:val="20"/>
              </w:rPr>
              <w:tab/>
            </w:r>
            <w:r w:rsidRPr="00270D64">
              <w:rPr>
                <w:rFonts w:ascii="Consolas" w:hAnsi="Consolas"/>
                <w:sz w:val="20"/>
                <w:szCs w:val="20"/>
              </w:rPr>
              <w:t>]</w:t>
            </w:r>
          </w:p>
          <w:p w:rsidRPr="00270D64" w:rsidR="00471C9E" w:rsidP="00310808" w:rsidRDefault="00471C9E" w14:paraId="75E8A68A" w14:textId="77777777">
            <w:pPr>
              <w:rPr>
                <w:rFonts w:ascii="Consolas" w:hAnsi="Consolas"/>
                <w:sz w:val="20"/>
                <w:szCs w:val="20"/>
              </w:rPr>
            </w:pPr>
            <w:r w:rsidRPr="00270D64">
              <w:rPr>
                <w:rFonts w:ascii="Consolas" w:hAnsi="Consolas"/>
                <w:sz w:val="20"/>
                <w:szCs w:val="20"/>
              </w:rPr>
              <w:lastRenderedPageBreak/>
              <w:t>}</w:t>
            </w:r>
          </w:p>
        </w:tc>
      </w:tr>
    </w:tbl>
    <w:p w:rsidRPr="00A71A99" w:rsidR="00471C9E" w:rsidP="00471C9E" w:rsidRDefault="00471C9E" w14:paraId="243A59D2" w14:textId="77777777"/>
    <w:p w:rsidR="00471C9E" w:rsidP="00471C9E" w:rsidRDefault="00471C9E" w14:paraId="6D949F55" w14:textId="77777777">
      <w:pPr>
        <w:pStyle w:val="Heading3"/>
        <w:numPr>
          <w:ilvl w:val="0"/>
          <w:numId w:val="0"/>
        </w:numPr>
        <w:ind w:left="960" w:hanging="960"/>
      </w:pPr>
      <w:bookmarkStart w:name="_Toc110354988" w:id="40"/>
      <w:r>
        <w:t>Response</w:t>
      </w:r>
      <w:bookmarkEnd w:id="40"/>
    </w:p>
    <w:tbl>
      <w:tblPr>
        <w:tblStyle w:val="TableGrid"/>
        <w:tblW w:w="0" w:type="auto"/>
        <w:tblLook w:val="04A0" w:firstRow="1" w:lastRow="0" w:firstColumn="1" w:lastColumn="0" w:noHBand="0" w:noVBand="1"/>
      </w:tblPr>
      <w:tblGrid>
        <w:gridCol w:w="9016"/>
      </w:tblGrid>
      <w:tr w:rsidRPr="00766C2C" w:rsidR="00471C9E" w:rsidTr="00310808" w14:paraId="367E15EE" w14:textId="77777777">
        <w:tc>
          <w:tcPr>
            <w:tcW w:w="9016" w:type="dxa"/>
          </w:tcPr>
          <w:p w:rsidRPr="00766C2C" w:rsidR="00471C9E" w:rsidP="00310808" w:rsidRDefault="00471C9E" w14:paraId="79B17C1B" w14:textId="77777777">
            <w:pPr>
              <w:rPr>
                <w:rFonts w:ascii="Consolas" w:hAnsi="Consolas"/>
                <w:sz w:val="20"/>
                <w:szCs w:val="20"/>
              </w:rPr>
            </w:pPr>
            <w:r w:rsidRPr="00766C2C">
              <w:rPr>
                <w:rFonts w:ascii="Consolas" w:hAnsi="Consolas"/>
                <w:sz w:val="20"/>
                <w:szCs w:val="20"/>
              </w:rPr>
              <w:t>200 OK</w:t>
            </w:r>
          </w:p>
          <w:p w:rsidRPr="00766C2C" w:rsidR="00471C9E" w:rsidP="00310808" w:rsidRDefault="00471C9E" w14:paraId="28F31E4E" w14:textId="77777777">
            <w:pPr>
              <w:rPr>
                <w:rFonts w:ascii="Consolas" w:hAnsi="Consolas"/>
                <w:sz w:val="20"/>
                <w:szCs w:val="20"/>
              </w:rPr>
            </w:pPr>
            <w:r w:rsidRPr="00766C2C">
              <w:rPr>
                <w:rFonts w:ascii="Consolas" w:hAnsi="Consolas"/>
                <w:sz w:val="20"/>
                <w:szCs w:val="20"/>
              </w:rPr>
              <w:t>Date: Mon, 01 Aug 2022 10:07:28 GMT</w:t>
            </w:r>
          </w:p>
          <w:p w:rsidRPr="00766C2C" w:rsidR="00471C9E" w:rsidP="00310808" w:rsidRDefault="00471C9E" w14:paraId="11DE71FA" w14:textId="77777777">
            <w:pPr>
              <w:rPr>
                <w:rFonts w:ascii="Consolas" w:hAnsi="Consolas"/>
                <w:sz w:val="20"/>
                <w:szCs w:val="20"/>
              </w:rPr>
            </w:pPr>
            <w:r w:rsidRPr="00766C2C">
              <w:rPr>
                <w:rFonts w:ascii="Consolas" w:hAnsi="Consolas"/>
                <w:sz w:val="20"/>
                <w:szCs w:val="20"/>
              </w:rPr>
              <w:t>Content-Type: application/fhir+json; fhirVersion=4.0; charset=utf-8</w:t>
            </w:r>
          </w:p>
          <w:p w:rsidRPr="00766C2C" w:rsidR="00471C9E" w:rsidP="00310808" w:rsidRDefault="00471C9E" w14:paraId="1DC73CEB" w14:textId="77777777">
            <w:pPr>
              <w:rPr>
                <w:rFonts w:ascii="Consolas" w:hAnsi="Consolas"/>
                <w:sz w:val="20"/>
                <w:szCs w:val="20"/>
              </w:rPr>
            </w:pPr>
            <w:r w:rsidRPr="00766C2C">
              <w:rPr>
                <w:rFonts w:ascii="Consolas" w:hAnsi="Consolas"/>
                <w:sz w:val="20"/>
                <w:szCs w:val="20"/>
              </w:rPr>
              <w:t>Content-Length: 33933</w:t>
            </w:r>
          </w:p>
          <w:p w:rsidRPr="00766C2C" w:rsidR="00471C9E" w:rsidP="00310808" w:rsidRDefault="00471C9E" w14:paraId="7F78C694" w14:textId="77777777">
            <w:pPr>
              <w:rPr>
                <w:rFonts w:ascii="Consolas" w:hAnsi="Consolas"/>
                <w:sz w:val="20"/>
                <w:szCs w:val="20"/>
              </w:rPr>
            </w:pPr>
            <w:r w:rsidRPr="00766C2C">
              <w:rPr>
                <w:rFonts w:ascii="Consolas" w:hAnsi="Consolas"/>
                <w:sz w:val="20"/>
                <w:szCs w:val="20"/>
              </w:rPr>
              <w:t>Connection: keep-alive</w:t>
            </w:r>
          </w:p>
          <w:p w:rsidRPr="00766C2C" w:rsidR="00471C9E" w:rsidP="00310808" w:rsidRDefault="00471C9E" w14:paraId="57671958" w14:textId="77777777">
            <w:pPr>
              <w:rPr>
                <w:rFonts w:ascii="Consolas" w:hAnsi="Consolas"/>
                <w:sz w:val="20"/>
                <w:szCs w:val="20"/>
              </w:rPr>
            </w:pPr>
            <w:r w:rsidRPr="00766C2C">
              <w:rPr>
                <w:rFonts w:ascii="Consolas" w:hAnsi="Consolas"/>
                <w:sz w:val="20"/>
                <w:szCs w:val="20"/>
              </w:rPr>
              <w:t>ETag: W/\"e4185bdd-3cab-4a16-b9f0-fc8a643da3a6\"</w:t>
            </w:r>
          </w:p>
          <w:p w:rsidRPr="00766C2C" w:rsidR="00471C9E" w:rsidP="00310808" w:rsidRDefault="00471C9E" w14:paraId="29442F4B" w14:textId="77777777">
            <w:pPr>
              <w:rPr>
                <w:rFonts w:ascii="Consolas" w:hAnsi="Consolas"/>
                <w:sz w:val="20"/>
                <w:szCs w:val="20"/>
              </w:rPr>
            </w:pPr>
            <w:r w:rsidRPr="00766C2C">
              <w:rPr>
                <w:rFonts w:ascii="Consolas" w:hAnsi="Consolas"/>
                <w:sz w:val="20"/>
                <w:szCs w:val="20"/>
              </w:rPr>
              <w:t>Last-Modified: Mon, 01 Aug 2022 10:07:28 GMT</w:t>
            </w:r>
          </w:p>
          <w:p w:rsidRPr="00766C2C" w:rsidR="00471C9E" w:rsidP="00310808" w:rsidRDefault="00471C9E" w14:paraId="37D7206C" w14:textId="77777777">
            <w:pPr>
              <w:rPr>
                <w:rFonts w:ascii="Consolas" w:hAnsi="Consolas"/>
                <w:sz w:val="20"/>
                <w:szCs w:val="20"/>
              </w:rPr>
            </w:pPr>
          </w:p>
          <w:p w:rsidRPr="00766C2C" w:rsidR="00471C9E" w:rsidP="00310808" w:rsidRDefault="00471C9E" w14:paraId="53039059" w14:textId="77777777">
            <w:pPr>
              <w:spacing w:after="0"/>
              <w:rPr>
                <w:rFonts w:ascii="Consolas" w:hAnsi="Consolas"/>
                <w:sz w:val="20"/>
                <w:szCs w:val="20"/>
              </w:rPr>
            </w:pPr>
            <w:r w:rsidRPr="00766C2C">
              <w:rPr>
                <w:rFonts w:ascii="Consolas" w:hAnsi="Consolas"/>
                <w:sz w:val="20"/>
                <w:szCs w:val="20"/>
              </w:rPr>
              <w:t>{</w:t>
            </w:r>
          </w:p>
          <w:p w:rsidRPr="00766C2C" w:rsidR="00471C9E" w:rsidP="00310808" w:rsidRDefault="00471C9E" w14:paraId="4AC57A40" w14:textId="77777777">
            <w:pPr>
              <w:spacing w:after="0"/>
              <w:rPr>
                <w:rFonts w:ascii="Consolas" w:hAnsi="Consolas"/>
                <w:sz w:val="20"/>
                <w:szCs w:val="20"/>
              </w:rPr>
            </w:pPr>
            <w:r w:rsidRPr="00766C2C">
              <w:rPr>
                <w:rFonts w:ascii="Consolas" w:hAnsi="Consolas"/>
                <w:sz w:val="20"/>
                <w:szCs w:val="20"/>
              </w:rPr>
              <w:t xml:space="preserve">    "resourceType": "Bundle",</w:t>
            </w:r>
          </w:p>
          <w:p w:rsidRPr="00766C2C" w:rsidR="00471C9E" w:rsidP="00310808" w:rsidRDefault="00471C9E" w14:paraId="14EFD3E0" w14:textId="77777777">
            <w:pPr>
              <w:spacing w:after="0"/>
              <w:rPr>
                <w:rFonts w:ascii="Consolas" w:hAnsi="Consolas"/>
                <w:sz w:val="20"/>
                <w:szCs w:val="20"/>
              </w:rPr>
            </w:pPr>
            <w:r w:rsidRPr="00766C2C">
              <w:rPr>
                <w:rFonts w:ascii="Consolas" w:hAnsi="Consolas"/>
                <w:sz w:val="20"/>
                <w:szCs w:val="20"/>
              </w:rPr>
              <w:t xml:space="preserve">    "type": "transaction-response",</w:t>
            </w:r>
          </w:p>
          <w:p w:rsidRPr="00766C2C" w:rsidR="00471C9E" w:rsidP="00310808" w:rsidRDefault="00471C9E" w14:paraId="4F9FFE0F" w14:textId="77777777">
            <w:pPr>
              <w:spacing w:after="0"/>
              <w:rPr>
                <w:rFonts w:ascii="Consolas" w:hAnsi="Consolas"/>
                <w:sz w:val="20"/>
                <w:szCs w:val="20"/>
              </w:rPr>
            </w:pPr>
            <w:r w:rsidRPr="00766C2C">
              <w:rPr>
                <w:rFonts w:ascii="Consolas" w:hAnsi="Consolas"/>
                <w:sz w:val="20"/>
                <w:szCs w:val="20"/>
              </w:rPr>
              <w:t xml:space="preserve">    "entry": [</w:t>
            </w:r>
          </w:p>
          <w:p w:rsidRPr="00766C2C" w:rsidR="00471C9E" w:rsidP="00310808" w:rsidRDefault="00471C9E" w14:paraId="47E25C71"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2013078" w14:textId="77777777">
            <w:pPr>
              <w:spacing w:after="0"/>
              <w:rPr>
                <w:rFonts w:ascii="Consolas" w:hAnsi="Consolas"/>
                <w:sz w:val="20"/>
                <w:szCs w:val="20"/>
              </w:rPr>
            </w:pPr>
            <w:r w:rsidRPr="00766C2C">
              <w:rPr>
                <w:rFonts w:ascii="Consolas" w:hAnsi="Consolas"/>
                <w:sz w:val="20"/>
                <w:szCs w:val="20"/>
              </w:rPr>
              <w:t xml:space="preserve">            "fullUrl": "https://</w:t>
            </w:r>
            <w:r>
              <w:rPr>
                <w:rFonts w:ascii="Consolas" w:hAnsi="Consolas"/>
                <w:sz w:val="20"/>
                <w:szCs w:val="20"/>
              </w:rPr>
              <w:t>api.service.nhs.uk</w:t>
            </w:r>
            <w:r w:rsidRPr="00766C2C">
              <w:rPr>
                <w:rFonts w:ascii="Consolas" w:hAnsi="Consolas"/>
                <w:sz w:val="20"/>
                <w:szCs w:val="20"/>
              </w:rPr>
              <w:t>/Practitioner/2e524d4b-477f-465c-a29c-ad9655d7c4f2",</w:t>
            </w:r>
          </w:p>
          <w:p w:rsidRPr="00766C2C" w:rsidR="00471C9E" w:rsidP="00310808" w:rsidRDefault="00471C9E" w14:paraId="12AD4822" w14:textId="77777777">
            <w:pPr>
              <w:spacing w:after="0"/>
              <w:rPr>
                <w:rFonts w:ascii="Consolas" w:hAnsi="Consolas"/>
                <w:sz w:val="20"/>
                <w:szCs w:val="20"/>
              </w:rPr>
            </w:pPr>
            <w:r w:rsidRPr="00766C2C">
              <w:rPr>
                <w:rFonts w:ascii="Consolas" w:hAnsi="Consolas"/>
                <w:sz w:val="20"/>
                <w:szCs w:val="20"/>
              </w:rPr>
              <w:t xml:space="preserve">            "response": {</w:t>
            </w:r>
          </w:p>
          <w:p w:rsidRPr="00766C2C" w:rsidR="00471C9E" w:rsidP="00310808" w:rsidRDefault="00471C9E" w14:paraId="1CB50058" w14:textId="77777777">
            <w:pPr>
              <w:spacing w:after="0"/>
              <w:rPr>
                <w:rFonts w:ascii="Consolas" w:hAnsi="Consolas"/>
                <w:sz w:val="20"/>
                <w:szCs w:val="20"/>
              </w:rPr>
            </w:pPr>
            <w:r w:rsidRPr="00766C2C">
              <w:rPr>
                <w:rFonts w:ascii="Consolas" w:hAnsi="Consolas"/>
                <w:sz w:val="20"/>
                <w:szCs w:val="20"/>
              </w:rPr>
              <w:t xml:space="preserve">                "etag": "335d027c-cc54-446e-b95a-491dec75770a",</w:t>
            </w:r>
          </w:p>
          <w:p w:rsidRPr="00766C2C" w:rsidR="00471C9E" w:rsidP="00310808" w:rsidRDefault="00471C9E" w14:paraId="66DAE817" w14:textId="77777777">
            <w:pPr>
              <w:spacing w:after="0"/>
              <w:rPr>
                <w:rFonts w:ascii="Consolas" w:hAnsi="Consolas"/>
                <w:sz w:val="20"/>
                <w:szCs w:val="20"/>
              </w:rPr>
            </w:pPr>
            <w:r w:rsidRPr="00766C2C">
              <w:rPr>
                <w:rFonts w:ascii="Consolas" w:hAnsi="Consolas"/>
                <w:sz w:val="20"/>
                <w:szCs w:val="20"/>
              </w:rPr>
              <w:t xml:space="preserve">                "location": "https://</w:t>
            </w:r>
            <w:r>
              <w:rPr>
                <w:rFonts w:ascii="Consolas" w:hAnsi="Consolas"/>
                <w:sz w:val="20"/>
                <w:szCs w:val="20"/>
              </w:rPr>
              <w:t>api.service.nhs.uk</w:t>
            </w:r>
            <w:r w:rsidRPr="00766C2C">
              <w:rPr>
                <w:rFonts w:ascii="Consolas" w:hAnsi="Consolas"/>
                <w:sz w:val="20"/>
                <w:szCs w:val="20"/>
              </w:rPr>
              <w:t>/Practitioner/2e524d4b-477f-465c-a29c-ad9655d7c4f2/_history/335d027c-cc54-446e-b95a-491dec75770a",</w:t>
            </w:r>
          </w:p>
          <w:p w:rsidRPr="00766C2C" w:rsidR="00471C9E" w:rsidP="00310808" w:rsidRDefault="00471C9E" w14:paraId="77069611" w14:textId="77777777">
            <w:pPr>
              <w:spacing w:after="0"/>
              <w:rPr>
                <w:rFonts w:ascii="Consolas" w:hAnsi="Consolas"/>
                <w:sz w:val="20"/>
                <w:szCs w:val="20"/>
              </w:rPr>
            </w:pPr>
            <w:r w:rsidRPr="00766C2C">
              <w:rPr>
                <w:rFonts w:ascii="Consolas" w:hAnsi="Consolas"/>
                <w:sz w:val="20"/>
                <w:szCs w:val="20"/>
              </w:rPr>
              <w:t xml:space="preserve">                "status": "201",</w:t>
            </w:r>
          </w:p>
          <w:p w:rsidRPr="00766C2C" w:rsidR="00471C9E" w:rsidP="00310808" w:rsidRDefault="00471C9E" w14:paraId="52B7F09A" w14:textId="77777777">
            <w:pPr>
              <w:spacing w:after="0"/>
              <w:rPr>
                <w:rFonts w:ascii="Consolas" w:hAnsi="Consolas"/>
                <w:sz w:val="20"/>
                <w:szCs w:val="20"/>
              </w:rPr>
            </w:pPr>
            <w:r w:rsidRPr="00766C2C">
              <w:rPr>
                <w:rFonts w:ascii="Consolas" w:hAnsi="Consolas"/>
                <w:sz w:val="20"/>
                <w:szCs w:val="20"/>
              </w:rPr>
              <w:t xml:space="preserve">                "lastModified": "2022-08-01T10:07:27.943+00:00"</w:t>
            </w:r>
          </w:p>
          <w:p w:rsidRPr="00766C2C" w:rsidR="00471C9E" w:rsidP="00310808" w:rsidRDefault="00471C9E" w14:paraId="75962978"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CC1E585" w14:textId="77777777">
            <w:pPr>
              <w:spacing w:after="0"/>
              <w:rPr>
                <w:rFonts w:ascii="Consolas" w:hAnsi="Consolas"/>
                <w:sz w:val="20"/>
                <w:szCs w:val="20"/>
              </w:rPr>
            </w:pPr>
            <w:r w:rsidRPr="00766C2C">
              <w:rPr>
                <w:rFonts w:ascii="Consolas" w:hAnsi="Consolas"/>
                <w:sz w:val="20"/>
                <w:szCs w:val="20"/>
              </w:rPr>
              <w:t xml:space="preserve">            "resource": {</w:t>
            </w:r>
          </w:p>
          <w:p w:rsidRPr="00766C2C" w:rsidR="00471C9E" w:rsidP="00310808" w:rsidRDefault="00471C9E" w14:paraId="558EDBC8" w14:textId="77777777">
            <w:pPr>
              <w:spacing w:after="0"/>
              <w:rPr>
                <w:rFonts w:ascii="Consolas" w:hAnsi="Consolas"/>
                <w:sz w:val="20"/>
                <w:szCs w:val="20"/>
              </w:rPr>
            </w:pPr>
            <w:r w:rsidRPr="00766C2C">
              <w:rPr>
                <w:rFonts w:ascii="Consolas" w:hAnsi="Consolas"/>
                <w:sz w:val="20"/>
                <w:szCs w:val="20"/>
              </w:rPr>
              <w:t xml:space="preserve">                "resourceType": "Practitioner",</w:t>
            </w:r>
          </w:p>
          <w:p w:rsidRPr="00766C2C" w:rsidR="00471C9E" w:rsidP="00310808" w:rsidRDefault="00471C9E" w14:paraId="649277E6" w14:textId="77777777">
            <w:pPr>
              <w:spacing w:after="0"/>
              <w:rPr>
                <w:rFonts w:ascii="Consolas" w:hAnsi="Consolas"/>
                <w:sz w:val="20"/>
                <w:szCs w:val="20"/>
              </w:rPr>
            </w:pPr>
            <w:r w:rsidRPr="00766C2C">
              <w:rPr>
                <w:rFonts w:ascii="Consolas" w:hAnsi="Consolas"/>
                <w:sz w:val="20"/>
                <w:szCs w:val="20"/>
              </w:rPr>
              <w:t xml:space="preserve">                "id": "2e524d4b-477f-465c-a29c-ad9655d7c4f2",</w:t>
            </w:r>
          </w:p>
          <w:p w:rsidRPr="00766C2C" w:rsidR="00471C9E" w:rsidP="00310808" w:rsidRDefault="00471C9E" w14:paraId="620E9023" w14:textId="77777777">
            <w:pPr>
              <w:spacing w:after="0"/>
              <w:rPr>
                <w:rFonts w:ascii="Consolas" w:hAnsi="Consolas"/>
                <w:sz w:val="20"/>
                <w:szCs w:val="20"/>
              </w:rPr>
            </w:pPr>
            <w:r w:rsidRPr="00766C2C">
              <w:rPr>
                <w:rFonts w:ascii="Consolas" w:hAnsi="Consolas"/>
                <w:sz w:val="20"/>
                <w:szCs w:val="20"/>
              </w:rPr>
              <w:t xml:space="preserve">                "text": {</w:t>
            </w:r>
          </w:p>
          <w:p w:rsidRPr="00766C2C" w:rsidR="00471C9E" w:rsidP="00310808" w:rsidRDefault="00471C9E" w14:paraId="63BC89E5" w14:textId="77777777">
            <w:pPr>
              <w:spacing w:after="0"/>
              <w:rPr>
                <w:rFonts w:ascii="Consolas" w:hAnsi="Consolas"/>
                <w:sz w:val="20"/>
                <w:szCs w:val="20"/>
              </w:rPr>
            </w:pPr>
            <w:r w:rsidRPr="00766C2C">
              <w:rPr>
                <w:rFonts w:ascii="Consolas" w:hAnsi="Consolas"/>
                <w:sz w:val="20"/>
                <w:szCs w:val="20"/>
              </w:rPr>
              <w:t xml:space="preserve">                    "status": "generated",</w:t>
            </w:r>
          </w:p>
          <w:p w:rsidRPr="00766C2C" w:rsidR="00471C9E" w:rsidP="00310808" w:rsidRDefault="00471C9E" w14:paraId="530307B5" w14:textId="77777777">
            <w:pPr>
              <w:spacing w:after="0"/>
              <w:rPr>
                <w:rFonts w:ascii="Consolas" w:hAnsi="Consolas"/>
                <w:sz w:val="20"/>
                <w:szCs w:val="20"/>
              </w:rPr>
            </w:pPr>
            <w:r w:rsidRPr="00766C2C">
              <w:rPr>
                <w:rFonts w:ascii="Consolas" w:hAnsi="Consolas"/>
                <w:sz w:val="20"/>
                <w:szCs w:val="20"/>
              </w:rPr>
              <w:t xml:space="preserve">                    "div": "&lt;div xmlns=\"http://www.w3.org/1999/xhtml\"&gt;&lt;p&gt;&lt;b&gt;Generated Narrative&lt;/b&gt;&lt;/p&gt;&lt;div style=\"display: inline-block; background-color: #d9e0e7; padding: 6px; margin: 4px; border: 1px solid #8da1b4; border-radius: 5px; line-height: 60%\"&gt;&lt;p style=\"margin-bottom: 0px\"&gt;Resource &amp;quot; UKCore-Practitioner-MaryLane-Example&amp;quot; &lt;/p&gt;&lt;/div&gt;&lt;/div&gt;"</w:t>
            </w:r>
          </w:p>
          <w:p w:rsidRPr="00766C2C" w:rsidR="00471C9E" w:rsidP="00310808" w:rsidRDefault="00471C9E" w14:paraId="364B8BB6"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B3BA09C" w14:textId="77777777">
            <w:pPr>
              <w:spacing w:after="0"/>
              <w:rPr>
                <w:rFonts w:ascii="Consolas" w:hAnsi="Consolas"/>
                <w:sz w:val="20"/>
                <w:szCs w:val="20"/>
              </w:rPr>
            </w:pPr>
            <w:r w:rsidRPr="00766C2C">
              <w:rPr>
                <w:rFonts w:ascii="Consolas" w:hAnsi="Consolas"/>
                <w:sz w:val="20"/>
                <w:szCs w:val="20"/>
              </w:rPr>
              <w:t xml:space="preserve">                "identifier": [</w:t>
            </w:r>
          </w:p>
          <w:p w:rsidRPr="00766C2C" w:rsidR="00471C9E" w:rsidP="00310808" w:rsidRDefault="00471C9E" w14:paraId="098D2BD6"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7D755D6" w14:textId="77777777">
            <w:pPr>
              <w:spacing w:after="0"/>
              <w:rPr>
                <w:rFonts w:ascii="Consolas" w:hAnsi="Consolas"/>
                <w:sz w:val="20"/>
                <w:szCs w:val="20"/>
              </w:rPr>
            </w:pPr>
            <w:r w:rsidRPr="00766C2C">
              <w:rPr>
                <w:rFonts w:ascii="Consolas" w:hAnsi="Consolas"/>
                <w:sz w:val="20"/>
                <w:szCs w:val="20"/>
              </w:rPr>
              <w:t xml:space="preserve">                        "use": "official",</w:t>
            </w:r>
          </w:p>
          <w:p w:rsidRPr="00766C2C" w:rsidR="00471C9E" w:rsidP="00310808" w:rsidRDefault="00471C9E" w14:paraId="6B04A2D8" w14:textId="77777777">
            <w:pPr>
              <w:spacing w:after="0"/>
              <w:rPr>
                <w:rFonts w:ascii="Consolas" w:hAnsi="Consolas"/>
                <w:sz w:val="20"/>
                <w:szCs w:val="20"/>
              </w:rPr>
            </w:pPr>
            <w:r w:rsidRPr="00766C2C">
              <w:rPr>
                <w:rFonts w:ascii="Consolas" w:hAnsi="Consolas"/>
                <w:sz w:val="20"/>
                <w:szCs w:val="20"/>
              </w:rPr>
              <w:t xml:space="preserve">                        "system": "https://fhir.nhs.uk/Id/sds-user-id",</w:t>
            </w:r>
          </w:p>
          <w:p w:rsidRPr="00766C2C" w:rsidR="00471C9E" w:rsidP="00310808" w:rsidRDefault="00471C9E" w14:paraId="2BE829D6" w14:textId="77777777">
            <w:pPr>
              <w:spacing w:after="0"/>
              <w:rPr>
                <w:rFonts w:ascii="Consolas" w:hAnsi="Consolas"/>
                <w:sz w:val="20"/>
                <w:szCs w:val="20"/>
              </w:rPr>
            </w:pPr>
            <w:r w:rsidRPr="00766C2C">
              <w:rPr>
                <w:rFonts w:ascii="Consolas" w:hAnsi="Consolas"/>
                <w:sz w:val="20"/>
                <w:szCs w:val="20"/>
              </w:rPr>
              <w:t xml:space="preserve">                        "value": "999999"</w:t>
            </w:r>
          </w:p>
          <w:p w:rsidRPr="00766C2C" w:rsidR="00471C9E" w:rsidP="00310808" w:rsidRDefault="00471C9E" w14:paraId="0499C9D7"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AE10171"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50118B4" w14:textId="77777777">
            <w:pPr>
              <w:spacing w:after="0"/>
              <w:rPr>
                <w:rFonts w:ascii="Consolas" w:hAnsi="Consolas"/>
                <w:sz w:val="20"/>
                <w:szCs w:val="20"/>
              </w:rPr>
            </w:pPr>
            <w:r w:rsidRPr="00766C2C">
              <w:rPr>
                <w:rFonts w:ascii="Consolas" w:hAnsi="Consolas"/>
                <w:sz w:val="20"/>
                <w:szCs w:val="20"/>
              </w:rPr>
              <w:t xml:space="preserve">                "active": true,</w:t>
            </w:r>
          </w:p>
          <w:p w:rsidRPr="00766C2C" w:rsidR="00471C9E" w:rsidP="00310808" w:rsidRDefault="00471C9E" w14:paraId="561D8443" w14:textId="77777777">
            <w:pPr>
              <w:spacing w:after="0"/>
              <w:rPr>
                <w:rFonts w:ascii="Consolas" w:hAnsi="Consolas"/>
                <w:sz w:val="20"/>
                <w:szCs w:val="20"/>
              </w:rPr>
            </w:pPr>
            <w:r w:rsidRPr="00766C2C">
              <w:rPr>
                <w:rFonts w:ascii="Consolas" w:hAnsi="Consolas"/>
                <w:sz w:val="20"/>
                <w:szCs w:val="20"/>
              </w:rPr>
              <w:t xml:space="preserve">                "name": [</w:t>
            </w:r>
          </w:p>
          <w:p w:rsidRPr="00766C2C" w:rsidR="00471C9E" w:rsidP="00310808" w:rsidRDefault="00471C9E" w14:paraId="4567D422"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3B41F55E" w14:textId="77777777">
            <w:pPr>
              <w:spacing w:after="0"/>
              <w:rPr>
                <w:rFonts w:ascii="Consolas" w:hAnsi="Consolas"/>
                <w:sz w:val="20"/>
                <w:szCs w:val="20"/>
              </w:rPr>
            </w:pPr>
            <w:r w:rsidRPr="00766C2C">
              <w:rPr>
                <w:rFonts w:ascii="Consolas" w:hAnsi="Consolas"/>
                <w:sz w:val="20"/>
                <w:szCs w:val="20"/>
              </w:rPr>
              <w:t xml:space="preserve">                        "use": "official",</w:t>
            </w:r>
          </w:p>
          <w:p w:rsidRPr="00766C2C" w:rsidR="00471C9E" w:rsidP="00310808" w:rsidRDefault="00471C9E" w14:paraId="6C6EE8E5" w14:textId="77777777">
            <w:pPr>
              <w:spacing w:after="0"/>
              <w:rPr>
                <w:rFonts w:ascii="Consolas" w:hAnsi="Consolas"/>
                <w:sz w:val="20"/>
                <w:szCs w:val="20"/>
              </w:rPr>
            </w:pPr>
            <w:r w:rsidRPr="00766C2C">
              <w:rPr>
                <w:rFonts w:ascii="Consolas" w:hAnsi="Consolas"/>
                <w:sz w:val="20"/>
                <w:szCs w:val="20"/>
              </w:rPr>
              <w:t xml:space="preserve">                        "text": "Mary Lane",</w:t>
            </w:r>
          </w:p>
          <w:p w:rsidRPr="00766C2C" w:rsidR="00471C9E" w:rsidP="00310808" w:rsidRDefault="00471C9E" w14:paraId="75E9798C" w14:textId="77777777">
            <w:pPr>
              <w:spacing w:after="0"/>
              <w:rPr>
                <w:rFonts w:ascii="Consolas" w:hAnsi="Consolas"/>
                <w:sz w:val="20"/>
                <w:szCs w:val="20"/>
              </w:rPr>
            </w:pPr>
            <w:r w:rsidRPr="00766C2C">
              <w:rPr>
                <w:rFonts w:ascii="Consolas" w:hAnsi="Consolas"/>
                <w:sz w:val="20"/>
                <w:szCs w:val="20"/>
              </w:rPr>
              <w:t xml:space="preserve">                        "family": "Lane",</w:t>
            </w:r>
          </w:p>
          <w:p w:rsidRPr="00766C2C" w:rsidR="00471C9E" w:rsidP="00310808" w:rsidRDefault="00471C9E" w14:paraId="18E8E07B" w14:textId="77777777">
            <w:pPr>
              <w:spacing w:after="0"/>
              <w:rPr>
                <w:rFonts w:ascii="Consolas" w:hAnsi="Consolas"/>
                <w:sz w:val="20"/>
                <w:szCs w:val="20"/>
              </w:rPr>
            </w:pPr>
            <w:r w:rsidRPr="00766C2C">
              <w:rPr>
                <w:rFonts w:ascii="Consolas" w:hAnsi="Consolas"/>
                <w:sz w:val="20"/>
                <w:szCs w:val="20"/>
              </w:rPr>
              <w:t xml:space="preserve">                        "given": [</w:t>
            </w:r>
          </w:p>
          <w:p w:rsidRPr="00766C2C" w:rsidR="00471C9E" w:rsidP="00310808" w:rsidRDefault="00471C9E" w14:paraId="38F88276" w14:textId="77777777">
            <w:pPr>
              <w:spacing w:after="0"/>
              <w:rPr>
                <w:rFonts w:ascii="Consolas" w:hAnsi="Consolas"/>
                <w:sz w:val="20"/>
                <w:szCs w:val="20"/>
              </w:rPr>
            </w:pPr>
            <w:r w:rsidRPr="00766C2C">
              <w:rPr>
                <w:rFonts w:ascii="Consolas" w:hAnsi="Consolas"/>
                <w:sz w:val="20"/>
                <w:szCs w:val="20"/>
              </w:rPr>
              <w:t xml:space="preserve">                            "Mary"</w:t>
            </w:r>
          </w:p>
          <w:p w:rsidRPr="00766C2C" w:rsidR="00471C9E" w:rsidP="00310808" w:rsidRDefault="00471C9E" w14:paraId="30B1B00D" w14:textId="77777777">
            <w:pPr>
              <w:spacing w:after="0"/>
              <w:rPr>
                <w:rFonts w:ascii="Consolas" w:hAnsi="Consolas"/>
                <w:sz w:val="20"/>
                <w:szCs w:val="20"/>
              </w:rPr>
            </w:pPr>
            <w:r w:rsidRPr="00766C2C">
              <w:rPr>
                <w:rFonts w:ascii="Consolas" w:hAnsi="Consolas"/>
                <w:sz w:val="20"/>
                <w:szCs w:val="20"/>
              </w:rPr>
              <w:lastRenderedPageBreak/>
              <w:t xml:space="preserve">                        ]</w:t>
            </w:r>
          </w:p>
          <w:p w:rsidRPr="00766C2C" w:rsidR="00471C9E" w:rsidP="00310808" w:rsidRDefault="00471C9E" w14:paraId="2BBBABA1"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9B40F36"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BB86EA5" w14:textId="77777777">
            <w:pPr>
              <w:spacing w:after="0"/>
              <w:rPr>
                <w:rFonts w:ascii="Consolas" w:hAnsi="Consolas"/>
                <w:sz w:val="20"/>
                <w:szCs w:val="20"/>
              </w:rPr>
            </w:pPr>
            <w:r w:rsidRPr="00766C2C">
              <w:rPr>
                <w:rFonts w:ascii="Consolas" w:hAnsi="Consolas"/>
                <w:sz w:val="20"/>
                <w:szCs w:val="20"/>
              </w:rPr>
              <w:t xml:space="preserve">                "telecom": [</w:t>
            </w:r>
          </w:p>
          <w:p w:rsidRPr="00766C2C" w:rsidR="00471C9E" w:rsidP="00310808" w:rsidRDefault="00471C9E" w14:paraId="1D799C97"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D790F04" w14:textId="77777777">
            <w:pPr>
              <w:spacing w:after="0"/>
              <w:rPr>
                <w:rFonts w:ascii="Consolas" w:hAnsi="Consolas"/>
                <w:sz w:val="20"/>
                <w:szCs w:val="20"/>
              </w:rPr>
            </w:pPr>
            <w:r w:rsidRPr="00766C2C">
              <w:rPr>
                <w:rFonts w:ascii="Consolas" w:hAnsi="Consolas"/>
                <w:sz w:val="20"/>
                <w:szCs w:val="20"/>
              </w:rPr>
              <w:t xml:space="preserve">                        "system": "email",</w:t>
            </w:r>
          </w:p>
          <w:p w:rsidRPr="00766C2C" w:rsidR="00471C9E" w:rsidP="00310808" w:rsidRDefault="00471C9E" w14:paraId="0841F535" w14:textId="77777777">
            <w:pPr>
              <w:spacing w:after="0"/>
              <w:rPr>
                <w:rFonts w:ascii="Consolas" w:hAnsi="Consolas"/>
                <w:sz w:val="20"/>
                <w:szCs w:val="20"/>
              </w:rPr>
            </w:pPr>
            <w:r w:rsidRPr="00766C2C">
              <w:rPr>
                <w:rFonts w:ascii="Consolas" w:hAnsi="Consolas"/>
                <w:sz w:val="20"/>
                <w:szCs w:val="20"/>
              </w:rPr>
              <w:t xml:space="preserve">                        "value": "mary.lane@nhs.net"</w:t>
            </w:r>
          </w:p>
          <w:p w:rsidRPr="00766C2C" w:rsidR="00471C9E" w:rsidP="00310808" w:rsidRDefault="00471C9E" w14:paraId="6568A32E"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A490D00"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F84AB6A" w14:textId="77777777">
            <w:pPr>
              <w:spacing w:after="0"/>
              <w:rPr>
                <w:rFonts w:ascii="Consolas" w:hAnsi="Consolas"/>
                <w:sz w:val="20"/>
                <w:szCs w:val="20"/>
              </w:rPr>
            </w:pPr>
            <w:r w:rsidRPr="00766C2C">
              <w:rPr>
                <w:rFonts w:ascii="Consolas" w:hAnsi="Consolas"/>
                <w:sz w:val="20"/>
                <w:szCs w:val="20"/>
              </w:rPr>
              <w:t xml:space="preserve">                "address": [</w:t>
            </w:r>
          </w:p>
          <w:p w:rsidRPr="00766C2C" w:rsidR="00471C9E" w:rsidP="00310808" w:rsidRDefault="00471C9E" w14:paraId="7FB0E96E"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0F81EB1" w14:textId="77777777">
            <w:pPr>
              <w:spacing w:after="0"/>
              <w:rPr>
                <w:rFonts w:ascii="Consolas" w:hAnsi="Consolas"/>
                <w:sz w:val="20"/>
                <w:szCs w:val="20"/>
              </w:rPr>
            </w:pPr>
            <w:r w:rsidRPr="00766C2C">
              <w:rPr>
                <w:rFonts w:ascii="Consolas" w:hAnsi="Consolas"/>
                <w:sz w:val="20"/>
                <w:szCs w:val="20"/>
              </w:rPr>
              <w:t xml:space="preserve">                        "type": "both",</w:t>
            </w:r>
          </w:p>
          <w:p w:rsidRPr="00766C2C" w:rsidR="00471C9E" w:rsidP="00310808" w:rsidRDefault="00471C9E" w14:paraId="09BE3E5A" w14:textId="77777777">
            <w:pPr>
              <w:spacing w:after="0"/>
              <w:rPr>
                <w:rFonts w:ascii="Consolas" w:hAnsi="Consolas"/>
                <w:sz w:val="20"/>
                <w:szCs w:val="20"/>
              </w:rPr>
            </w:pPr>
            <w:r w:rsidRPr="00766C2C">
              <w:rPr>
                <w:rFonts w:ascii="Consolas" w:hAnsi="Consolas"/>
                <w:sz w:val="20"/>
                <w:szCs w:val="20"/>
              </w:rPr>
              <w:t xml:space="preserve">                        "line": [</w:t>
            </w:r>
          </w:p>
          <w:p w:rsidRPr="00766C2C" w:rsidR="00471C9E" w:rsidP="00310808" w:rsidRDefault="00471C9E" w14:paraId="626AB233" w14:textId="77777777">
            <w:pPr>
              <w:spacing w:after="0"/>
              <w:rPr>
                <w:rFonts w:ascii="Consolas" w:hAnsi="Consolas"/>
                <w:sz w:val="20"/>
                <w:szCs w:val="20"/>
              </w:rPr>
            </w:pPr>
            <w:r w:rsidRPr="00766C2C">
              <w:rPr>
                <w:rFonts w:ascii="Consolas" w:hAnsi="Consolas"/>
                <w:sz w:val="20"/>
                <w:szCs w:val="20"/>
              </w:rPr>
              <w:t xml:space="preserve">                            "ST MARYS HOSPITAL",</w:t>
            </w:r>
          </w:p>
          <w:p w:rsidRPr="00766C2C" w:rsidR="00471C9E" w:rsidP="00310808" w:rsidRDefault="00471C9E" w14:paraId="32432E83" w14:textId="77777777">
            <w:pPr>
              <w:spacing w:after="0"/>
              <w:rPr>
                <w:rFonts w:ascii="Consolas" w:hAnsi="Consolas"/>
                <w:sz w:val="20"/>
                <w:szCs w:val="20"/>
              </w:rPr>
            </w:pPr>
            <w:r w:rsidRPr="00766C2C">
              <w:rPr>
                <w:rFonts w:ascii="Consolas" w:hAnsi="Consolas"/>
                <w:sz w:val="20"/>
                <w:szCs w:val="20"/>
              </w:rPr>
              <w:t xml:space="preserve">                            "MANCHESTER ROYAL INFIRMARY",</w:t>
            </w:r>
          </w:p>
          <w:p w:rsidRPr="00766C2C" w:rsidR="00471C9E" w:rsidP="00310808" w:rsidRDefault="00471C9E" w14:paraId="565C2537" w14:textId="77777777">
            <w:pPr>
              <w:spacing w:after="0"/>
              <w:rPr>
                <w:rFonts w:ascii="Consolas" w:hAnsi="Consolas"/>
                <w:sz w:val="20"/>
                <w:szCs w:val="20"/>
              </w:rPr>
            </w:pPr>
            <w:r w:rsidRPr="00766C2C">
              <w:rPr>
                <w:rFonts w:ascii="Consolas" w:hAnsi="Consolas"/>
                <w:sz w:val="20"/>
                <w:szCs w:val="20"/>
              </w:rPr>
              <w:t xml:space="preserve">                            "OXFORD ROAD"</w:t>
            </w:r>
          </w:p>
          <w:p w:rsidRPr="00766C2C" w:rsidR="00471C9E" w:rsidP="00310808" w:rsidRDefault="00471C9E" w14:paraId="280C8FB7"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4F22611" w14:textId="77777777">
            <w:pPr>
              <w:spacing w:after="0"/>
              <w:rPr>
                <w:rFonts w:ascii="Consolas" w:hAnsi="Consolas"/>
                <w:sz w:val="20"/>
                <w:szCs w:val="20"/>
              </w:rPr>
            </w:pPr>
            <w:r w:rsidRPr="00766C2C">
              <w:rPr>
                <w:rFonts w:ascii="Consolas" w:hAnsi="Consolas"/>
                <w:sz w:val="20"/>
                <w:szCs w:val="20"/>
              </w:rPr>
              <w:t xml:space="preserve">                        "city": "Manchester",</w:t>
            </w:r>
          </w:p>
          <w:p w:rsidRPr="00766C2C" w:rsidR="00471C9E" w:rsidP="00310808" w:rsidRDefault="00471C9E" w14:paraId="58AB11B2" w14:textId="77777777">
            <w:pPr>
              <w:spacing w:after="0"/>
              <w:rPr>
                <w:rFonts w:ascii="Consolas" w:hAnsi="Consolas"/>
                <w:sz w:val="20"/>
                <w:szCs w:val="20"/>
              </w:rPr>
            </w:pPr>
            <w:r w:rsidRPr="00766C2C">
              <w:rPr>
                <w:rFonts w:ascii="Consolas" w:hAnsi="Consolas"/>
                <w:sz w:val="20"/>
                <w:szCs w:val="20"/>
              </w:rPr>
              <w:t xml:space="preserve">                        "postalCode": "M13 9WL"</w:t>
            </w:r>
          </w:p>
          <w:p w:rsidRPr="00766C2C" w:rsidR="00471C9E" w:rsidP="00310808" w:rsidRDefault="00471C9E" w14:paraId="35D2CA5B"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2A9E617"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AECE2CF" w14:textId="77777777">
            <w:pPr>
              <w:spacing w:after="0"/>
              <w:rPr>
                <w:rFonts w:ascii="Consolas" w:hAnsi="Consolas"/>
                <w:sz w:val="20"/>
                <w:szCs w:val="20"/>
              </w:rPr>
            </w:pPr>
            <w:r w:rsidRPr="00766C2C">
              <w:rPr>
                <w:rFonts w:ascii="Consolas" w:hAnsi="Consolas"/>
                <w:sz w:val="20"/>
                <w:szCs w:val="20"/>
              </w:rPr>
              <w:t xml:space="preserve">                "gender": "female",</w:t>
            </w:r>
          </w:p>
          <w:p w:rsidRPr="00766C2C" w:rsidR="00471C9E" w:rsidP="00310808" w:rsidRDefault="00471C9E" w14:paraId="6CC6131C" w14:textId="77777777">
            <w:pPr>
              <w:spacing w:after="0"/>
              <w:rPr>
                <w:rFonts w:ascii="Consolas" w:hAnsi="Consolas"/>
                <w:sz w:val="20"/>
                <w:szCs w:val="20"/>
              </w:rPr>
            </w:pPr>
            <w:r w:rsidRPr="00766C2C">
              <w:rPr>
                <w:rFonts w:ascii="Consolas" w:hAnsi="Consolas"/>
                <w:sz w:val="20"/>
                <w:szCs w:val="20"/>
              </w:rPr>
              <w:t xml:space="preserve">                "birthDate": "1970-01-01",</w:t>
            </w:r>
          </w:p>
          <w:p w:rsidRPr="00766C2C" w:rsidR="00471C9E" w:rsidP="00310808" w:rsidRDefault="00471C9E" w14:paraId="05D81961" w14:textId="77777777">
            <w:pPr>
              <w:spacing w:after="0"/>
              <w:rPr>
                <w:rFonts w:ascii="Consolas" w:hAnsi="Consolas"/>
                <w:sz w:val="20"/>
                <w:szCs w:val="20"/>
              </w:rPr>
            </w:pPr>
            <w:r w:rsidRPr="00766C2C">
              <w:rPr>
                <w:rFonts w:ascii="Consolas" w:hAnsi="Consolas"/>
                <w:sz w:val="20"/>
                <w:szCs w:val="20"/>
              </w:rPr>
              <w:t xml:space="preserve">                "communication": [</w:t>
            </w:r>
          </w:p>
          <w:p w:rsidRPr="00766C2C" w:rsidR="00471C9E" w:rsidP="00310808" w:rsidRDefault="00471C9E" w14:paraId="4E52499F"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5DF391F" w14:textId="77777777">
            <w:pPr>
              <w:spacing w:after="0"/>
              <w:rPr>
                <w:rFonts w:ascii="Consolas" w:hAnsi="Consolas"/>
                <w:sz w:val="20"/>
                <w:szCs w:val="20"/>
              </w:rPr>
            </w:pPr>
            <w:r w:rsidRPr="00766C2C">
              <w:rPr>
                <w:rFonts w:ascii="Consolas" w:hAnsi="Consolas"/>
                <w:sz w:val="20"/>
                <w:szCs w:val="20"/>
              </w:rPr>
              <w:t xml:space="preserve">                        "coding": [</w:t>
            </w:r>
          </w:p>
          <w:p w:rsidRPr="00766C2C" w:rsidR="00471C9E" w:rsidP="00310808" w:rsidRDefault="00471C9E" w14:paraId="1F9F245E"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3742F647" w14:textId="77777777">
            <w:pPr>
              <w:spacing w:after="0"/>
              <w:rPr>
                <w:rFonts w:ascii="Consolas" w:hAnsi="Consolas"/>
                <w:sz w:val="20"/>
                <w:szCs w:val="20"/>
              </w:rPr>
            </w:pPr>
            <w:r w:rsidRPr="00766C2C">
              <w:rPr>
                <w:rFonts w:ascii="Consolas" w:hAnsi="Consolas"/>
                <w:sz w:val="20"/>
                <w:szCs w:val="20"/>
              </w:rPr>
              <w:t xml:space="preserve">                                "system": "urn:ietf:bcp:47",</w:t>
            </w:r>
          </w:p>
          <w:p w:rsidRPr="00766C2C" w:rsidR="00471C9E" w:rsidP="00310808" w:rsidRDefault="00471C9E" w14:paraId="1EEECA40" w14:textId="77777777">
            <w:pPr>
              <w:spacing w:after="0"/>
              <w:rPr>
                <w:rFonts w:ascii="Consolas" w:hAnsi="Consolas"/>
                <w:sz w:val="20"/>
                <w:szCs w:val="20"/>
              </w:rPr>
            </w:pPr>
            <w:r w:rsidRPr="00766C2C">
              <w:rPr>
                <w:rFonts w:ascii="Consolas" w:hAnsi="Consolas"/>
                <w:sz w:val="20"/>
                <w:szCs w:val="20"/>
              </w:rPr>
              <w:t xml:space="preserve">                                "code": "en",</w:t>
            </w:r>
          </w:p>
          <w:p w:rsidRPr="00766C2C" w:rsidR="00471C9E" w:rsidP="00310808" w:rsidRDefault="00471C9E" w14:paraId="49D1C587" w14:textId="77777777">
            <w:pPr>
              <w:spacing w:after="0"/>
              <w:rPr>
                <w:rFonts w:ascii="Consolas" w:hAnsi="Consolas"/>
                <w:sz w:val="20"/>
                <w:szCs w:val="20"/>
              </w:rPr>
            </w:pPr>
            <w:r w:rsidRPr="00766C2C">
              <w:rPr>
                <w:rFonts w:ascii="Consolas" w:hAnsi="Consolas"/>
                <w:sz w:val="20"/>
                <w:szCs w:val="20"/>
              </w:rPr>
              <w:t xml:space="preserve">                                "display": "English"</w:t>
            </w:r>
          </w:p>
          <w:p w:rsidRPr="00766C2C" w:rsidR="00471C9E" w:rsidP="00310808" w:rsidRDefault="00471C9E" w14:paraId="0F93A270"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DCB66B9"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F309E59"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37379FB0"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BF5F761" w14:textId="77777777">
            <w:pPr>
              <w:spacing w:after="0"/>
              <w:rPr>
                <w:rFonts w:ascii="Consolas" w:hAnsi="Consolas"/>
                <w:sz w:val="20"/>
                <w:szCs w:val="20"/>
              </w:rPr>
            </w:pPr>
            <w:r w:rsidRPr="00766C2C">
              <w:rPr>
                <w:rFonts w:ascii="Consolas" w:hAnsi="Consolas"/>
                <w:sz w:val="20"/>
                <w:szCs w:val="20"/>
              </w:rPr>
              <w:t xml:space="preserve">                "meta": {</w:t>
            </w:r>
          </w:p>
          <w:p w:rsidRPr="00766C2C" w:rsidR="00471C9E" w:rsidP="00310808" w:rsidRDefault="00471C9E" w14:paraId="56203946" w14:textId="77777777">
            <w:pPr>
              <w:spacing w:after="0"/>
              <w:rPr>
                <w:rFonts w:ascii="Consolas" w:hAnsi="Consolas"/>
                <w:sz w:val="20"/>
                <w:szCs w:val="20"/>
              </w:rPr>
            </w:pPr>
            <w:r w:rsidRPr="00766C2C">
              <w:rPr>
                <w:rFonts w:ascii="Consolas" w:hAnsi="Consolas"/>
                <w:sz w:val="20"/>
                <w:szCs w:val="20"/>
              </w:rPr>
              <w:t xml:space="preserve">                    "versionId": "335d027c-cc54-446e-b95a-491dec75770a",</w:t>
            </w:r>
          </w:p>
          <w:p w:rsidRPr="00766C2C" w:rsidR="00471C9E" w:rsidP="00310808" w:rsidRDefault="00471C9E" w14:paraId="2D422825" w14:textId="77777777">
            <w:pPr>
              <w:spacing w:after="0"/>
              <w:rPr>
                <w:rFonts w:ascii="Consolas" w:hAnsi="Consolas"/>
                <w:sz w:val="20"/>
                <w:szCs w:val="20"/>
              </w:rPr>
            </w:pPr>
            <w:r w:rsidRPr="00766C2C">
              <w:rPr>
                <w:rFonts w:ascii="Consolas" w:hAnsi="Consolas"/>
                <w:sz w:val="20"/>
                <w:szCs w:val="20"/>
              </w:rPr>
              <w:t xml:space="preserve">                    "lastUpdated": "2022-08-01T10:07:27.943+00:00"</w:t>
            </w:r>
          </w:p>
          <w:p w:rsidRPr="00766C2C" w:rsidR="00471C9E" w:rsidP="00310808" w:rsidRDefault="00471C9E" w14:paraId="5E0AD4A1"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08BFF60"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5D0EC60"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B090B4B"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5033627" w14:textId="77777777">
            <w:pPr>
              <w:spacing w:after="0"/>
              <w:rPr>
                <w:rFonts w:ascii="Consolas" w:hAnsi="Consolas"/>
                <w:sz w:val="20"/>
                <w:szCs w:val="20"/>
              </w:rPr>
            </w:pPr>
            <w:r w:rsidRPr="00766C2C">
              <w:rPr>
                <w:rFonts w:ascii="Consolas" w:hAnsi="Consolas"/>
                <w:sz w:val="20"/>
                <w:szCs w:val="20"/>
              </w:rPr>
              <w:t xml:space="preserve">            "fullUrl": "https://</w:t>
            </w:r>
            <w:r>
              <w:rPr>
                <w:rFonts w:ascii="Consolas" w:hAnsi="Consolas"/>
                <w:sz w:val="20"/>
                <w:szCs w:val="20"/>
              </w:rPr>
              <w:t>api.service.nhs.uk</w:t>
            </w:r>
            <w:r w:rsidRPr="00766C2C">
              <w:rPr>
                <w:rFonts w:ascii="Consolas" w:hAnsi="Consolas"/>
                <w:sz w:val="20"/>
                <w:szCs w:val="20"/>
              </w:rPr>
              <w:t>/Practitioner/a24d1784-7b8b-4707-bd29-6b0e05b5263d",</w:t>
            </w:r>
          </w:p>
          <w:p w:rsidRPr="00766C2C" w:rsidR="00471C9E" w:rsidP="00310808" w:rsidRDefault="00471C9E" w14:paraId="77416462" w14:textId="77777777">
            <w:pPr>
              <w:spacing w:after="0"/>
              <w:rPr>
                <w:rFonts w:ascii="Consolas" w:hAnsi="Consolas"/>
                <w:sz w:val="20"/>
                <w:szCs w:val="20"/>
              </w:rPr>
            </w:pPr>
            <w:r w:rsidRPr="00766C2C">
              <w:rPr>
                <w:rFonts w:ascii="Consolas" w:hAnsi="Consolas"/>
                <w:sz w:val="20"/>
                <w:szCs w:val="20"/>
              </w:rPr>
              <w:t xml:space="preserve">            "response": {</w:t>
            </w:r>
          </w:p>
          <w:p w:rsidRPr="00766C2C" w:rsidR="00471C9E" w:rsidP="00310808" w:rsidRDefault="00471C9E" w14:paraId="22B50B39" w14:textId="77777777">
            <w:pPr>
              <w:spacing w:after="0"/>
              <w:rPr>
                <w:rFonts w:ascii="Consolas" w:hAnsi="Consolas"/>
                <w:sz w:val="20"/>
                <w:szCs w:val="20"/>
              </w:rPr>
            </w:pPr>
            <w:r w:rsidRPr="00766C2C">
              <w:rPr>
                <w:rFonts w:ascii="Consolas" w:hAnsi="Consolas"/>
                <w:sz w:val="20"/>
                <w:szCs w:val="20"/>
              </w:rPr>
              <w:t xml:space="preserve">                "etag": "2ddf9a56-a079-44bc-b9ff-003bffac3eb9",</w:t>
            </w:r>
          </w:p>
          <w:p w:rsidRPr="00766C2C" w:rsidR="00471C9E" w:rsidP="00310808" w:rsidRDefault="00471C9E" w14:paraId="167C5ADB" w14:textId="77777777">
            <w:pPr>
              <w:spacing w:after="0"/>
              <w:rPr>
                <w:rFonts w:ascii="Consolas" w:hAnsi="Consolas"/>
                <w:sz w:val="20"/>
                <w:szCs w:val="20"/>
              </w:rPr>
            </w:pPr>
            <w:r w:rsidRPr="00766C2C">
              <w:rPr>
                <w:rFonts w:ascii="Consolas" w:hAnsi="Consolas"/>
                <w:sz w:val="20"/>
                <w:szCs w:val="20"/>
              </w:rPr>
              <w:t xml:space="preserve">                "location": "https://</w:t>
            </w:r>
            <w:r>
              <w:rPr>
                <w:rFonts w:ascii="Consolas" w:hAnsi="Consolas"/>
                <w:sz w:val="20"/>
                <w:szCs w:val="20"/>
              </w:rPr>
              <w:t>api.service.nhs.uk</w:t>
            </w:r>
            <w:r w:rsidRPr="00766C2C">
              <w:rPr>
                <w:rFonts w:ascii="Consolas" w:hAnsi="Consolas"/>
                <w:sz w:val="20"/>
                <w:szCs w:val="20"/>
              </w:rPr>
              <w:t>/Practitioner/a24d1784-7b8b-4707-bd29-6b0e05b5263d/_history/2ddf9a56-a079-44bc-b9ff-003bffac3eb9",</w:t>
            </w:r>
          </w:p>
          <w:p w:rsidRPr="00766C2C" w:rsidR="00471C9E" w:rsidP="00310808" w:rsidRDefault="00471C9E" w14:paraId="3BB65289" w14:textId="77777777">
            <w:pPr>
              <w:spacing w:after="0"/>
              <w:rPr>
                <w:rFonts w:ascii="Consolas" w:hAnsi="Consolas"/>
                <w:sz w:val="20"/>
                <w:szCs w:val="20"/>
              </w:rPr>
            </w:pPr>
            <w:r w:rsidRPr="00766C2C">
              <w:rPr>
                <w:rFonts w:ascii="Consolas" w:hAnsi="Consolas"/>
                <w:sz w:val="20"/>
                <w:szCs w:val="20"/>
              </w:rPr>
              <w:t xml:space="preserve">                "status": "201",</w:t>
            </w:r>
          </w:p>
          <w:p w:rsidRPr="00766C2C" w:rsidR="00471C9E" w:rsidP="00310808" w:rsidRDefault="00471C9E" w14:paraId="5C89167A" w14:textId="77777777">
            <w:pPr>
              <w:spacing w:after="0"/>
              <w:rPr>
                <w:rFonts w:ascii="Consolas" w:hAnsi="Consolas"/>
                <w:sz w:val="20"/>
                <w:szCs w:val="20"/>
              </w:rPr>
            </w:pPr>
            <w:r w:rsidRPr="00766C2C">
              <w:rPr>
                <w:rFonts w:ascii="Consolas" w:hAnsi="Consolas"/>
                <w:sz w:val="20"/>
                <w:szCs w:val="20"/>
              </w:rPr>
              <w:t xml:space="preserve">                "lastModified": "2022-08-01T10:07:28.196+00:00"</w:t>
            </w:r>
          </w:p>
          <w:p w:rsidRPr="00766C2C" w:rsidR="00471C9E" w:rsidP="00310808" w:rsidRDefault="00471C9E" w14:paraId="123035D1"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E8D5131" w14:textId="77777777">
            <w:pPr>
              <w:spacing w:after="0"/>
              <w:rPr>
                <w:rFonts w:ascii="Consolas" w:hAnsi="Consolas"/>
                <w:sz w:val="20"/>
                <w:szCs w:val="20"/>
              </w:rPr>
            </w:pPr>
            <w:r w:rsidRPr="00766C2C">
              <w:rPr>
                <w:rFonts w:ascii="Consolas" w:hAnsi="Consolas"/>
                <w:sz w:val="20"/>
                <w:szCs w:val="20"/>
              </w:rPr>
              <w:t xml:space="preserve">            "resource": {</w:t>
            </w:r>
          </w:p>
          <w:p w:rsidRPr="00766C2C" w:rsidR="00471C9E" w:rsidP="00310808" w:rsidRDefault="00471C9E" w14:paraId="6E709C77" w14:textId="77777777">
            <w:pPr>
              <w:spacing w:after="0"/>
              <w:rPr>
                <w:rFonts w:ascii="Consolas" w:hAnsi="Consolas"/>
                <w:sz w:val="20"/>
                <w:szCs w:val="20"/>
              </w:rPr>
            </w:pPr>
            <w:r w:rsidRPr="00766C2C">
              <w:rPr>
                <w:rFonts w:ascii="Consolas" w:hAnsi="Consolas"/>
                <w:sz w:val="20"/>
                <w:szCs w:val="20"/>
              </w:rPr>
              <w:t xml:space="preserve">                "resourceType": "Practitioner",</w:t>
            </w:r>
          </w:p>
          <w:p w:rsidRPr="00766C2C" w:rsidR="00471C9E" w:rsidP="00310808" w:rsidRDefault="00471C9E" w14:paraId="712F6EFF" w14:textId="77777777">
            <w:pPr>
              <w:spacing w:after="0"/>
              <w:rPr>
                <w:rFonts w:ascii="Consolas" w:hAnsi="Consolas"/>
                <w:sz w:val="20"/>
                <w:szCs w:val="20"/>
              </w:rPr>
            </w:pPr>
            <w:r w:rsidRPr="00766C2C">
              <w:rPr>
                <w:rFonts w:ascii="Consolas" w:hAnsi="Consolas"/>
                <w:sz w:val="20"/>
                <w:szCs w:val="20"/>
              </w:rPr>
              <w:t xml:space="preserve">                "id": "a24d1784-7b8b-4707-bd29-6b0e05b5263d",</w:t>
            </w:r>
          </w:p>
          <w:p w:rsidRPr="00766C2C" w:rsidR="00471C9E" w:rsidP="00310808" w:rsidRDefault="00471C9E" w14:paraId="43C230E3" w14:textId="77777777">
            <w:pPr>
              <w:spacing w:after="0"/>
              <w:rPr>
                <w:rFonts w:ascii="Consolas" w:hAnsi="Consolas"/>
                <w:sz w:val="20"/>
                <w:szCs w:val="20"/>
              </w:rPr>
            </w:pPr>
            <w:r w:rsidRPr="00766C2C">
              <w:rPr>
                <w:rFonts w:ascii="Consolas" w:hAnsi="Consolas"/>
                <w:sz w:val="20"/>
                <w:szCs w:val="20"/>
              </w:rPr>
              <w:t xml:space="preserve">                "text": {</w:t>
            </w:r>
          </w:p>
          <w:p w:rsidRPr="00766C2C" w:rsidR="00471C9E" w:rsidP="00310808" w:rsidRDefault="00471C9E" w14:paraId="0BDA3EDF" w14:textId="77777777">
            <w:pPr>
              <w:spacing w:after="0"/>
              <w:rPr>
                <w:rFonts w:ascii="Consolas" w:hAnsi="Consolas"/>
                <w:sz w:val="20"/>
                <w:szCs w:val="20"/>
              </w:rPr>
            </w:pPr>
            <w:r w:rsidRPr="00766C2C">
              <w:rPr>
                <w:rFonts w:ascii="Consolas" w:hAnsi="Consolas"/>
                <w:sz w:val="20"/>
                <w:szCs w:val="20"/>
              </w:rPr>
              <w:t xml:space="preserve">                    "status": "generated",</w:t>
            </w:r>
          </w:p>
          <w:p w:rsidRPr="00766C2C" w:rsidR="00471C9E" w:rsidP="00310808" w:rsidRDefault="00471C9E" w14:paraId="4EAAB2A6" w14:textId="77777777">
            <w:pPr>
              <w:spacing w:after="0"/>
              <w:rPr>
                <w:rFonts w:ascii="Consolas" w:hAnsi="Consolas"/>
                <w:sz w:val="20"/>
                <w:szCs w:val="20"/>
              </w:rPr>
            </w:pPr>
            <w:r w:rsidRPr="00766C2C">
              <w:rPr>
                <w:rFonts w:ascii="Consolas" w:hAnsi="Consolas"/>
                <w:sz w:val="20"/>
                <w:szCs w:val="20"/>
              </w:rPr>
              <w:t xml:space="preserve">                    "div": "&lt;div xmlns=\"http://www.w3.org/1999/xhtml\"&gt;&lt;p&gt;&lt;b&gt;Generated Narrative&lt;/b&gt;&lt;/p&gt;&lt;div style=\"display: inline-block; background-color: #d9e0e7; padding: 6px; margin: 4px; border: 1px solid #8da1b4; border-radius: 5px; line-height: 60%\"&gt;&lt;p </w:t>
            </w:r>
            <w:r w:rsidRPr="00766C2C">
              <w:rPr>
                <w:rFonts w:ascii="Consolas" w:hAnsi="Consolas"/>
                <w:sz w:val="20"/>
                <w:szCs w:val="20"/>
              </w:rPr>
              <w:lastRenderedPageBreak/>
              <w:t>style=\"margin-bottom: 0px\"&gt;Resource &amp;quot; UKCore-Practitioner-DrDMello-Example&amp;quot; &lt;/p&gt;&lt;/div&gt;&lt;/div&gt;"</w:t>
            </w:r>
          </w:p>
          <w:p w:rsidRPr="00766C2C" w:rsidR="00471C9E" w:rsidP="00310808" w:rsidRDefault="00471C9E" w14:paraId="059468A5"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97F295B" w14:textId="77777777">
            <w:pPr>
              <w:spacing w:after="0"/>
              <w:rPr>
                <w:rFonts w:ascii="Consolas" w:hAnsi="Consolas"/>
                <w:sz w:val="20"/>
                <w:szCs w:val="20"/>
              </w:rPr>
            </w:pPr>
            <w:r w:rsidRPr="00766C2C">
              <w:rPr>
                <w:rFonts w:ascii="Consolas" w:hAnsi="Consolas"/>
                <w:sz w:val="20"/>
                <w:szCs w:val="20"/>
              </w:rPr>
              <w:t xml:space="preserve">                "identifier": [</w:t>
            </w:r>
          </w:p>
          <w:p w:rsidRPr="00766C2C" w:rsidR="00471C9E" w:rsidP="00310808" w:rsidRDefault="00471C9E" w14:paraId="0E62505E"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CB1E47D" w14:textId="77777777">
            <w:pPr>
              <w:spacing w:after="0"/>
              <w:rPr>
                <w:rFonts w:ascii="Consolas" w:hAnsi="Consolas"/>
                <w:sz w:val="20"/>
                <w:szCs w:val="20"/>
              </w:rPr>
            </w:pPr>
            <w:r w:rsidRPr="00766C2C">
              <w:rPr>
                <w:rFonts w:ascii="Consolas" w:hAnsi="Consolas"/>
                <w:sz w:val="20"/>
                <w:szCs w:val="20"/>
              </w:rPr>
              <w:t xml:space="preserve">                        "use": "official",</w:t>
            </w:r>
          </w:p>
          <w:p w:rsidRPr="00766C2C" w:rsidR="00471C9E" w:rsidP="00310808" w:rsidRDefault="00471C9E" w14:paraId="7F976E0B" w14:textId="77777777">
            <w:pPr>
              <w:spacing w:after="0"/>
              <w:rPr>
                <w:rFonts w:ascii="Consolas" w:hAnsi="Consolas"/>
                <w:sz w:val="20"/>
                <w:szCs w:val="20"/>
              </w:rPr>
            </w:pPr>
            <w:r w:rsidRPr="00766C2C">
              <w:rPr>
                <w:rFonts w:ascii="Consolas" w:hAnsi="Consolas"/>
                <w:sz w:val="20"/>
                <w:szCs w:val="20"/>
              </w:rPr>
              <w:t xml:space="preserve">                        "system": "https://fhir.hl7.org.uk/Id/gmc-number",</w:t>
            </w:r>
          </w:p>
          <w:p w:rsidRPr="00766C2C" w:rsidR="00471C9E" w:rsidP="00310808" w:rsidRDefault="00471C9E" w14:paraId="6F6585B8" w14:textId="77777777">
            <w:pPr>
              <w:spacing w:after="0"/>
              <w:rPr>
                <w:rFonts w:ascii="Consolas" w:hAnsi="Consolas"/>
                <w:sz w:val="20"/>
                <w:szCs w:val="20"/>
              </w:rPr>
            </w:pPr>
            <w:r w:rsidRPr="00766C2C">
              <w:rPr>
                <w:rFonts w:ascii="Consolas" w:hAnsi="Consolas"/>
                <w:sz w:val="20"/>
                <w:szCs w:val="20"/>
              </w:rPr>
              <w:t xml:space="preserve">                        "value": "5173256"</w:t>
            </w:r>
          </w:p>
          <w:p w:rsidRPr="00766C2C" w:rsidR="00471C9E" w:rsidP="00310808" w:rsidRDefault="00471C9E" w14:paraId="24C7C913"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F79A0AA"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8156D88" w14:textId="77777777">
            <w:pPr>
              <w:spacing w:after="0"/>
              <w:rPr>
                <w:rFonts w:ascii="Consolas" w:hAnsi="Consolas"/>
                <w:sz w:val="20"/>
                <w:szCs w:val="20"/>
              </w:rPr>
            </w:pPr>
            <w:r w:rsidRPr="00766C2C">
              <w:rPr>
                <w:rFonts w:ascii="Consolas" w:hAnsi="Consolas"/>
                <w:sz w:val="20"/>
                <w:szCs w:val="20"/>
              </w:rPr>
              <w:t xml:space="preserve">                "active": true,</w:t>
            </w:r>
          </w:p>
          <w:p w:rsidRPr="00766C2C" w:rsidR="00471C9E" w:rsidP="00310808" w:rsidRDefault="00471C9E" w14:paraId="0917B0BC" w14:textId="77777777">
            <w:pPr>
              <w:spacing w:after="0"/>
              <w:rPr>
                <w:rFonts w:ascii="Consolas" w:hAnsi="Consolas"/>
                <w:sz w:val="20"/>
                <w:szCs w:val="20"/>
              </w:rPr>
            </w:pPr>
            <w:r w:rsidRPr="00766C2C">
              <w:rPr>
                <w:rFonts w:ascii="Consolas" w:hAnsi="Consolas"/>
                <w:sz w:val="20"/>
                <w:szCs w:val="20"/>
              </w:rPr>
              <w:t xml:space="preserve">                "name": [</w:t>
            </w:r>
          </w:p>
          <w:p w:rsidRPr="00766C2C" w:rsidR="00471C9E" w:rsidP="00310808" w:rsidRDefault="00471C9E" w14:paraId="6CE3C3DB"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8DDA529" w14:textId="77777777">
            <w:pPr>
              <w:spacing w:after="0"/>
              <w:rPr>
                <w:rFonts w:ascii="Consolas" w:hAnsi="Consolas"/>
                <w:sz w:val="20"/>
                <w:szCs w:val="20"/>
              </w:rPr>
            </w:pPr>
            <w:r w:rsidRPr="00766C2C">
              <w:rPr>
                <w:rFonts w:ascii="Consolas" w:hAnsi="Consolas"/>
                <w:sz w:val="20"/>
                <w:szCs w:val="20"/>
              </w:rPr>
              <w:t xml:space="preserve">                        "use": "official",</w:t>
            </w:r>
          </w:p>
          <w:p w:rsidRPr="00766C2C" w:rsidR="00471C9E" w:rsidP="00310808" w:rsidRDefault="00471C9E" w14:paraId="6A1618CB" w14:textId="77777777">
            <w:pPr>
              <w:spacing w:after="0"/>
              <w:rPr>
                <w:rFonts w:ascii="Consolas" w:hAnsi="Consolas"/>
                <w:sz w:val="20"/>
                <w:szCs w:val="20"/>
              </w:rPr>
            </w:pPr>
            <w:r w:rsidRPr="00766C2C">
              <w:rPr>
                <w:rFonts w:ascii="Consolas" w:hAnsi="Consolas"/>
                <w:sz w:val="20"/>
                <w:szCs w:val="20"/>
              </w:rPr>
              <w:t xml:space="preserve">                        "text": "Veeda Flavia D'Mello",</w:t>
            </w:r>
          </w:p>
          <w:p w:rsidRPr="00766C2C" w:rsidR="00471C9E" w:rsidP="00310808" w:rsidRDefault="00471C9E" w14:paraId="6CC20A2C" w14:textId="77777777">
            <w:pPr>
              <w:spacing w:after="0"/>
              <w:rPr>
                <w:rFonts w:ascii="Consolas" w:hAnsi="Consolas"/>
                <w:sz w:val="20"/>
                <w:szCs w:val="20"/>
              </w:rPr>
            </w:pPr>
            <w:r w:rsidRPr="00766C2C">
              <w:rPr>
                <w:rFonts w:ascii="Consolas" w:hAnsi="Consolas"/>
                <w:sz w:val="20"/>
                <w:szCs w:val="20"/>
              </w:rPr>
              <w:t xml:space="preserve">                        "family": "D'Mello",</w:t>
            </w:r>
          </w:p>
          <w:p w:rsidRPr="00766C2C" w:rsidR="00471C9E" w:rsidP="00310808" w:rsidRDefault="00471C9E" w14:paraId="6B0D1F6F" w14:textId="77777777">
            <w:pPr>
              <w:spacing w:after="0"/>
              <w:rPr>
                <w:rFonts w:ascii="Consolas" w:hAnsi="Consolas"/>
                <w:sz w:val="20"/>
                <w:szCs w:val="20"/>
              </w:rPr>
            </w:pPr>
            <w:r w:rsidRPr="00766C2C">
              <w:rPr>
                <w:rFonts w:ascii="Consolas" w:hAnsi="Consolas"/>
                <w:sz w:val="20"/>
                <w:szCs w:val="20"/>
              </w:rPr>
              <w:t xml:space="preserve">                        "given": [</w:t>
            </w:r>
          </w:p>
          <w:p w:rsidRPr="00766C2C" w:rsidR="00471C9E" w:rsidP="00310808" w:rsidRDefault="00471C9E" w14:paraId="717BE36D" w14:textId="77777777">
            <w:pPr>
              <w:spacing w:after="0"/>
              <w:rPr>
                <w:rFonts w:ascii="Consolas" w:hAnsi="Consolas"/>
                <w:sz w:val="20"/>
                <w:szCs w:val="20"/>
              </w:rPr>
            </w:pPr>
            <w:r w:rsidRPr="00766C2C">
              <w:rPr>
                <w:rFonts w:ascii="Consolas" w:hAnsi="Consolas"/>
                <w:sz w:val="20"/>
                <w:szCs w:val="20"/>
              </w:rPr>
              <w:t xml:space="preserve">                            "Veeda",</w:t>
            </w:r>
          </w:p>
          <w:p w:rsidRPr="00766C2C" w:rsidR="00471C9E" w:rsidP="00310808" w:rsidRDefault="00471C9E" w14:paraId="38D0C169" w14:textId="77777777">
            <w:pPr>
              <w:spacing w:after="0"/>
              <w:rPr>
                <w:rFonts w:ascii="Consolas" w:hAnsi="Consolas"/>
                <w:sz w:val="20"/>
                <w:szCs w:val="20"/>
              </w:rPr>
            </w:pPr>
            <w:r w:rsidRPr="00766C2C">
              <w:rPr>
                <w:rFonts w:ascii="Consolas" w:hAnsi="Consolas"/>
                <w:sz w:val="20"/>
                <w:szCs w:val="20"/>
              </w:rPr>
              <w:t xml:space="preserve">                            "Flavia"</w:t>
            </w:r>
          </w:p>
          <w:p w:rsidRPr="00766C2C" w:rsidR="00471C9E" w:rsidP="00310808" w:rsidRDefault="00471C9E" w14:paraId="3B98B9E1"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D1FB351"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42F2EAC"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11E6D40" w14:textId="77777777">
            <w:pPr>
              <w:spacing w:after="0"/>
              <w:rPr>
                <w:rFonts w:ascii="Consolas" w:hAnsi="Consolas"/>
                <w:sz w:val="20"/>
                <w:szCs w:val="20"/>
              </w:rPr>
            </w:pPr>
            <w:r w:rsidRPr="00766C2C">
              <w:rPr>
                <w:rFonts w:ascii="Consolas" w:hAnsi="Consolas"/>
                <w:sz w:val="20"/>
                <w:szCs w:val="20"/>
              </w:rPr>
              <w:t xml:space="preserve">                "telecom": [</w:t>
            </w:r>
          </w:p>
          <w:p w:rsidRPr="00766C2C" w:rsidR="00471C9E" w:rsidP="00310808" w:rsidRDefault="00471C9E" w14:paraId="17521854"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37C0D75" w14:textId="77777777">
            <w:pPr>
              <w:spacing w:after="0"/>
              <w:rPr>
                <w:rFonts w:ascii="Consolas" w:hAnsi="Consolas"/>
                <w:sz w:val="20"/>
                <w:szCs w:val="20"/>
              </w:rPr>
            </w:pPr>
            <w:r w:rsidRPr="00766C2C">
              <w:rPr>
                <w:rFonts w:ascii="Consolas" w:hAnsi="Consolas"/>
                <w:sz w:val="20"/>
                <w:szCs w:val="20"/>
              </w:rPr>
              <w:t xml:space="preserve">                        "system": "email",</w:t>
            </w:r>
          </w:p>
          <w:p w:rsidRPr="00766C2C" w:rsidR="00471C9E" w:rsidP="00310808" w:rsidRDefault="00471C9E" w14:paraId="091D0B29" w14:textId="77777777">
            <w:pPr>
              <w:spacing w:after="0"/>
              <w:rPr>
                <w:rFonts w:ascii="Consolas" w:hAnsi="Consolas"/>
                <w:sz w:val="20"/>
                <w:szCs w:val="20"/>
              </w:rPr>
            </w:pPr>
            <w:r w:rsidRPr="00766C2C">
              <w:rPr>
                <w:rFonts w:ascii="Consolas" w:hAnsi="Consolas"/>
                <w:sz w:val="20"/>
                <w:szCs w:val="20"/>
              </w:rPr>
              <w:t xml:space="preserve">                        "value": "veeda.dmello@nhs.net"</w:t>
            </w:r>
          </w:p>
          <w:p w:rsidRPr="00766C2C" w:rsidR="00471C9E" w:rsidP="00310808" w:rsidRDefault="00471C9E" w14:paraId="3A41EC93"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E1DA496"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23FD886" w14:textId="77777777">
            <w:pPr>
              <w:spacing w:after="0"/>
              <w:rPr>
                <w:rFonts w:ascii="Consolas" w:hAnsi="Consolas"/>
                <w:sz w:val="20"/>
                <w:szCs w:val="20"/>
              </w:rPr>
            </w:pPr>
            <w:r w:rsidRPr="00766C2C">
              <w:rPr>
                <w:rFonts w:ascii="Consolas" w:hAnsi="Consolas"/>
                <w:sz w:val="20"/>
                <w:szCs w:val="20"/>
              </w:rPr>
              <w:t xml:space="preserve">                "address": [</w:t>
            </w:r>
          </w:p>
          <w:p w:rsidRPr="00766C2C" w:rsidR="00471C9E" w:rsidP="00310808" w:rsidRDefault="00471C9E" w14:paraId="066251D8"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4EA71B0" w14:textId="77777777">
            <w:pPr>
              <w:spacing w:after="0"/>
              <w:rPr>
                <w:rFonts w:ascii="Consolas" w:hAnsi="Consolas"/>
                <w:sz w:val="20"/>
                <w:szCs w:val="20"/>
              </w:rPr>
            </w:pPr>
            <w:r w:rsidRPr="00766C2C">
              <w:rPr>
                <w:rFonts w:ascii="Consolas" w:hAnsi="Consolas"/>
                <w:sz w:val="20"/>
                <w:szCs w:val="20"/>
              </w:rPr>
              <w:t xml:space="preserve">                        "type": "both",</w:t>
            </w:r>
          </w:p>
          <w:p w:rsidRPr="00766C2C" w:rsidR="00471C9E" w:rsidP="00310808" w:rsidRDefault="00471C9E" w14:paraId="3118127A" w14:textId="77777777">
            <w:pPr>
              <w:spacing w:after="0"/>
              <w:rPr>
                <w:rFonts w:ascii="Consolas" w:hAnsi="Consolas"/>
                <w:sz w:val="20"/>
                <w:szCs w:val="20"/>
              </w:rPr>
            </w:pPr>
            <w:r w:rsidRPr="00766C2C">
              <w:rPr>
                <w:rFonts w:ascii="Consolas" w:hAnsi="Consolas"/>
                <w:sz w:val="20"/>
                <w:szCs w:val="20"/>
              </w:rPr>
              <w:t xml:space="preserve">                        "line": [</w:t>
            </w:r>
          </w:p>
          <w:p w:rsidRPr="00766C2C" w:rsidR="00471C9E" w:rsidP="00310808" w:rsidRDefault="00471C9E" w14:paraId="0389AC3D" w14:textId="77777777">
            <w:pPr>
              <w:spacing w:after="0"/>
              <w:rPr>
                <w:rFonts w:ascii="Consolas" w:hAnsi="Consolas"/>
                <w:sz w:val="20"/>
                <w:szCs w:val="20"/>
              </w:rPr>
            </w:pPr>
            <w:r w:rsidRPr="00766C2C">
              <w:rPr>
                <w:rFonts w:ascii="Consolas" w:hAnsi="Consolas"/>
                <w:sz w:val="20"/>
                <w:szCs w:val="20"/>
              </w:rPr>
              <w:t xml:space="preserve">                            "41 WESTMINSTER ROAD"</w:t>
            </w:r>
          </w:p>
          <w:p w:rsidRPr="00766C2C" w:rsidR="00471C9E" w:rsidP="00310808" w:rsidRDefault="00471C9E" w14:paraId="53A15270"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EE467F4" w14:textId="77777777">
            <w:pPr>
              <w:spacing w:after="0"/>
              <w:rPr>
                <w:rFonts w:ascii="Consolas" w:hAnsi="Consolas"/>
                <w:sz w:val="20"/>
                <w:szCs w:val="20"/>
              </w:rPr>
            </w:pPr>
            <w:r w:rsidRPr="00766C2C">
              <w:rPr>
                <w:rFonts w:ascii="Consolas" w:hAnsi="Consolas"/>
                <w:sz w:val="20"/>
                <w:szCs w:val="20"/>
              </w:rPr>
              <w:t xml:space="preserve">                        "city": "COVENTRY",</w:t>
            </w:r>
          </w:p>
          <w:p w:rsidRPr="00766C2C" w:rsidR="00471C9E" w:rsidP="00310808" w:rsidRDefault="00471C9E" w14:paraId="4B74F09A" w14:textId="77777777">
            <w:pPr>
              <w:spacing w:after="0"/>
              <w:rPr>
                <w:rFonts w:ascii="Consolas" w:hAnsi="Consolas"/>
                <w:sz w:val="20"/>
                <w:szCs w:val="20"/>
              </w:rPr>
            </w:pPr>
            <w:r w:rsidRPr="00766C2C">
              <w:rPr>
                <w:rFonts w:ascii="Consolas" w:hAnsi="Consolas"/>
                <w:sz w:val="20"/>
                <w:szCs w:val="20"/>
              </w:rPr>
              <w:t xml:space="preserve">                        "postalCode": "CV1 3GB"</w:t>
            </w:r>
          </w:p>
          <w:p w:rsidRPr="00766C2C" w:rsidR="00471C9E" w:rsidP="00310808" w:rsidRDefault="00471C9E" w14:paraId="603F329D"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38595BC"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6CE524B" w14:textId="77777777">
            <w:pPr>
              <w:spacing w:after="0"/>
              <w:rPr>
                <w:rFonts w:ascii="Consolas" w:hAnsi="Consolas"/>
                <w:sz w:val="20"/>
                <w:szCs w:val="20"/>
              </w:rPr>
            </w:pPr>
            <w:r w:rsidRPr="00766C2C">
              <w:rPr>
                <w:rFonts w:ascii="Consolas" w:hAnsi="Consolas"/>
                <w:sz w:val="20"/>
                <w:szCs w:val="20"/>
              </w:rPr>
              <w:t xml:space="preserve">                "gender": "female",</w:t>
            </w:r>
          </w:p>
          <w:p w:rsidRPr="00766C2C" w:rsidR="00471C9E" w:rsidP="00310808" w:rsidRDefault="00471C9E" w14:paraId="1437F0F9" w14:textId="77777777">
            <w:pPr>
              <w:spacing w:after="0"/>
              <w:rPr>
                <w:rFonts w:ascii="Consolas" w:hAnsi="Consolas"/>
                <w:sz w:val="20"/>
                <w:szCs w:val="20"/>
              </w:rPr>
            </w:pPr>
            <w:r w:rsidRPr="00766C2C">
              <w:rPr>
                <w:rFonts w:ascii="Consolas" w:hAnsi="Consolas"/>
                <w:sz w:val="20"/>
                <w:szCs w:val="20"/>
              </w:rPr>
              <w:t xml:space="preserve">                "birthDate": "1970-01-01",</w:t>
            </w:r>
          </w:p>
          <w:p w:rsidRPr="00766C2C" w:rsidR="00471C9E" w:rsidP="00310808" w:rsidRDefault="00471C9E" w14:paraId="41243F3F" w14:textId="77777777">
            <w:pPr>
              <w:spacing w:after="0"/>
              <w:rPr>
                <w:rFonts w:ascii="Consolas" w:hAnsi="Consolas"/>
                <w:sz w:val="20"/>
                <w:szCs w:val="20"/>
              </w:rPr>
            </w:pPr>
            <w:r w:rsidRPr="00766C2C">
              <w:rPr>
                <w:rFonts w:ascii="Consolas" w:hAnsi="Consolas"/>
                <w:sz w:val="20"/>
                <w:szCs w:val="20"/>
              </w:rPr>
              <w:t xml:space="preserve">                "qualification": [</w:t>
            </w:r>
          </w:p>
          <w:p w:rsidRPr="00766C2C" w:rsidR="00471C9E" w:rsidP="00310808" w:rsidRDefault="00471C9E" w14:paraId="269B35F8"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B723C05" w14:textId="77777777">
            <w:pPr>
              <w:spacing w:after="0"/>
              <w:rPr>
                <w:rFonts w:ascii="Consolas" w:hAnsi="Consolas"/>
                <w:sz w:val="20"/>
                <w:szCs w:val="20"/>
              </w:rPr>
            </w:pPr>
            <w:r w:rsidRPr="00766C2C">
              <w:rPr>
                <w:rFonts w:ascii="Consolas" w:hAnsi="Consolas"/>
                <w:sz w:val="20"/>
                <w:szCs w:val="20"/>
              </w:rPr>
              <w:t xml:space="preserve">                        "code": {</w:t>
            </w:r>
          </w:p>
          <w:p w:rsidRPr="00766C2C" w:rsidR="00471C9E" w:rsidP="00310808" w:rsidRDefault="00471C9E" w14:paraId="587545E2" w14:textId="77777777">
            <w:pPr>
              <w:spacing w:after="0"/>
              <w:rPr>
                <w:rFonts w:ascii="Consolas" w:hAnsi="Consolas"/>
                <w:sz w:val="20"/>
                <w:szCs w:val="20"/>
              </w:rPr>
            </w:pPr>
            <w:r w:rsidRPr="00766C2C">
              <w:rPr>
                <w:rFonts w:ascii="Consolas" w:hAnsi="Consolas"/>
                <w:sz w:val="20"/>
                <w:szCs w:val="20"/>
              </w:rPr>
              <w:t xml:space="preserve">                            "coding": [</w:t>
            </w:r>
          </w:p>
          <w:p w:rsidRPr="00766C2C" w:rsidR="00471C9E" w:rsidP="00310808" w:rsidRDefault="00471C9E" w14:paraId="2606E68A"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1C70423" w14:textId="77777777">
            <w:pPr>
              <w:spacing w:after="0"/>
              <w:rPr>
                <w:rFonts w:ascii="Consolas" w:hAnsi="Consolas"/>
                <w:sz w:val="20"/>
                <w:szCs w:val="20"/>
              </w:rPr>
            </w:pPr>
            <w:r w:rsidRPr="00766C2C">
              <w:rPr>
                <w:rFonts w:ascii="Consolas" w:hAnsi="Consolas"/>
                <w:sz w:val="20"/>
                <w:szCs w:val="20"/>
              </w:rPr>
              <w:t xml:space="preserve">                                    "system": "http://terminology.hl7.org/CodeSystem/v2-0360|2.7",</w:t>
            </w:r>
          </w:p>
          <w:p w:rsidRPr="00766C2C" w:rsidR="00471C9E" w:rsidP="00310808" w:rsidRDefault="00471C9E" w14:paraId="7AF6A1E8" w14:textId="77777777">
            <w:pPr>
              <w:spacing w:after="0"/>
              <w:rPr>
                <w:rFonts w:ascii="Consolas" w:hAnsi="Consolas"/>
                <w:sz w:val="20"/>
                <w:szCs w:val="20"/>
              </w:rPr>
            </w:pPr>
            <w:r w:rsidRPr="00766C2C">
              <w:rPr>
                <w:rFonts w:ascii="Consolas" w:hAnsi="Consolas"/>
                <w:sz w:val="20"/>
                <w:szCs w:val="20"/>
              </w:rPr>
              <w:t xml:space="preserve">                                    "code": "MD",</w:t>
            </w:r>
          </w:p>
          <w:p w:rsidRPr="00766C2C" w:rsidR="00471C9E" w:rsidP="00310808" w:rsidRDefault="00471C9E" w14:paraId="62AE3066" w14:textId="77777777">
            <w:pPr>
              <w:spacing w:after="0"/>
              <w:rPr>
                <w:rFonts w:ascii="Consolas" w:hAnsi="Consolas"/>
                <w:sz w:val="20"/>
                <w:szCs w:val="20"/>
              </w:rPr>
            </w:pPr>
            <w:r w:rsidRPr="00766C2C">
              <w:rPr>
                <w:rFonts w:ascii="Consolas" w:hAnsi="Consolas"/>
                <w:sz w:val="20"/>
                <w:szCs w:val="20"/>
              </w:rPr>
              <w:t xml:space="preserve">                                    "display": "Doctor of Medicine"</w:t>
            </w:r>
          </w:p>
          <w:p w:rsidRPr="00766C2C" w:rsidR="00471C9E" w:rsidP="00310808" w:rsidRDefault="00471C9E" w14:paraId="4F83A148"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7CF1409"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E405EAF"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67D2900"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3A9AE581"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3634D1E" w14:textId="77777777">
            <w:pPr>
              <w:spacing w:after="0"/>
              <w:rPr>
                <w:rFonts w:ascii="Consolas" w:hAnsi="Consolas"/>
                <w:sz w:val="20"/>
                <w:szCs w:val="20"/>
              </w:rPr>
            </w:pPr>
            <w:r w:rsidRPr="00766C2C">
              <w:rPr>
                <w:rFonts w:ascii="Consolas" w:hAnsi="Consolas"/>
                <w:sz w:val="20"/>
                <w:szCs w:val="20"/>
              </w:rPr>
              <w:t xml:space="preserve">                "communication": [</w:t>
            </w:r>
          </w:p>
          <w:p w:rsidRPr="00766C2C" w:rsidR="00471C9E" w:rsidP="00310808" w:rsidRDefault="00471C9E" w14:paraId="73926E22"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3980051" w14:textId="77777777">
            <w:pPr>
              <w:spacing w:after="0"/>
              <w:rPr>
                <w:rFonts w:ascii="Consolas" w:hAnsi="Consolas"/>
                <w:sz w:val="20"/>
                <w:szCs w:val="20"/>
              </w:rPr>
            </w:pPr>
            <w:r w:rsidRPr="00766C2C">
              <w:rPr>
                <w:rFonts w:ascii="Consolas" w:hAnsi="Consolas"/>
                <w:sz w:val="20"/>
                <w:szCs w:val="20"/>
              </w:rPr>
              <w:t xml:space="preserve">                        "coding": [</w:t>
            </w:r>
          </w:p>
          <w:p w:rsidRPr="00766C2C" w:rsidR="00471C9E" w:rsidP="00310808" w:rsidRDefault="00471C9E" w14:paraId="095107E9"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4A91904" w14:textId="77777777">
            <w:pPr>
              <w:spacing w:after="0"/>
              <w:rPr>
                <w:rFonts w:ascii="Consolas" w:hAnsi="Consolas"/>
                <w:sz w:val="20"/>
                <w:szCs w:val="20"/>
              </w:rPr>
            </w:pPr>
            <w:r w:rsidRPr="00766C2C">
              <w:rPr>
                <w:rFonts w:ascii="Consolas" w:hAnsi="Consolas"/>
                <w:sz w:val="20"/>
                <w:szCs w:val="20"/>
              </w:rPr>
              <w:t xml:space="preserve">                                "system": "urn:ietf:bcp:47",</w:t>
            </w:r>
          </w:p>
          <w:p w:rsidRPr="00766C2C" w:rsidR="00471C9E" w:rsidP="00310808" w:rsidRDefault="00471C9E" w14:paraId="663157BD" w14:textId="77777777">
            <w:pPr>
              <w:spacing w:after="0"/>
              <w:rPr>
                <w:rFonts w:ascii="Consolas" w:hAnsi="Consolas"/>
                <w:sz w:val="20"/>
                <w:szCs w:val="20"/>
              </w:rPr>
            </w:pPr>
            <w:r w:rsidRPr="00766C2C">
              <w:rPr>
                <w:rFonts w:ascii="Consolas" w:hAnsi="Consolas"/>
                <w:sz w:val="20"/>
                <w:szCs w:val="20"/>
              </w:rPr>
              <w:lastRenderedPageBreak/>
              <w:t xml:space="preserve">                                "code": "en",</w:t>
            </w:r>
          </w:p>
          <w:p w:rsidRPr="00766C2C" w:rsidR="00471C9E" w:rsidP="00310808" w:rsidRDefault="00471C9E" w14:paraId="0DFFCAB9" w14:textId="77777777">
            <w:pPr>
              <w:spacing w:after="0"/>
              <w:rPr>
                <w:rFonts w:ascii="Consolas" w:hAnsi="Consolas"/>
                <w:sz w:val="20"/>
                <w:szCs w:val="20"/>
              </w:rPr>
            </w:pPr>
            <w:r w:rsidRPr="00766C2C">
              <w:rPr>
                <w:rFonts w:ascii="Consolas" w:hAnsi="Consolas"/>
                <w:sz w:val="20"/>
                <w:szCs w:val="20"/>
              </w:rPr>
              <w:t xml:space="preserve">                                "display": "English"</w:t>
            </w:r>
          </w:p>
          <w:p w:rsidRPr="00766C2C" w:rsidR="00471C9E" w:rsidP="00310808" w:rsidRDefault="00471C9E" w14:paraId="2910E59D"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84579AD"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C5999D1"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46EDB11"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BD6E3A1" w14:textId="77777777">
            <w:pPr>
              <w:spacing w:after="0"/>
              <w:rPr>
                <w:rFonts w:ascii="Consolas" w:hAnsi="Consolas"/>
                <w:sz w:val="20"/>
                <w:szCs w:val="20"/>
              </w:rPr>
            </w:pPr>
            <w:r w:rsidRPr="00766C2C">
              <w:rPr>
                <w:rFonts w:ascii="Consolas" w:hAnsi="Consolas"/>
                <w:sz w:val="20"/>
                <w:szCs w:val="20"/>
              </w:rPr>
              <w:t xml:space="preserve">                "meta": {</w:t>
            </w:r>
          </w:p>
          <w:p w:rsidRPr="00766C2C" w:rsidR="00471C9E" w:rsidP="00310808" w:rsidRDefault="00471C9E" w14:paraId="2DE78A21" w14:textId="77777777">
            <w:pPr>
              <w:spacing w:after="0"/>
              <w:rPr>
                <w:rFonts w:ascii="Consolas" w:hAnsi="Consolas"/>
                <w:sz w:val="20"/>
                <w:szCs w:val="20"/>
              </w:rPr>
            </w:pPr>
            <w:r w:rsidRPr="00766C2C">
              <w:rPr>
                <w:rFonts w:ascii="Consolas" w:hAnsi="Consolas"/>
                <w:sz w:val="20"/>
                <w:szCs w:val="20"/>
              </w:rPr>
              <w:t xml:space="preserve">                    "versionId": "2ddf9a56-a079-44bc-b9ff-003bffac3eb9",</w:t>
            </w:r>
          </w:p>
          <w:p w:rsidRPr="00766C2C" w:rsidR="00471C9E" w:rsidP="00310808" w:rsidRDefault="00471C9E" w14:paraId="26AAEA88" w14:textId="77777777">
            <w:pPr>
              <w:spacing w:after="0"/>
              <w:rPr>
                <w:rFonts w:ascii="Consolas" w:hAnsi="Consolas"/>
                <w:sz w:val="20"/>
                <w:szCs w:val="20"/>
              </w:rPr>
            </w:pPr>
            <w:r w:rsidRPr="00766C2C">
              <w:rPr>
                <w:rFonts w:ascii="Consolas" w:hAnsi="Consolas"/>
                <w:sz w:val="20"/>
                <w:szCs w:val="20"/>
              </w:rPr>
              <w:t xml:space="preserve">                    "lastUpdated": "2022-08-01T10:07:28.196+00:00"</w:t>
            </w:r>
          </w:p>
          <w:p w:rsidRPr="00766C2C" w:rsidR="00471C9E" w:rsidP="00310808" w:rsidRDefault="00471C9E" w14:paraId="05F43562"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4B09924"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5EFB7D3"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86BC08A"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38C65263" w14:textId="77777777">
            <w:pPr>
              <w:spacing w:after="0"/>
              <w:rPr>
                <w:rFonts w:ascii="Consolas" w:hAnsi="Consolas"/>
                <w:sz w:val="20"/>
                <w:szCs w:val="20"/>
              </w:rPr>
            </w:pPr>
            <w:r w:rsidRPr="00766C2C">
              <w:rPr>
                <w:rFonts w:ascii="Consolas" w:hAnsi="Consolas"/>
                <w:sz w:val="20"/>
                <w:szCs w:val="20"/>
              </w:rPr>
              <w:t xml:space="preserve">            "fullUrl": "https://</w:t>
            </w:r>
            <w:r>
              <w:rPr>
                <w:rFonts w:ascii="Consolas" w:hAnsi="Consolas"/>
                <w:sz w:val="20"/>
                <w:szCs w:val="20"/>
              </w:rPr>
              <w:t>api.service.nhs.uk</w:t>
            </w:r>
            <w:r w:rsidRPr="00766C2C">
              <w:rPr>
                <w:rFonts w:ascii="Consolas" w:hAnsi="Consolas"/>
                <w:sz w:val="20"/>
                <w:szCs w:val="20"/>
              </w:rPr>
              <w:t>/Practitioner/832d9c68-685f-4421-ac05-cc23d5c4e619",</w:t>
            </w:r>
          </w:p>
          <w:p w:rsidRPr="00766C2C" w:rsidR="00471C9E" w:rsidP="00310808" w:rsidRDefault="00471C9E" w14:paraId="2B537B27" w14:textId="77777777">
            <w:pPr>
              <w:spacing w:after="0"/>
              <w:rPr>
                <w:rFonts w:ascii="Consolas" w:hAnsi="Consolas"/>
                <w:sz w:val="20"/>
                <w:szCs w:val="20"/>
              </w:rPr>
            </w:pPr>
            <w:r w:rsidRPr="00766C2C">
              <w:rPr>
                <w:rFonts w:ascii="Consolas" w:hAnsi="Consolas"/>
                <w:sz w:val="20"/>
                <w:szCs w:val="20"/>
              </w:rPr>
              <w:t xml:space="preserve">            "response": {</w:t>
            </w:r>
          </w:p>
          <w:p w:rsidRPr="00766C2C" w:rsidR="00471C9E" w:rsidP="00310808" w:rsidRDefault="00471C9E" w14:paraId="3CA8632E" w14:textId="77777777">
            <w:pPr>
              <w:spacing w:after="0"/>
              <w:rPr>
                <w:rFonts w:ascii="Consolas" w:hAnsi="Consolas"/>
                <w:sz w:val="20"/>
                <w:szCs w:val="20"/>
              </w:rPr>
            </w:pPr>
            <w:r w:rsidRPr="00766C2C">
              <w:rPr>
                <w:rFonts w:ascii="Consolas" w:hAnsi="Consolas"/>
                <w:sz w:val="20"/>
                <w:szCs w:val="20"/>
              </w:rPr>
              <w:t xml:space="preserve">                "etag": "3693342d-83eb-4d84-8cee-97474886742d",</w:t>
            </w:r>
          </w:p>
          <w:p w:rsidRPr="00766C2C" w:rsidR="00471C9E" w:rsidP="00310808" w:rsidRDefault="00471C9E" w14:paraId="22F1B7A6" w14:textId="77777777">
            <w:pPr>
              <w:spacing w:after="0"/>
              <w:rPr>
                <w:rFonts w:ascii="Consolas" w:hAnsi="Consolas"/>
                <w:sz w:val="20"/>
                <w:szCs w:val="20"/>
              </w:rPr>
            </w:pPr>
            <w:r w:rsidRPr="00766C2C">
              <w:rPr>
                <w:rFonts w:ascii="Consolas" w:hAnsi="Consolas"/>
                <w:sz w:val="20"/>
                <w:szCs w:val="20"/>
              </w:rPr>
              <w:t xml:space="preserve">                "location": "https://</w:t>
            </w:r>
            <w:r>
              <w:rPr>
                <w:rFonts w:ascii="Consolas" w:hAnsi="Consolas"/>
                <w:sz w:val="20"/>
                <w:szCs w:val="20"/>
              </w:rPr>
              <w:t>api.service.nhs.uk</w:t>
            </w:r>
            <w:r w:rsidRPr="00766C2C">
              <w:rPr>
                <w:rFonts w:ascii="Consolas" w:hAnsi="Consolas"/>
                <w:sz w:val="20"/>
                <w:szCs w:val="20"/>
              </w:rPr>
              <w:t>/Practitioner/832d9c68-685f-4421-ac05-cc23d5c4e619/_history/3693342d-83eb-4d84-8cee-97474886742d",</w:t>
            </w:r>
          </w:p>
          <w:p w:rsidRPr="00766C2C" w:rsidR="00471C9E" w:rsidP="00310808" w:rsidRDefault="00471C9E" w14:paraId="2E1F3046" w14:textId="77777777">
            <w:pPr>
              <w:spacing w:after="0"/>
              <w:rPr>
                <w:rFonts w:ascii="Consolas" w:hAnsi="Consolas"/>
                <w:sz w:val="20"/>
                <w:szCs w:val="20"/>
              </w:rPr>
            </w:pPr>
            <w:r w:rsidRPr="00766C2C">
              <w:rPr>
                <w:rFonts w:ascii="Consolas" w:hAnsi="Consolas"/>
                <w:sz w:val="20"/>
                <w:szCs w:val="20"/>
              </w:rPr>
              <w:t xml:space="preserve">                "status": "201",</w:t>
            </w:r>
          </w:p>
          <w:p w:rsidRPr="00766C2C" w:rsidR="00471C9E" w:rsidP="00310808" w:rsidRDefault="00471C9E" w14:paraId="7D8BC684" w14:textId="77777777">
            <w:pPr>
              <w:spacing w:after="0"/>
              <w:rPr>
                <w:rFonts w:ascii="Consolas" w:hAnsi="Consolas"/>
                <w:sz w:val="20"/>
                <w:szCs w:val="20"/>
              </w:rPr>
            </w:pPr>
            <w:r w:rsidRPr="00766C2C">
              <w:rPr>
                <w:rFonts w:ascii="Consolas" w:hAnsi="Consolas"/>
                <w:sz w:val="20"/>
                <w:szCs w:val="20"/>
              </w:rPr>
              <w:t xml:space="preserve">                "lastModified": "2022-08-01T10:07:28.206+00:00"</w:t>
            </w:r>
          </w:p>
          <w:p w:rsidRPr="00766C2C" w:rsidR="00471C9E" w:rsidP="00310808" w:rsidRDefault="00471C9E" w14:paraId="764BB507"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16CD024" w14:textId="77777777">
            <w:pPr>
              <w:spacing w:after="0"/>
              <w:rPr>
                <w:rFonts w:ascii="Consolas" w:hAnsi="Consolas"/>
                <w:sz w:val="20"/>
                <w:szCs w:val="20"/>
              </w:rPr>
            </w:pPr>
            <w:r w:rsidRPr="00766C2C">
              <w:rPr>
                <w:rFonts w:ascii="Consolas" w:hAnsi="Consolas"/>
                <w:sz w:val="20"/>
                <w:szCs w:val="20"/>
              </w:rPr>
              <w:t xml:space="preserve">            "resource": {</w:t>
            </w:r>
          </w:p>
          <w:p w:rsidRPr="00766C2C" w:rsidR="00471C9E" w:rsidP="00310808" w:rsidRDefault="00471C9E" w14:paraId="5679E5FE" w14:textId="77777777">
            <w:pPr>
              <w:spacing w:after="0"/>
              <w:rPr>
                <w:rFonts w:ascii="Consolas" w:hAnsi="Consolas"/>
                <w:sz w:val="20"/>
                <w:szCs w:val="20"/>
              </w:rPr>
            </w:pPr>
            <w:r w:rsidRPr="00766C2C">
              <w:rPr>
                <w:rFonts w:ascii="Consolas" w:hAnsi="Consolas"/>
                <w:sz w:val="20"/>
                <w:szCs w:val="20"/>
              </w:rPr>
              <w:t xml:space="preserve">                "resourceType": "Practitioner",</w:t>
            </w:r>
          </w:p>
          <w:p w:rsidRPr="00766C2C" w:rsidR="00471C9E" w:rsidP="00310808" w:rsidRDefault="00471C9E" w14:paraId="1D793737" w14:textId="77777777">
            <w:pPr>
              <w:spacing w:after="0"/>
              <w:rPr>
                <w:rFonts w:ascii="Consolas" w:hAnsi="Consolas"/>
                <w:sz w:val="20"/>
                <w:szCs w:val="20"/>
              </w:rPr>
            </w:pPr>
            <w:r w:rsidRPr="00766C2C">
              <w:rPr>
                <w:rFonts w:ascii="Consolas" w:hAnsi="Consolas"/>
                <w:sz w:val="20"/>
                <w:szCs w:val="20"/>
              </w:rPr>
              <w:t xml:space="preserve">                "id": "832d9c68-685f-4421-ac05-cc23d5c4e619",</w:t>
            </w:r>
          </w:p>
          <w:p w:rsidRPr="00766C2C" w:rsidR="00471C9E" w:rsidP="00310808" w:rsidRDefault="00471C9E" w14:paraId="4E47E8B6" w14:textId="77777777">
            <w:pPr>
              <w:spacing w:after="0"/>
              <w:rPr>
                <w:rFonts w:ascii="Consolas" w:hAnsi="Consolas"/>
                <w:sz w:val="20"/>
                <w:szCs w:val="20"/>
              </w:rPr>
            </w:pPr>
            <w:r w:rsidRPr="00766C2C">
              <w:rPr>
                <w:rFonts w:ascii="Consolas" w:hAnsi="Consolas"/>
                <w:sz w:val="20"/>
                <w:szCs w:val="20"/>
              </w:rPr>
              <w:t xml:space="preserve">                "text": {</w:t>
            </w:r>
          </w:p>
          <w:p w:rsidRPr="00766C2C" w:rsidR="00471C9E" w:rsidP="00310808" w:rsidRDefault="00471C9E" w14:paraId="37B75CA5" w14:textId="77777777">
            <w:pPr>
              <w:spacing w:after="0"/>
              <w:rPr>
                <w:rFonts w:ascii="Consolas" w:hAnsi="Consolas"/>
                <w:sz w:val="20"/>
                <w:szCs w:val="20"/>
              </w:rPr>
            </w:pPr>
            <w:r w:rsidRPr="00766C2C">
              <w:rPr>
                <w:rFonts w:ascii="Consolas" w:hAnsi="Consolas"/>
                <w:sz w:val="20"/>
                <w:szCs w:val="20"/>
              </w:rPr>
              <w:t xml:space="preserve">                    "status": "generated",</w:t>
            </w:r>
          </w:p>
          <w:p w:rsidRPr="00766C2C" w:rsidR="00471C9E" w:rsidP="00310808" w:rsidRDefault="00471C9E" w14:paraId="1069E735" w14:textId="77777777">
            <w:pPr>
              <w:spacing w:after="0"/>
              <w:rPr>
                <w:rFonts w:ascii="Consolas" w:hAnsi="Consolas"/>
                <w:sz w:val="20"/>
                <w:szCs w:val="20"/>
              </w:rPr>
            </w:pPr>
            <w:r w:rsidRPr="00766C2C">
              <w:rPr>
                <w:rFonts w:ascii="Consolas" w:hAnsi="Consolas"/>
                <w:sz w:val="20"/>
                <w:szCs w:val="20"/>
              </w:rPr>
              <w:t xml:space="preserve">                    "div": "&lt;div xmlns=\"http://www.w3.org/1999/xhtml\"&gt;&lt;p&gt;&lt;b&gt;Generated Narrative&lt;/b&gt;&lt;/p&gt;&lt;div style=\"display: inline-block; background-color: #d9e0e7; padding: 6px; margin: 4px; border: 1px solid #8da1b4; border-radius: 5px; line-height: 60%\"&gt;&lt;p style=\"margin-bottom: 0px\"&gt;Resource &amp;quot; UKCore-Practitioner-DrLucyHale-Example&amp;quot; &lt;/p&gt;&lt;/div&gt;&lt;/div&gt;"</w:t>
            </w:r>
          </w:p>
          <w:p w:rsidRPr="00766C2C" w:rsidR="00471C9E" w:rsidP="00310808" w:rsidRDefault="00471C9E" w14:paraId="49D797BF"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EE55CC4" w14:textId="77777777">
            <w:pPr>
              <w:spacing w:after="0"/>
              <w:rPr>
                <w:rFonts w:ascii="Consolas" w:hAnsi="Consolas"/>
                <w:sz w:val="20"/>
                <w:szCs w:val="20"/>
              </w:rPr>
            </w:pPr>
            <w:r w:rsidRPr="00766C2C">
              <w:rPr>
                <w:rFonts w:ascii="Consolas" w:hAnsi="Consolas"/>
                <w:sz w:val="20"/>
                <w:szCs w:val="20"/>
              </w:rPr>
              <w:t xml:space="preserve">                "identifier": [</w:t>
            </w:r>
          </w:p>
          <w:p w:rsidRPr="00766C2C" w:rsidR="00471C9E" w:rsidP="00310808" w:rsidRDefault="00471C9E" w14:paraId="7024B7FF"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BB3A7F3" w14:textId="77777777">
            <w:pPr>
              <w:spacing w:after="0"/>
              <w:rPr>
                <w:rFonts w:ascii="Consolas" w:hAnsi="Consolas"/>
                <w:sz w:val="20"/>
                <w:szCs w:val="20"/>
              </w:rPr>
            </w:pPr>
            <w:r w:rsidRPr="00766C2C">
              <w:rPr>
                <w:rFonts w:ascii="Consolas" w:hAnsi="Consolas"/>
                <w:sz w:val="20"/>
                <w:szCs w:val="20"/>
              </w:rPr>
              <w:t xml:space="preserve">                        "use": "official",</w:t>
            </w:r>
          </w:p>
          <w:p w:rsidRPr="00766C2C" w:rsidR="00471C9E" w:rsidP="00310808" w:rsidRDefault="00471C9E" w14:paraId="463EE7EC" w14:textId="77777777">
            <w:pPr>
              <w:spacing w:after="0"/>
              <w:rPr>
                <w:rFonts w:ascii="Consolas" w:hAnsi="Consolas"/>
                <w:sz w:val="20"/>
                <w:szCs w:val="20"/>
              </w:rPr>
            </w:pPr>
            <w:r w:rsidRPr="00766C2C">
              <w:rPr>
                <w:rFonts w:ascii="Consolas" w:hAnsi="Consolas"/>
                <w:sz w:val="20"/>
                <w:szCs w:val="20"/>
              </w:rPr>
              <w:t xml:space="preserve">                        "system": "https://fhir.hl7.org.uk/Id/gmc-number",</w:t>
            </w:r>
          </w:p>
          <w:p w:rsidRPr="00766C2C" w:rsidR="00471C9E" w:rsidP="00310808" w:rsidRDefault="00471C9E" w14:paraId="76542FFC" w14:textId="77777777">
            <w:pPr>
              <w:spacing w:after="0"/>
              <w:rPr>
                <w:rFonts w:ascii="Consolas" w:hAnsi="Consolas"/>
                <w:sz w:val="20"/>
                <w:szCs w:val="20"/>
              </w:rPr>
            </w:pPr>
            <w:r w:rsidRPr="00766C2C">
              <w:rPr>
                <w:rFonts w:ascii="Consolas" w:hAnsi="Consolas"/>
                <w:sz w:val="20"/>
                <w:szCs w:val="20"/>
              </w:rPr>
              <w:t xml:space="preserve">                        "value": "9999999"</w:t>
            </w:r>
          </w:p>
          <w:p w:rsidRPr="00766C2C" w:rsidR="00471C9E" w:rsidP="00310808" w:rsidRDefault="00471C9E" w14:paraId="16C1BBED"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15343CC"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25CB4A4" w14:textId="77777777">
            <w:pPr>
              <w:spacing w:after="0"/>
              <w:rPr>
                <w:rFonts w:ascii="Consolas" w:hAnsi="Consolas"/>
                <w:sz w:val="20"/>
                <w:szCs w:val="20"/>
              </w:rPr>
            </w:pPr>
            <w:r w:rsidRPr="00766C2C">
              <w:rPr>
                <w:rFonts w:ascii="Consolas" w:hAnsi="Consolas"/>
                <w:sz w:val="20"/>
                <w:szCs w:val="20"/>
              </w:rPr>
              <w:t xml:space="preserve">                "active": true,</w:t>
            </w:r>
          </w:p>
          <w:p w:rsidRPr="00766C2C" w:rsidR="00471C9E" w:rsidP="00310808" w:rsidRDefault="00471C9E" w14:paraId="098AAEA7" w14:textId="77777777">
            <w:pPr>
              <w:spacing w:after="0"/>
              <w:rPr>
                <w:rFonts w:ascii="Consolas" w:hAnsi="Consolas"/>
                <w:sz w:val="20"/>
                <w:szCs w:val="20"/>
              </w:rPr>
            </w:pPr>
            <w:r w:rsidRPr="00766C2C">
              <w:rPr>
                <w:rFonts w:ascii="Consolas" w:hAnsi="Consolas"/>
                <w:sz w:val="20"/>
                <w:szCs w:val="20"/>
              </w:rPr>
              <w:t xml:space="preserve">                "name": [</w:t>
            </w:r>
          </w:p>
          <w:p w:rsidRPr="00766C2C" w:rsidR="00471C9E" w:rsidP="00310808" w:rsidRDefault="00471C9E" w14:paraId="285B038D"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6A40B9E" w14:textId="77777777">
            <w:pPr>
              <w:spacing w:after="0"/>
              <w:rPr>
                <w:rFonts w:ascii="Consolas" w:hAnsi="Consolas"/>
                <w:sz w:val="20"/>
                <w:szCs w:val="20"/>
              </w:rPr>
            </w:pPr>
            <w:r w:rsidRPr="00766C2C">
              <w:rPr>
                <w:rFonts w:ascii="Consolas" w:hAnsi="Consolas"/>
                <w:sz w:val="20"/>
                <w:szCs w:val="20"/>
              </w:rPr>
              <w:t xml:space="preserve">                        "use": "official",</w:t>
            </w:r>
          </w:p>
          <w:p w:rsidRPr="00766C2C" w:rsidR="00471C9E" w:rsidP="00310808" w:rsidRDefault="00471C9E" w14:paraId="1E5E8C9C" w14:textId="77777777">
            <w:pPr>
              <w:spacing w:after="0"/>
              <w:rPr>
                <w:rFonts w:ascii="Consolas" w:hAnsi="Consolas"/>
                <w:sz w:val="20"/>
                <w:szCs w:val="20"/>
              </w:rPr>
            </w:pPr>
            <w:r w:rsidRPr="00766C2C">
              <w:rPr>
                <w:rFonts w:ascii="Consolas" w:hAnsi="Consolas"/>
                <w:sz w:val="20"/>
                <w:szCs w:val="20"/>
              </w:rPr>
              <w:t xml:space="preserve">                        "text": "Lucy Hale",</w:t>
            </w:r>
          </w:p>
          <w:p w:rsidRPr="00766C2C" w:rsidR="00471C9E" w:rsidP="00310808" w:rsidRDefault="00471C9E" w14:paraId="2C44F8D7" w14:textId="77777777">
            <w:pPr>
              <w:spacing w:after="0"/>
              <w:rPr>
                <w:rFonts w:ascii="Consolas" w:hAnsi="Consolas"/>
                <w:sz w:val="20"/>
                <w:szCs w:val="20"/>
              </w:rPr>
            </w:pPr>
            <w:r w:rsidRPr="00766C2C">
              <w:rPr>
                <w:rFonts w:ascii="Consolas" w:hAnsi="Consolas"/>
                <w:sz w:val="20"/>
                <w:szCs w:val="20"/>
              </w:rPr>
              <w:t xml:space="preserve">                        "family": "Hale",</w:t>
            </w:r>
          </w:p>
          <w:p w:rsidRPr="00766C2C" w:rsidR="00471C9E" w:rsidP="00310808" w:rsidRDefault="00471C9E" w14:paraId="6D0B2479" w14:textId="77777777">
            <w:pPr>
              <w:spacing w:after="0"/>
              <w:rPr>
                <w:rFonts w:ascii="Consolas" w:hAnsi="Consolas"/>
                <w:sz w:val="20"/>
                <w:szCs w:val="20"/>
              </w:rPr>
            </w:pPr>
            <w:r w:rsidRPr="00766C2C">
              <w:rPr>
                <w:rFonts w:ascii="Consolas" w:hAnsi="Consolas"/>
                <w:sz w:val="20"/>
                <w:szCs w:val="20"/>
              </w:rPr>
              <w:t xml:space="preserve">                        "given": [</w:t>
            </w:r>
          </w:p>
          <w:p w:rsidRPr="00766C2C" w:rsidR="00471C9E" w:rsidP="00310808" w:rsidRDefault="00471C9E" w14:paraId="5F832406" w14:textId="77777777">
            <w:pPr>
              <w:spacing w:after="0"/>
              <w:rPr>
                <w:rFonts w:ascii="Consolas" w:hAnsi="Consolas"/>
                <w:sz w:val="20"/>
                <w:szCs w:val="20"/>
              </w:rPr>
            </w:pPr>
            <w:r w:rsidRPr="00766C2C">
              <w:rPr>
                <w:rFonts w:ascii="Consolas" w:hAnsi="Consolas"/>
                <w:sz w:val="20"/>
                <w:szCs w:val="20"/>
              </w:rPr>
              <w:t xml:space="preserve">                            "Lucy"</w:t>
            </w:r>
          </w:p>
          <w:p w:rsidRPr="00766C2C" w:rsidR="00471C9E" w:rsidP="00310808" w:rsidRDefault="00471C9E" w14:paraId="4509F3F0"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9E01E66"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5FAEB3A"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61EBE13" w14:textId="77777777">
            <w:pPr>
              <w:spacing w:after="0"/>
              <w:rPr>
                <w:rFonts w:ascii="Consolas" w:hAnsi="Consolas"/>
                <w:sz w:val="20"/>
                <w:szCs w:val="20"/>
              </w:rPr>
            </w:pPr>
            <w:r w:rsidRPr="00766C2C">
              <w:rPr>
                <w:rFonts w:ascii="Consolas" w:hAnsi="Consolas"/>
                <w:sz w:val="20"/>
                <w:szCs w:val="20"/>
              </w:rPr>
              <w:t xml:space="preserve">                "telecom": [</w:t>
            </w:r>
          </w:p>
          <w:p w:rsidRPr="00766C2C" w:rsidR="00471C9E" w:rsidP="00310808" w:rsidRDefault="00471C9E" w14:paraId="746ECCF8"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9BA3FC7" w14:textId="77777777">
            <w:pPr>
              <w:spacing w:after="0"/>
              <w:rPr>
                <w:rFonts w:ascii="Consolas" w:hAnsi="Consolas"/>
                <w:sz w:val="20"/>
                <w:szCs w:val="20"/>
              </w:rPr>
            </w:pPr>
            <w:r w:rsidRPr="00766C2C">
              <w:rPr>
                <w:rFonts w:ascii="Consolas" w:hAnsi="Consolas"/>
                <w:sz w:val="20"/>
                <w:szCs w:val="20"/>
              </w:rPr>
              <w:t xml:space="preserve">                        "system": "email",</w:t>
            </w:r>
          </w:p>
          <w:p w:rsidRPr="00766C2C" w:rsidR="00471C9E" w:rsidP="00310808" w:rsidRDefault="00471C9E" w14:paraId="592D8E88" w14:textId="77777777">
            <w:pPr>
              <w:spacing w:after="0"/>
              <w:rPr>
                <w:rFonts w:ascii="Consolas" w:hAnsi="Consolas"/>
                <w:sz w:val="20"/>
                <w:szCs w:val="20"/>
              </w:rPr>
            </w:pPr>
            <w:r w:rsidRPr="00766C2C">
              <w:rPr>
                <w:rFonts w:ascii="Consolas" w:hAnsi="Consolas"/>
                <w:sz w:val="20"/>
                <w:szCs w:val="20"/>
              </w:rPr>
              <w:t xml:space="preserve">                        "value": "lucy.hale@nhs.net"</w:t>
            </w:r>
          </w:p>
          <w:p w:rsidRPr="00766C2C" w:rsidR="00471C9E" w:rsidP="00310808" w:rsidRDefault="00471C9E" w14:paraId="43C1DE0F"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F70B971"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28715A5" w14:textId="77777777">
            <w:pPr>
              <w:spacing w:after="0"/>
              <w:rPr>
                <w:rFonts w:ascii="Consolas" w:hAnsi="Consolas"/>
                <w:sz w:val="20"/>
                <w:szCs w:val="20"/>
              </w:rPr>
            </w:pPr>
            <w:r w:rsidRPr="00766C2C">
              <w:rPr>
                <w:rFonts w:ascii="Consolas" w:hAnsi="Consolas"/>
                <w:sz w:val="20"/>
                <w:szCs w:val="20"/>
              </w:rPr>
              <w:t xml:space="preserve">                "address": [</w:t>
            </w:r>
          </w:p>
          <w:p w:rsidRPr="00766C2C" w:rsidR="00471C9E" w:rsidP="00310808" w:rsidRDefault="00471C9E" w14:paraId="33561C81" w14:textId="77777777">
            <w:pPr>
              <w:spacing w:after="0"/>
              <w:rPr>
                <w:rFonts w:ascii="Consolas" w:hAnsi="Consolas"/>
                <w:sz w:val="20"/>
                <w:szCs w:val="20"/>
              </w:rPr>
            </w:pPr>
            <w:r w:rsidRPr="00766C2C">
              <w:rPr>
                <w:rFonts w:ascii="Consolas" w:hAnsi="Consolas"/>
                <w:sz w:val="20"/>
                <w:szCs w:val="20"/>
              </w:rPr>
              <w:lastRenderedPageBreak/>
              <w:t xml:space="preserve">                    {</w:t>
            </w:r>
          </w:p>
          <w:p w:rsidRPr="00766C2C" w:rsidR="00471C9E" w:rsidP="00310808" w:rsidRDefault="00471C9E" w14:paraId="0990583C" w14:textId="77777777">
            <w:pPr>
              <w:spacing w:after="0"/>
              <w:rPr>
                <w:rFonts w:ascii="Consolas" w:hAnsi="Consolas"/>
                <w:sz w:val="20"/>
                <w:szCs w:val="20"/>
              </w:rPr>
            </w:pPr>
            <w:r w:rsidRPr="00766C2C">
              <w:rPr>
                <w:rFonts w:ascii="Consolas" w:hAnsi="Consolas"/>
                <w:sz w:val="20"/>
                <w:szCs w:val="20"/>
              </w:rPr>
              <w:t xml:space="preserve">                        "type": "both",</w:t>
            </w:r>
          </w:p>
          <w:p w:rsidRPr="00766C2C" w:rsidR="00471C9E" w:rsidP="00310808" w:rsidRDefault="00471C9E" w14:paraId="0195A156" w14:textId="77777777">
            <w:pPr>
              <w:spacing w:after="0"/>
              <w:rPr>
                <w:rFonts w:ascii="Consolas" w:hAnsi="Consolas"/>
                <w:sz w:val="20"/>
                <w:szCs w:val="20"/>
              </w:rPr>
            </w:pPr>
            <w:r w:rsidRPr="00766C2C">
              <w:rPr>
                <w:rFonts w:ascii="Consolas" w:hAnsi="Consolas"/>
                <w:sz w:val="20"/>
                <w:szCs w:val="20"/>
              </w:rPr>
              <w:t xml:space="preserve">                        "line": [</w:t>
            </w:r>
          </w:p>
          <w:p w:rsidRPr="00766C2C" w:rsidR="00471C9E" w:rsidP="00310808" w:rsidRDefault="00471C9E" w14:paraId="645B01CF" w14:textId="77777777">
            <w:pPr>
              <w:spacing w:after="0"/>
              <w:rPr>
                <w:rFonts w:ascii="Consolas" w:hAnsi="Consolas"/>
                <w:sz w:val="20"/>
                <w:szCs w:val="20"/>
              </w:rPr>
            </w:pPr>
            <w:r w:rsidRPr="00766C2C">
              <w:rPr>
                <w:rFonts w:ascii="Consolas" w:hAnsi="Consolas"/>
                <w:sz w:val="20"/>
                <w:szCs w:val="20"/>
              </w:rPr>
              <w:t xml:space="preserve">                            "550 WILMSLOW ROAD",</w:t>
            </w:r>
          </w:p>
          <w:p w:rsidRPr="00766C2C" w:rsidR="00471C9E" w:rsidP="00310808" w:rsidRDefault="00471C9E" w14:paraId="12614A6E" w14:textId="77777777">
            <w:pPr>
              <w:spacing w:after="0"/>
              <w:rPr>
                <w:rFonts w:ascii="Consolas" w:hAnsi="Consolas"/>
                <w:sz w:val="20"/>
                <w:szCs w:val="20"/>
              </w:rPr>
            </w:pPr>
            <w:r w:rsidRPr="00766C2C">
              <w:rPr>
                <w:rFonts w:ascii="Consolas" w:hAnsi="Consolas"/>
                <w:sz w:val="20"/>
                <w:szCs w:val="20"/>
              </w:rPr>
              <w:t xml:space="preserve">                            "WITHINGTON"</w:t>
            </w:r>
          </w:p>
          <w:p w:rsidRPr="00766C2C" w:rsidR="00471C9E" w:rsidP="00310808" w:rsidRDefault="00471C9E" w14:paraId="39710FF0"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17D49F2" w14:textId="77777777">
            <w:pPr>
              <w:spacing w:after="0"/>
              <w:rPr>
                <w:rFonts w:ascii="Consolas" w:hAnsi="Consolas"/>
                <w:sz w:val="20"/>
                <w:szCs w:val="20"/>
              </w:rPr>
            </w:pPr>
            <w:r w:rsidRPr="00766C2C">
              <w:rPr>
                <w:rFonts w:ascii="Consolas" w:hAnsi="Consolas"/>
                <w:sz w:val="20"/>
                <w:szCs w:val="20"/>
              </w:rPr>
              <w:t xml:space="preserve">                        "city": "Manchester",</w:t>
            </w:r>
          </w:p>
          <w:p w:rsidRPr="00766C2C" w:rsidR="00471C9E" w:rsidP="00310808" w:rsidRDefault="00471C9E" w14:paraId="7E8AA7FF" w14:textId="77777777">
            <w:pPr>
              <w:spacing w:after="0"/>
              <w:rPr>
                <w:rFonts w:ascii="Consolas" w:hAnsi="Consolas"/>
                <w:sz w:val="20"/>
                <w:szCs w:val="20"/>
              </w:rPr>
            </w:pPr>
            <w:r w:rsidRPr="00766C2C">
              <w:rPr>
                <w:rFonts w:ascii="Consolas" w:hAnsi="Consolas"/>
                <w:sz w:val="20"/>
                <w:szCs w:val="20"/>
              </w:rPr>
              <w:t xml:space="preserve">                        "postalCode": "M20 4BX"</w:t>
            </w:r>
          </w:p>
          <w:p w:rsidRPr="00766C2C" w:rsidR="00471C9E" w:rsidP="00310808" w:rsidRDefault="00471C9E" w14:paraId="285BCEBC"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516C7C1"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35FA1F90" w14:textId="77777777">
            <w:pPr>
              <w:spacing w:after="0"/>
              <w:rPr>
                <w:rFonts w:ascii="Consolas" w:hAnsi="Consolas"/>
                <w:sz w:val="20"/>
                <w:szCs w:val="20"/>
              </w:rPr>
            </w:pPr>
            <w:r w:rsidRPr="00766C2C">
              <w:rPr>
                <w:rFonts w:ascii="Consolas" w:hAnsi="Consolas"/>
                <w:sz w:val="20"/>
                <w:szCs w:val="20"/>
              </w:rPr>
              <w:t xml:space="preserve">                "gender": "female",</w:t>
            </w:r>
          </w:p>
          <w:p w:rsidRPr="00766C2C" w:rsidR="00471C9E" w:rsidP="00310808" w:rsidRDefault="00471C9E" w14:paraId="5799B918" w14:textId="77777777">
            <w:pPr>
              <w:spacing w:after="0"/>
              <w:rPr>
                <w:rFonts w:ascii="Consolas" w:hAnsi="Consolas"/>
                <w:sz w:val="20"/>
                <w:szCs w:val="20"/>
              </w:rPr>
            </w:pPr>
            <w:r w:rsidRPr="00766C2C">
              <w:rPr>
                <w:rFonts w:ascii="Consolas" w:hAnsi="Consolas"/>
                <w:sz w:val="20"/>
                <w:szCs w:val="20"/>
              </w:rPr>
              <w:t xml:space="preserve">                "birthDate": "1970-01-01",</w:t>
            </w:r>
          </w:p>
          <w:p w:rsidRPr="00766C2C" w:rsidR="00471C9E" w:rsidP="00310808" w:rsidRDefault="00471C9E" w14:paraId="3F5EA922" w14:textId="77777777">
            <w:pPr>
              <w:spacing w:after="0"/>
              <w:rPr>
                <w:rFonts w:ascii="Consolas" w:hAnsi="Consolas"/>
                <w:sz w:val="20"/>
                <w:szCs w:val="20"/>
              </w:rPr>
            </w:pPr>
            <w:r w:rsidRPr="00766C2C">
              <w:rPr>
                <w:rFonts w:ascii="Consolas" w:hAnsi="Consolas"/>
                <w:sz w:val="20"/>
                <w:szCs w:val="20"/>
              </w:rPr>
              <w:t xml:space="preserve">                "qualification": [</w:t>
            </w:r>
          </w:p>
          <w:p w:rsidRPr="00766C2C" w:rsidR="00471C9E" w:rsidP="00310808" w:rsidRDefault="00471C9E" w14:paraId="2D8B47E8"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3525EDB" w14:textId="77777777">
            <w:pPr>
              <w:spacing w:after="0"/>
              <w:rPr>
                <w:rFonts w:ascii="Consolas" w:hAnsi="Consolas"/>
                <w:sz w:val="20"/>
                <w:szCs w:val="20"/>
              </w:rPr>
            </w:pPr>
            <w:r w:rsidRPr="00766C2C">
              <w:rPr>
                <w:rFonts w:ascii="Consolas" w:hAnsi="Consolas"/>
                <w:sz w:val="20"/>
                <w:szCs w:val="20"/>
              </w:rPr>
              <w:t xml:space="preserve">                        "code": {</w:t>
            </w:r>
          </w:p>
          <w:p w:rsidRPr="00766C2C" w:rsidR="00471C9E" w:rsidP="00310808" w:rsidRDefault="00471C9E" w14:paraId="1A0DCDA7" w14:textId="77777777">
            <w:pPr>
              <w:spacing w:after="0"/>
              <w:rPr>
                <w:rFonts w:ascii="Consolas" w:hAnsi="Consolas"/>
                <w:sz w:val="20"/>
                <w:szCs w:val="20"/>
              </w:rPr>
            </w:pPr>
            <w:r w:rsidRPr="00766C2C">
              <w:rPr>
                <w:rFonts w:ascii="Consolas" w:hAnsi="Consolas"/>
                <w:sz w:val="20"/>
                <w:szCs w:val="20"/>
              </w:rPr>
              <w:t xml:space="preserve">                            "coding": [</w:t>
            </w:r>
          </w:p>
          <w:p w:rsidRPr="00766C2C" w:rsidR="00471C9E" w:rsidP="00310808" w:rsidRDefault="00471C9E" w14:paraId="1E974E32"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D9F956E" w14:textId="77777777">
            <w:pPr>
              <w:spacing w:after="0"/>
              <w:rPr>
                <w:rFonts w:ascii="Consolas" w:hAnsi="Consolas"/>
                <w:sz w:val="20"/>
                <w:szCs w:val="20"/>
              </w:rPr>
            </w:pPr>
            <w:r w:rsidRPr="00766C2C">
              <w:rPr>
                <w:rFonts w:ascii="Consolas" w:hAnsi="Consolas"/>
                <w:sz w:val="20"/>
                <w:szCs w:val="20"/>
              </w:rPr>
              <w:t xml:space="preserve">                                    "system": "http://terminology.hl7.org/CodeSystem/v2-0360|2.7",</w:t>
            </w:r>
          </w:p>
          <w:p w:rsidRPr="00766C2C" w:rsidR="00471C9E" w:rsidP="00310808" w:rsidRDefault="00471C9E" w14:paraId="5E345874" w14:textId="77777777">
            <w:pPr>
              <w:spacing w:after="0"/>
              <w:rPr>
                <w:rFonts w:ascii="Consolas" w:hAnsi="Consolas"/>
                <w:sz w:val="20"/>
                <w:szCs w:val="20"/>
              </w:rPr>
            </w:pPr>
            <w:r w:rsidRPr="00766C2C">
              <w:rPr>
                <w:rFonts w:ascii="Consolas" w:hAnsi="Consolas"/>
                <w:sz w:val="20"/>
                <w:szCs w:val="20"/>
              </w:rPr>
              <w:t xml:space="preserve">                                    "code": "MD",</w:t>
            </w:r>
          </w:p>
          <w:p w:rsidRPr="00766C2C" w:rsidR="00471C9E" w:rsidP="00310808" w:rsidRDefault="00471C9E" w14:paraId="19323C86" w14:textId="77777777">
            <w:pPr>
              <w:spacing w:after="0"/>
              <w:rPr>
                <w:rFonts w:ascii="Consolas" w:hAnsi="Consolas"/>
                <w:sz w:val="20"/>
                <w:szCs w:val="20"/>
              </w:rPr>
            </w:pPr>
            <w:r w:rsidRPr="00766C2C">
              <w:rPr>
                <w:rFonts w:ascii="Consolas" w:hAnsi="Consolas"/>
                <w:sz w:val="20"/>
                <w:szCs w:val="20"/>
              </w:rPr>
              <w:t xml:space="preserve">                                    "display": "Doctor of Medicine"</w:t>
            </w:r>
          </w:p>
          <w:p w:rsidRPr="00766C2C" w:rsidR="00471C9E" w:rsidP="00310808" w:rsidRDefault="00471C9E" w14:paraId="3748A71D"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93FD37B"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0A10E9F"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DBAA3D4"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C2BF373"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D277126" w14:textId="77777777">
            <w:pPr>
              <w:spacing w:after="0"/>
              <w:rPr>
                <w:rFonts w:ascii="Consolas" w:hAnsi="Consolas"/>
                <w:sz w:val="20"/>
                <w:szCs w:val="20"/>
              </w:rPr>
            </w:pPr>
            <w:r w:rsidRPr="00766C2C">
              <w:rPr>
                <w:rFonts w:ascii="Consolas" w:hAnsi="Consolas"/>
                <w:sz w:val="20"/>
                <w:szCs w:val="20"/>
              </w:rPr>
              <w:t xml:space="preserve">                "communication": [</w:t>
            </w:r>
          </w:p>
          <w:p w:rsidRPr="00766C2C" w:rsidR="00471C9E" w:rsidP="00310808" w:rsidRDefault="00471C9E" w14:paraId="0D2C87A3"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05C40F9" w14:textId="77777777">
            <w:pPr>
              <w:spacing w:after="0"/>
              <w:rPr>
                <w:rFonts w:ascii="Consolas" w:hAnsi="Consolas"/>
                <w:sz w:val="20"/>
                <w:szCs w:val="20"/>
              </w:rPr>
            </w:pPr>
            <w:r w:rsidRPr="00766C2C">
              <w:rPr>
                <w:rFonts w:ascii="Consolas" w:hAnsi="Consolas"/>
                <w:sz w:val="20"/>
                <w:szCs w:val="20"/>
              </w:rPr>
              <w:t xml:space="preserve">                        "coding": [</w:t>
            </w:r>
          </w:p>
          <w:p w:rsidRPr="00766C2C" w:rsidR="00471C9E" w:rsidP="00310808" w:rsidRDefault="00471C9E" w14:paraId="6E35523E"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EA100CD" w14:textId="77777777">
            <w:pPr>
              <w:spacing w:after="0"/>
              <w:rPr>
                <w:rFonts w:ascii="Consolas" w:hAnsi="Consolas"/>
                <w:sz w:val="20"/>
                <w:szCs w:val="20"/>
              </w:rPr>
            </w:pPr>
            <w:r w:rsidRPr="00766C2C">
              <w:rPr>
                <w:rFonts w:ascii="Consolas" w:hAnsi="Consolas"/>
                <w:sz w:val="20"/>
                <w:szCs w:val="20"/>
              </w:rPr>
              <w:t xml:space="preserve">                                "system": "urn:ietf:bcp:47",</w:t>
            </w:r>
          </w:p>
          <w:p w:rsidRPr="00766C2C" w:rsidR="00471C9E" w:rsidP="00310808" w:rsidRDefault="00471C9E" w14:paraId="51A8661A" w14:textId="77777777">
            <w:pPr>
              <w:spacing w:after="0"/>
              <w:rPr>
                <w:rFonts w:ascii="Consolas" w:hAnsi="Consolas"/>
                <w:sz w:val="20"/>
                <w:szCs w:val="20"/>
              </w:rPr>
            </w:pPr>
            <w:r w:rsidRPr="00766C2C">
              <w:rPr>
                <w:rFonts w:ascii="Consolas" w:hAnsi="Consolas"/>
                <w:sz w:val="20"/>
                <w:szCs w:val="20"/>
              </w:rPr>
              <w:t xml:space="preserve">                                "code": "en",</w:t>
            </w:r>
          </w:p>
          <w:p w:rsidRPr="00766C2C" w:rsidR="00471C9E" w:rsidP="00310808" w:rsidRDefault="00471C9E" w14:paraId="4461E509" w14:textId="77777777">
            <w:pPr>
              <w:spacing w:after="0"/>
              <w:rPr>
                <w:rFonts w:ascii="Consolas" w:hAnsi="Consolas"/>
                <w:sz w:val="20"/>
                <w:szCs w:val="20"/>
              </w:rPr>
            </w:pPr>
            <w:r w:rsidRPr="00766C2C">
              <w:rPr>
                <w:rFonts w:ascii="Consolas" w:hAnsi="Consolas"/>
                <w:sz w:val="20"/>
                <w:szCs w:val="20"/>
              </w:rPr>
              <w:t xml:space="preserve">                                "display": "English"</w:t>
            </w:r>
          </w:p>
          <w:p w:rsidRPr="00766C2C" w:rsidR="00471C9E" w:rsidP="00310808" w:rsidRDefault="00471C9E" w14:paraId="7A9C7231"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ED5BF87"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9219674"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895B603"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2744AB6" w14:textId="77777777">
            <w:pPr>
              <w:spacing w:after="0"/>
              <w:rPr>
                <w:rFonts w:ascii="Consolas" w:hAnsi="Consolas"/>
                <w:sz w:val="20"/>
                <w:szCs w:val="20"/>
              </w:rPr>
            </w:pPr>
            <w:r w:rsidRPr="00766C2C">
              <w:rPr>
                <w:rFonts w:ascii="Consolas" w:hAnsi="Consolas"/>
                <w:sz w:val="20"/>
                <w:szCs w:val="20"/>
              </w:rPr>
              <w:t xml:space="preserve">                "meta": {</w:t>
            </w:r>
          </w:p>
          <w:p w:rsidRPr="00766C2C" w:rsidR="00471C9E" w:rsidP="00310808" w:rsidRDefault="00471C9E" w14:paraId="1262F5BF" w14:textId="77777777">
            <w:pPr>
              <w:spacing w:after="0"/>
              <w:rPr>
                <w:rFonts w:ascii="Consolas" w:hAnsi="Consolas"/>
                <w:sz w:val="20"/>
                <w:szCs w:val="20"/>
              </w:rPr>
            </w:pPr>
            <w:r w:rsidRPr="00766C2C">
              <w:rPr>
                <w:rFonts w:ascii="Consolas" w:hAnsi="Consolas"/>
                <w:sz w:val="20"/>
                <w:szCs w:val="20"/>
              </w:rPr>
              <w:t xml:space="preserve">                    "versionId": "3693342d-83eb-4d84-8cee-97474886742d",</w:t>
            </w:r>
          </w:p>
          <w:p w:rsidRPr="00766C2C" w:rsidR="00471C9E" w:rsidP="00310808" w:rsidRDefault="00471C9E" w14:paraId="797A5AC1" w14:textId="77777777">
            <w:pPr>
              <w:spacing w:after="0"/>
              <w:rPr>
                <w:rFonts w:ascii="Consolas" w:hAnsi="Consolas"/>
                <w:sz w:val="20"/>
                <w:szCs w:val="20"/>
              </w:rPr>
            </w:pPr>
            <w:r w:rsidRPr="00766C2C">
              <w:rPr>
                <w:rFonts w:ascii="Consolas" w:hAnsi="Consolas"/>
                <w:sz w:val="20"/>
                <w:szCs w:val="20"/>
              </w:rPr>
              <w:t xml:space="preserve">                    "lastUpdated": "2022-08-01T10:07:28.206+00:00"</w:t>
            </w:r>
          </w:p>
          <w:p w:rsidRPr="00766C2C" w:rsidR="00471C9E" w:rsidP="00310808" w:rsidRDefault="00471C9E" w14:paraId="65F88B0F"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AFB9C7D"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1AF194F"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56AEADA"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1C09079" w14:textId="77777777">
            <w:pPr>
              <w:spacing w:after="0"/>
              <w:rPr>
                <w:rFonts w:ascii="Consolas" w:hAnsi="Consolas"/>
                <w:sz w:val="20"/>
                <w:szCs w:val="20"/>
              </w:rPr>
            </w:pPr>
            <w:r w:rsidRPr="00766C2C">
              <w:rPr>
                <w:rFonts w:ascii="Consolas" w:hAnsi="Consolas"/>
                <w:sz w:val="20"/>
                <w:szCs w:val="20"/>
              </w:rPr>
              <w:t xml:space="preserve">            "fullUrl": "https://</w:t>
            </w:r>
            <w:r>
              <w:rPr>
                <w:rFonts w:ascii="Consolas" w:hAnsi="Consolas"/>
                <w:sz w:val="20"/>
                <w:szCs w:val="20"/>
              </w:rPr>
              <w:t>api.service.nhs.uk</w:t>
            </w:r>
            <w:r w:rsidRPr="00766C2C">
              <w:rPr>
                <w:rFonts w:ascii="Consolas" w:hAnsi="Consolas"/>
                <w:sz w:val="20"/>
                <w:szCs w:val="20"/>
              </w:rPr>
              <w:t>/Organization/85f46c69-36e1-41e3-8e4f-c001013919c8",</w:t>
            </w:r>
          </w:p>
          <w:p w:rsidRPr="00766C2C" w:rsidR="00471C9E" w:rsidP="00310808" w:rsidRDefault="00471C9E" w14:paraId="637365A5" w14:textId="77777777">
            <w:pPr>
              <w:spacing w:after="0"/>
              <w:rPr>
                <w:rFonts w:ascii="Consolas" w:hAnsi="Consolas"/>
                <w:sz w:val="20"/>
                <w:szCs w:val="20"/>
              </w:rPr>
            </w:pPr>
            <w:r w:rsidRPr="00766C2C">
              <w:rPr>
                <w:rFonts w:ascii="Consolas" w:hAnsi="Consolas"/>
                <w:sz w:val="20"/>
                <w:szCs w:val="20"/>
              </w:rPr>
              <w:t xml:space="preserve">            "response": {</w:t>
            </w:r>
          </w:p>
          <w:p w:rsidRPr="00766C2C" w:rsidR="00471C9E" w:rsidP="00310808" w:rsidRDefault="00471C9E" w14:paraId="5D0F562A" w14:textId="77777777">
            <w:pPr>
              <w:spacing w:after="0"/>
              <w:rPr>
                <w:rFonts w:ascii="Consolas" w:hAnsi="Consolas"/>
                <w:sz w:val="20"/>
                <w:szCs w:val="20"/>
              </w:rPr>
            </w:pPr>
            <w:r w:rsidRPr="00766C2C">
              <w:rPr>
                <w:rFonts w:ascii="Consolas" w:hAnsi="Consolas"/>
                <w:sz w:val="20"/>
                <w:szCs w:val="20"/>
              </w:rPr>
              <w:t xml:space="preserve">                "etag": "4a06e085-376c-46f1-a7ce-5072d7d9feeb",</w:t>
            </w:r>
          </w:p>
          <w:p w:rsidRPr="00766C2C" w:rsidR="00471C9E" w:rsidP="00310808" w:rsidRDefault="00471C9E" w14:paraId="30696053" w14:textId="77777777">
            <w:pPr>
              <w:spacing w:after="0"/>
              <w:rPr>
                <w:rFonts w:ascii="Consolas" w:hAnsi="Consolas"/>
                <w:sz w:val="20"/>
                <w:szCs w:val="20"/>
              </w:rPr>
            </w:pPr>
            <w:r w:rsidRPr="00766C2C">
              <w:rPr>
                <w:rFonts w:ascii="Consolas" w:hAnsi="Consolas"/>
                <w:sz w:val="20"/>
                <w:szCs w:val="20"/>
              </w:rPr>
              <w:t xml:space="preserve">                "location": "https://</w:t>
            </w:r>
            <w:r>
              <w:rPr>
                <w:rFonts w:ascii="Consolas" w:hAnsi="Consolas"/>
                <w:sz w:val="20"/>
                <w:szCs w:val="20"/>
              </w:rPr>
              <w:t>api.service.nhs.uk</w:t>
            </w:r>
            <w:r w:rsidRPr="00766C2C">
              <w:rPr>
                <w:rFonts w:ascii="Consolas" w:hAnsi="Consolas"/>
                <w:sz w:val="20"/>
                <w:szCs w:val="20"/>
              </w:rPr>
              <w:t>/Organization/85f46c69-36e1-41e3-8e4f-c001013919c8/_history/4a06e085-376c-46f1-a7ce-5072d7d9feeb",</w:t>
            </w:r>
          </w:p>
          <w:p w:rsidRPr="00766C2C" w:rsidR="00471C9E" w:rsidP="00310808" w:rsidRDefault="00471C9E" w14:paraId="55A12C8A" w14:textId="77777777">
            <w:pPr>
              <w:spacing w:after="0"/>
              <w:rPr>
                <w:rFonts w:ascii="Consolas" w:hAnsi="Consolas"/>
                <w:sz w:val="20"/>
                <w:szCs w:val="20"/>
              </w:rPr>
            </w:pPr>
            <w:r w:rsidRPr="00766C2C">
              <w:rPr>
                <w:rFonts w:ascii="Consolas" w:hAnsi="Consolas"/>
                <w:sz w:val="20"/>
                <w:szCs w:val="20"/>
              </w:rPr>
              <w:t xml:space="preserve">                "status": "201",</w:t>
            </w:r>
          </w:p>
          <w:p w:rsidRPr="00766C2C" w:rsidR="00471C9E" w:rsidP="00310808" w:rsidRDefault="00471C9E" w14:paraId="2336828D" w14:textId="77777777">
            <w:pPr>
              <w:spacing w:after="0"/>
              <w:rPr>
                <w:rFonts w:ascii="Consolas" w:hAnsi="Consolas"/>
                <w:sz w:val="20"/>
                <w:szCs w:val="20"/>
              </w:rPr>
            </w:pPr>
            <w:r w:rsidRPr="00766C2C">
              <w:rPr>
                <w:rFonts w:ascii="Consolas" w:hAnsi="Consolas"/>
                <w:sz w:val="20"/>
                <w:szCs w:val="20"/>
              </w:rPr>
              <w:t xml:space="preserve">                "lastModified": "2022-08-01T10:07:28.215+00:00"</w:t>
            </w:r>
          </w:p>
          <w:p w:rsidRPr="00766C2C" w:rsidR="00471C9E" w:rsidP="00310808" w:rsidRDefault="00471C9E" w14:paraId="7D3B1B95"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F9E2474" w14:textId="77777777">
            <w:pPr>
              <w:spacing w:after="0"/>
              <w:rPr>
                <w:rFonts w:ascii="Consolas" w:hAnsi="Consolas"/>
                <w:sz w:val="20"/>
                <w:szCs w:val="20"/>
              </w:rPr>
            </w:pPr>
            <w:r w:rsidRPr="00766C2C">
              <w:rPr>
                <w:rFonts w:ascii="Consolas" w:hAnsi="Consolas"/>
                <w:sz w:val="20"/>
                <w:szCs w:val="20"/>
              </w:rPr>
              <w:t xml:space="preserve">            "resource": {</w:t>
            </w:r>
          </w:p>
          <w:p w:rsidRPr="00766C2C" w:rsidR="00471C9E" w:rsidP="00310808" w:rsidRDefault="00471C9E" w14:paraId="50E963C3" w14:textId="77777777">
            <w:pPr>
              <w:spacing w:after="0"/>
              <w:rPr>
                <w:rFonts w:ascii="Consolas" w:hAnsi="Consolas"/>
                <w:sz w:val="20"/>
                <w:szCs w:val="20"/>
              </w:rPr>
            </w:pPr>
            <w:r w:rsidRPr="00766C2C">
              <w:rPr>
                <w:rFonts w:ascii="Consolas" w:hAnsi="Consolas"/>
                <w:sz w:val="20"/>
                <w:szCs w:val="20"/>
              </w:rPr>
              <w:t xml:space="preserve">                "resourceType": "Organization",</w:t>
            </w:r>
          </w:p>
          <w:p w:rsidRPr="00766C2C" w:rsidR="00471C9E" w:rsidP="00310808" w:rsidRDefault="00471C9E" w14:paraId="24A4FFB7" w14:textId="77777777">
            <w:pPr>
              <w:spacing w:after="0"/>
              <w:rPr>
                <w:rFonts w:ascii="Consolas" w:hAnsi="Consolas"/>
                <w:sz w:val="20"/>
                <w:szCs w:val="20"/>
              </w:rPr>
            </w:pPr>
            <w:r w:rsidRPr="00766C2C">
              <w:rPr>
                <w:rFonts w:ascii="Consolas" w:hAnsi="Consolas"/>
                <w:sz w:val="20"/>
                <w:szCs w:val="20"/>
              </w:rPr>
              <w:t xml:space="preserve">                "id": "85f46c69-36e1-41e3-8e4f-c001013919c8",</w:t>
            </w:r>
          </w:p>
          <w:p w:rsidRPr="00766C2C" w:rsidR="00471C9E" w:rsidP="00310808" w:rsidRDefault="00471C9E" w14:paraId="68F2DB15" w14:textId="77777777">
            <w:pPr>
              <w:spacing w:after="0"/>
              <w:rPr>
                <w:rFonts w:ascii="Consolas" w:hAnsi="Consolas"/>
                <w:sz w:val="20"/>
                <w:szCs w:val="20"/>
              </w:rPr>
            </w:pPr>
            <w:r w:rsidRPr="00766C2C">
              <w:rPr>
                <w:rFonts w:ascii="Consolas" w:hAnsi="Consolas"/>
                <w:sz w:val="20"/>
                <w:szCs w:val="20"/>
              </w:rPr>
              <w:t xml:space="preserve">                "text": {</w:t>
            </w:r>
          </w:p>
          <w:p w:rsidRPr="00766C2C" w:rsidR="00471C9E" w:rsidP="00310808" w:rsidRDefault="00471C9E" w14:paraId="47CB9908" w14:textId="77777777">
            <w:pPr>
              <w:spacing w:after="0"/>
              <w:rPr>
                <w:rFonts w:ascii="Consolas" w:hAnsi="Consolas"/>
                <w:sz w:val="20"/>
                <w:szCs w:val="20"/>
              </w:rPr>
            </w:pPr>
            <w:r w:rsidRPr="00766C2C">
              <w:rPr>
                <w:rFonts w:ascii="Consolas" w:hAnsi="Consolas"/>
                <w:sz w:val="20"/>
                <w:szCs w:val="20"/>
              </w:rPr>
              <w:t xml:space="preserve">                    "status": "generated",</w:t>
            </w:r>
          </w:p>
          <w:p w:rsidRPr="00766C2C" w:rsidR="00471C9E" w:rsidP="00310808" w:rsidRDefault="00471C9E" w14:paraId="68BAB107" w14:textId="77777777">
            <w:pPr>
              <w:spacing w:after="0"/>
              <w:rPr>
                <w:rFonts w:ascii="Consolas" w:hAnsi="Consolas"/>
                <w:sz w:val="20"/>
                <w:szCs w:val="20"/>
              </w:rPr>
            </w:pPr>
            <w:r w:rsidRPr="00766C2C">
              <w:rPr>
                <w:rFonts w:ascii="Consolas" w:hAnsi="Consolas"/>
                <w:sz w:val="20"/>
                <w:szCs w:val="20"/>
              </w:rPr>
              <w:lastRenderedPageBreak/>
              <w:t xml:space="preserve">                    "div": "&lt;div xmlns=\"http://www.w3.org/1999/xhtml\"&gt;&lt;p&gt;&lt;b&gt;Generated Narrative&lt;/b&gt;&lt;/p&gt;&lt;div style=\"display: inline-block; background-color: #d9e0e7; padding: 6px; margin: 4px; border: 1px solid #8da1b4; border-radius: 5px; line-height: 60%\"&gt;&lt;p style=\"margin-bottom: 0px\"&gt;Resource &amp;quot; UKCore-Organization-DPX-Example&amp;quot; &lt;/p&gt;&lt;/div&gt;&lt;/div&gt;"</w:t>
            </w:r>
          </w:p>
          <w:p w:rsidRPr="00766C2C" w:rsidR="00471C9E" w:rsidP="00310808" w:rsidRDefault="00471C9E" w14:paraId="5D2653AD"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264F089" w14:textId="77777777">
            <w:pPr>
              <w:spacing w:after="0"/>
              <w:rPr>
                <w:rFonts w:ascii="Consolas" w:hAnsi="Consolas"/>
                <w:sz w:val="20"/>
                <w:szCs w:val="20"/>
              </w:rPr>
            </w:pPr>
            <w:r w:rsidRPr="00766C2C">
              <w:rPr>
                <w:rFonts w:ascii="Consolas" w:hAnsi="Consolas"/>
                <w:sz w:val="20"/>
                <w:szCs w:val="20"/>
              </w:rPr>
              <w:t xml:space="preserve">                "identifier": [</w:t>
            </w:r>
          </w:p>
          <w:p w:rsidRPr="00766C2C" w:rsidR="00471C9E" w:rsidP="00310808" w:rsidRDefault="00471C9E" w14:paraId="156C85B3"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F51D3E7" w14:textId="77777777">
            <w:pPr>
              <w:spacing w:after="0"/>
              <w:rPr>
                <w:rFonts w:ascii="Consolas" w:hAnsi="Consolas"/>
                <w:sz w:val="20"/>
                <w:szCs w:val="20"/>
              </w:rPr>
            </w:pPr>
            <w:r w:rsidRPr="00766C2C">
              <w:rPr>
                <w:rFonts w:ascii="Consolas" w:hAnsi="Consolas"/>
                <w:sz w:val="20"/>
                <w:szCs w:val="20"/>
              </w:rPr>
              <w:t xml:space="preserve">                        "system": "https://fhir.nhs.uk/Id/ods-organization-code",</w:t>
            </w:r>
          </w:p>
          <w:p w:rsidRPr="00766C2C" w:rsidR="00471C9E" w:rsidP="00310808" w:rsidRDefault="00471C9E" w14:paraId="013B47BF" w14:textId="77777777">
            <w:pPr>
              <w:spacing w:after="0"/>
              <w:rPr>
                <w:rFonts w:ascii="Consolas" w:hAnsi="Consolas"/>
                <w:sz w:val="20"/>
                <w:szCs w:val="20"/>
              </w:rPr>
            </w:pPr>
            <w:r w:rsidRPr="00766C2C">
              <w:rPr>
                <w:rFonts w:ascii="Consolas" w:hAnsi="Consolas"/>
                <w:sz w:val="20"/>
                <w:szCs w:val="20"/>
              </w:rPr>
              <w:t xml:space="preserve">                        "value": "DPX"</w:t>
            </w:r>
          </w:p>
          <w:p w:rsidRPr="00766C2C" w:rsidR="00471C9E" w:rsidP="00310808" w:rsidRDefault="00471C9E" w14:paraId="5A3C238E"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02CEF21"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6DEA38C" w14:textId="77777777">
            <w:pPr>
              <w:spacing w:after="0"/>
              <w:rPr>
                <w:rFonts w:ascii="Consolas" w:hAnsi="Consolas"/>
                <w:sz w:val="20"/>
                <w:szCs w:val="20"/>
              </w:rPr>
            </w:pPr>
            <w:r w:rsidRPr="00766C2C">
              <w:rPr>
                <w:rFonts w:ascii="Consolas" w:hAnsi="Consolas"/>
                <w:sz w:val="20"/>
                <w:szCs w:val="20"/>
              </w:rPr>
              <w:t xml:space="preserve">                "active": true,</w:t>
            </w:r>
          </w:p>
          <w:p w:rsidRPr="00766C2C" w:rsidR="00471C9E" w:rsidP="00310808" w:rsidRDefault="00471C9E" w14:paraId="0635148B" w14:textId="77777777">
            <w:pPr>
              <w:spacing w:after="0"/>
              <w:rPr>
                <w:rFonts w:ascii="Consolas" w:hAnsi="Consolas"/>
                <w:sz w:val="20"/>
                <w:szCs w:val="20"/>
              </w:rPr>
            </w:pPr>
            <w:r w:rsidRPr="00766C2C">
              <w:rPr>
                <w:rFonts w:ascii="Consolas" w:hAnsi="Consolas"/>
                <w:sz w:val="20"/>
                <w:szCs w:val="20"/>
              </w:rPr>
              <w:t xml:space="preserve">                "type": [</w:t>
            </w:r>
          </w:p>
          <w:p w:rsidRPr="00766C2C" w:rsidR="00471C9E" w:rsidP="00310808" w:rsidRDefault="00471C9E" w14:paraId="3D61D470"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D1FB283" w14:textId="77777777">
            <w:pPr>
              <w:spacing w:after="0"/>
              <w:rPr>
                <w:rFonts w:ascii="Consolas" w:hAnsi="Consolas"/>
                <w:sz w:val="20"/>
                <w:szCs w:val="20"/>
              </w:rPr>
            </w:pPr>
            <w:r w:rsidRPr="00766C2C">
              <w:rPr>
                <w:rFonts w:ascii="Consolas" w:hAnsi="Consolas"/>
                <w:sz w:val="20"/>
                <w:szCs w:val="20"/>
              </w:rPr>
              <w:t xml:space="preserve">                        "coding": [</w:t>
            </w:r>
          </w:p>
          <w:p w:rsidRPr="00766C2C" w:rsidR="00471C9E" w:rsidP="00310808" w:rsidRDefault="00471C9E" w14:paraId="74104605"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F5B2687" w14:textId="77777777">
            <w:pPr>
              <w:spacing w:after="0"/>
              <w:rPr>
                <w:rFonts w:ascii="Consolas" w:hAnsi="Consolas"/>
                <w:sz w:val="20"/>
                <w:szCs w:val="20"/>
              </w:rPr>
            </w:pPr>
            <w:r w:rsidRPr="00766C2C">
              <w:rPr>
                <w:rFonts w:ascii="Consolas" w:hAnsi="Consolas"/>
                <w:sz w:val="20"/>
                <w:szCs w:val="20"/>
              </w:rPr>
              <w:t xml:space="preserve">                                "system": "http://terminology.hl7.org/CodeSystem/organization-type",</w:t>
            </w:r>
          </w:p>
          <w:p w:rsidRPr="00766C2C" w:rsidR="00471C9E" w:rsidP="00310808" w:rsidRDefault="00471C9E" w14:paraId="56E1D47F" w14:textId="77777777">
            <w:pPr>
              <w:spacing w:after="0"/>
              <w:rPr>
                <w:rFonts w:ascii="Consolas" w:hAnsi="Consolas"/>
                <w:sz w:val="20"/>
                <w:szCs w:val="20"/>
              </w:rPr>
            </w:pPr>
            <w:r w:rsidRPr="00766C2C">
              <w:rPr>
                <w:rFonts w:ascii="Consolas" w:hAnsi="Consolas"/>
                <w:sz w:val="20"/>
                <w:szCs w:val="20"/>
              </w:rPr>
              <w:t xml:space="preserve">                                "code": "prov",</w:t>
            </w:r>
          </w:p>
          <w:p w:rsidRPr="00766C2C" w:rsidR="00471C9E" w:rsidP="00310808" w:rsidRDefault="00471C9E" w14:paraId="30A1E29B" w14:textId="77777777">
            <w:pPr>
              <w:spacing w:after="0"/>
              <w:rPr>
                <w:rFonts w:ascii="Consolas" w:hAnsi="Consolas"/>
                <w:sz w:val="20"/>
                <w:szCs w:val="20"/>
              </w:rPr>
            </w:pPr>
            <w:r w:rsidRPr="00766C2C">
              <w:rPr>
                <w:rFonts w:ascii="Consolas" w:hAnsi="Consolas"/>
                <w:sz w:val="20"/>
                <w:szCs w:val="20"/>
              </w:rPr>
              <w:t xml:space="preserve">                                "display": "Healthcare Provider"</w:t>
            </w:r>
          </w:p>
          <w:p w:rsidRPr="00766C2C" w:rsidR="00471C9E" w:rsidP="00310808" w:rsidRDefault="00471C9E" w14:paraId="4D7F1F50"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0E11316"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5A5F05B"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A02CA31"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813B2CF" w14:textId="77777777">
            <w:pPr>
              <w:spacing w:after="0"/>
              <w:rPr>
                <w:rFonts w:ascii="Consolas" w:hAnsi="Consolas"/>
                <w:sz w:val="20"/>
                <w:szCs w:val="20"/>
              </w:rPr>
            </w:pPr>
            <w:r w:rsidRPr="00766C2C">
              <w:rPr>
                <w:rFonts w:ascii="Consolas" w:hAnsi="Consolas"/>
                <w:sz w:val="20"/>
                <w:szCs w:val="20"/>
              </w:rPr>
              <w:t xml:space="preserve">                "name": "Independent Sector Healthcare Provider - JUBILEE HEALTHCARE",</w:t>
            </w:r>
          </w:p>
          <w:p w:rsidRPr="00766C2C" w:rsidR="00471C9E" w:rsidP="00310808" w:rsidRDefault="00471C9E" w14:paraId="06BF9687" w14:textId="77777777">
            <w:pPr>
              <w:spacing w:after="0"/>
              <w:rPr>
                <w:rFonts w:ascii="Consolas" w:hAnsi="Consolas"/>
                <w:sz w:val="20"/>
                <w:szCs w:val="20"/>
              </w:rPr>
            </w:pPr>
            <w:r w:rsidRPr="00766C2C">
              <w:rPr>
                <w:rFonts w:ascii="Consolas" w:hAnsi="Consolas"/>
                <w:sz w:val="20"/>
                <w:szCs w:val="20"/>
              </w:rPr>
              <w:t xml:space="preserve">                "address": [</w:t>
            </w:r>
          </w:p>
          <w:p w:rsidRPr="00766C2C" w:rsidR="00471C9E" w:rsidP="00310808" w:rsidRDefault="00471C9E" w14:paraId="7EFE7F06"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45BFC0C" w14:textId="77777777">
            <w:pPr>
              <w:spacing w:after="0"/>
              <w:rPr>
                <w:rFonts w:ascii="Consolas" w:hAnsi="Consolas"/>
                <w:sz w:val="20"/>
                <w:szCs w:val="20"/>
              </w:rPr>
            </w:pPr>
            <w:r w:rsidRPr="00766C2C">
              <w:rPr>
                <w:rFonts w:ascii="Consolas" w:hAnsi="Consolas"/>
                <w:sz w:val="20"/>
                <w:szCs w:val="20"/>
              </w:rPr>
              <w:t xml:space="preserve">                        "type": "both",</w:t>
            </w:r>
          </w:p>
          <w:p w:rsidRPr="00766C2C" w:rsidR="00471C9E" w:rsidP="00310808" w:rsidRDefault="00471C9E" w14:paraId="57E11D5E" w14:textId="77777777">
            <w:pPr>
              <w:spacing w:after="0"/>
              <w:rPr>
                <w:rFonts w:ascii="Consolas" w:hAnsi="Consolas"/>
                <w:sz w:val="20"/>
                <w:szCs w:val="20"/>
              </w:rPr>
            </w:pPr>
            <w:r w:rsidRPr="00766C2C">
              <w:rPr>
                <w:rFonts w:ascii="Consolas" w:hAnsi="Consolas"/>
                <w:sz w:val="20"/>
                <w:szCs w:val="20"/>
              </w:rPr>
              <w:t xml:space="preserve">                        "line": [</w:t>
            </w:r>
          </w:p>
          <w:p w:rsidRPr="00766C2C" w:rsidR="00471C9E" w:rsidP="00310808" w:rsidRDefault="00471C9E" w14:paraId="72308426" w14:textId="77777777">
            <w:pPr>
              <w:spacing w:after="0"/>
              <w:rPr>
                <w:rFonts w:ascii="Consolas" w:hAnsi="Consolas"/>
                <w:sz w:val="20"/>
                <w:szCs w:val="20"/>
              </w:rPr>
            </w:pPr>
            <w:r w:rsidRPr="00766C2C">
              <w:rPr>
                <w:rFonts w:ascii="Consolas" w:hAnsi="Consolas"/>
                <w:sz w:val="20"/>
                <w:szCs w:val="20"/>
              </w:rPr>
              <w:t xml:space="preserve">                            "41 WESTMINSTER ROAD"</w:t>
            </w:r>
          </w:p>
          <w:p w:rsidRPr="00766C2C" w:rsidR="00471C9E" w:rsidP="00310808" w:rsidRDefault="00471C9E" w14:paraId="4A4AA050"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BF4F64E" w14:textId="77777777">
            <w:pPr>
              <w:spacing w:after="0"/>
              <w:rPr>
                <w:rFonts w:ascii="Consolas" w:hAnsi="Consolas"/>
                <w:sz w:val="20"/>
                <w:szCs w:val="20"/>
              </w:rPr>
            </w:pPr>
            <w:r w:rsidRPr="00766C2C">
              <w:rPr>
                <w:rFonts w:ascii="Consolas" w:hAnsi="Consolas"/>
                <w:sz w:val="20"/>
                <w:szCs w:val="20"/>
              </w:rPr>
              <w:t xml:space="preserve">                        "city": "COVENTRY",</w:t>
            </w:r>
          </w:p>
          <w:p w:rsidRPr="00766C2C" w:rsidR="00471C9E" w:rsidP="00310808" w:rsidRDefault="00471C9E" w14:paraId="6F99CE9F" w14:textId="77777777">
            <w:pPr>
              <w:spacing w:after="0"/>
              <w:rPr>
                <w:rFonts w:ascii="Consolas" w:hAnsi="Consolas"/>
                <w:sz w:val="20"/>
                <w:szCs w:val="20"/>
              </w:rPr>
            </w:pPr>
            <w:r w:rsidRPr="00766C2C">
              <w:rPr>
                <w:rFonts w:ascii="Consolas" w:hAnsi="Consolas"/>
                <w:sz w:val="20"/>
                <w:szCs w:val="20"/>
              </w:rPr>
              <w:t xml:space="preserve">                        "postalCode": "CV1 3GB"</w:t>
            </w:r>
          </w:p>
          <w:p w:rsidRPr="00766C2C" w:rsidR="00471C9E" w:rsidP="00310808" w:rsidRDefault="00471C9E" w14:paraId="7A98A41E"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CDD0490"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604F748" w14:textId="77777777">
            <w:pPr>
              <w:spacing w:after="0"/>
              <w:rPr>
                <w:rFonts w:ascii="Consolas" w:hAnsi="Consolas"/>
                <w:sz w:val="20"/>
                <w:szCs w:val="20"/>
              </w:rPr>
            </w:pPr>
            <w:r w:rsidRPr="00766C2C">
              <w:rPr>
                <w:rFonts w:ascii="Consolas" w:hAnsi="Consolas"/>
                <w:sz w:val="20"/>
                <w:szCs w:val="20"/>
              </w:rPr>
              <w:t xml:space="preserve">                "partOf": {</w:t>
            </w:r>
          </w:p>
          <w:p w:rsidRPr="00766C2C" w:rsidR="00471C9E" w:rsidP="00310808" w:rsidRDefault="00471C9E" w14:paraId="178F5F5F" w14:textId="77777777">
            <w:pPr>
              <w:spacing w:after="0"/>
              <w:rPr>
                <w:rFonts w:ascii="Consolas" w:hAnsi="Consolas"/>
                <w:sz w:val="20"/>
                <w:szCs w:val="20"/>
              </w:rPr>
            </w:pPr>
            <w:r w:rsidRPr="00766C2C">
              <w:rPr>
                <w:rFonts w:ascii="Consolas" w:hAnsi="Consolas"/>
                <w:sz w:val="20"/>
                <w:szCs w:val="20"/>
              </w:rPr>
              <w:t xml:space="preserve">                    "identifier": {</w:t>
            </w:r>
          </w:p>
          <w:p w:rsidRPr="00766C2C" w:rsidR="00471C9E" w:rsidP="00310808" w:rsidRDefault="00471C9E" w14:paraId="724A8DA9" w14:textId="77777777">
            <w:pPr>
              <w:spacing w:after="0"/>
              <w:rPr>
                <w:rFonts w:ascii="Consolas" w:hAnsi="Consolas"/>
                <w:sz w:val="20"/>
                <w:szCs w:val="20"/>
              </w:rPr>
            </w:pPr>
            <w:r w:rsidRPr="00766C2C">
              <w:rPr>
                <w:rFonts w:ascii="Consolas" w:hAnsi="Consolas"/>
                <w:sz w:val="20"/>
                <w:szCs w:val="20"/>
              </w:rPr>
              <w:t xml:space="preserve">                        "system": "https://fhir.nhs.uk/Id/ods-organization-code",</w:t>
            </w:r>
          </w:p>
          <w:p w:rsidRPr="00766C2C" w:rsidR="00471C9E" w:rsidP="00310808" w:rsidRDefault="00471C9E" w14:paraId="3129778B" w14:textId="77777777">
            <w:pPr>
              <w:spacing w:after="0"/>
              <w:rPr>
                <w:rFonts w:ascii="Consolas" w:hAnsi="Consolas"/>
                <w:sz w:val="20"/>
                <w:szCs w:val="20"/>
              </w:rPr>
            </w:pPr>
            <w:r w:rsidRPr="00766C2C">
              <w:rPr>
                <w:rFonts w:ascii="Consolas" w:hAnsi="Consolas"/>
                <w:sz w:val="20"/>
                <w:szCs w:val="20"/>
              </w:rPr>
              <w:t xml:space="preserve">                        "value": "QWU"</w:t>
            </w:r>
          </w:p>
          <w:p w:rsidRPr="00766C2C" w:rsidR="00471C9E" w:rsidP="00310808" w:rsidRDefault="00471C9E" w14:paraId="1EDBDFBF"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4236A77"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DB84D65" w14:textId="77777777">
            <w:pPr>
              <w:spacing w:after="0"/>
              <w:rPr>
                <w:rFonts w:ascii="Consolas" w:hAnsi="Consolas"/>
                <w:sz w:val="20"/>
                <w:szCs w:val="20"/>
              </w:rPr>
            </w:pPr>
            <w:r w:rsidRPr="00766C2C">
              <w:rPr>
                <w:rFonts w:ascii="Consolas" w:hAnsi="Consolas"/>
                <w:sz w:val="20"/>
                <w:szCs w:val="20"/>
              </w:rPr>
              <w:t xml:space="preserve">                "contact": [</w:t>
            </w:r>
          </w:p>
          <w:p w:rsidRPr="00766C2C" w:rsidR="00471C9E" w:rsidP="00310808" w:rsidRDefault="00471C9E" w14:paraId="727DE066"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216988C" w14:textId="77777777">
            <w:pPr>
              <w:spacing w:after="0"/>
              <w:rPr>
                <w:rFonts w:ascii="Consolas" w:hAnsi="Consolas"/>
                <w:sz w:val="20"/>
                <w:szCs w:val="20"/>
              </w:rPr>
            </w:pPr>
            <w:r w:rsidRPr="00766C2C">
              <w:rPr>
                <w:rFonts w:ascii="Consolas" w:hAnsi="Consolas"/>
                <w:sz w:val="20"/>
                <w:szCs w:val="20"/>
              </w:rPr>
              <w:t xml:space="preserve">                        "purpose": {</w:t>
            </w:r>
          </w:p>
          <w:p w:rsidRPr="00766C2C" w:rsidR="00471C9E" w:rsidP="00310808" w:rsidRDefault="00471C9E" w14:paraId="17E7177E" w14:textId="77777777">
            <w:pPr>
              <w:spacing w:after="0"/>
              <w:rPr>
                <w:rFonts w:ascii="Consolas" w:hAnsi="Consolas"/>
                <w:sz w:val="20"/>
                <w:szCs w:val="20"/>
              </w:rPr>
            </w:pPr>
            <w:r w:rsidRPr="00766C2C">
              <w:rPr>
                <w:rFonts w:ascii="Consolas" w:hAnsi="Consolas"/>
                <w:sz w:val="20"/>
                <w:szCs w:val="20"/>
              </w:rPr>
              <w:t xml:space="preserve">                            "coding": [</w:t>
            </w:r>
          </w:p>
          <w:p w:rsidRPr="00766C2C" w:rsidR="00471C9E" w:rsidP="00310808" w:rsidRDefault="00471C9E" w14:paraId="177CEE14"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EC63CAC" w14:textId="77777777">
            <w:pPr>
              <w:spacing w:after="0"/>
              <w:rPr>
                <w:rFonts w:ascii="Consolas" w:hAnsi="Consolas"/>
                <w:sz w:val="20"/>
                <w:szCs w:val="20"/>
              </w:rPr>
            </w:pPr>
            <w:r w:rsidRPr="00766C2C">
              <w:rPr>
                <w:rFonts w:ascii="Consolas" w:hAnsi="Consolas"/>
                <w:sz w:val="20"/>
                <w:szCs w:val="20"/>
              </w:rPr>
              <w:t xml:space="preserve">                                    "system": "http://terminology.hl7.org/CodeSystem/contactentity-type",</w:t>
            </w:r>
          </w:p>
          <w:p w:rsidRPr="00766C2C" w:rsidR="00471C9E" w:rsidP="00310808" w:rsidRDefault="00471C9E" w14:paraId="0612704C" w14:textId="77777777">
            <w:pPr>
              <w:spacing w:after="0"/>
              <w:rPr>
                <w:rFonts w:ascii="Consolas" w:hAnsi="Consolas"/>
                <w:sz w:val="20"/>
                <w:szCs w:val="20"/>
              </w:rPr>
            </w:pPr>
            <w:r w:rsidRPr="00766C2C">
              <w:rPr>
                <w:rFonts w:ascii="Consolas" w:hAnsi="Consolas"/>
                <w:sz w:val="20"/>
                <w:szCs w:val="20"/>
              </w:rPr>
              <w:t xml:space="preserve">                                    "code": "ADMIN",</w:t>
            </w:r>
          </w:p>
          <w:p w:rsidRPr="00766C2C" w:rsidR="00471C9E" w:rsidP="00310808" w:rsidRDefault="00471C9E" w14:paraId="0C6AD6F9" w14:textId="77777777">
            <w:pPr>
              <w:spacing w:after="0"/>
              <w:rPr>
                <w:rFonts w:ascii="Consolas" w:hAnsi="Consolas"/>
                <w:sz w:val="20"/>
                <w:szCs w:val="20"/>
              </w:rPr>
            </w:pPr>
            <w:r w:rsidRPr="00766C2C">
              <w:rPr>
                <w:rFonts w:ascii="Consolas" w:hAnsi="Consolas"/>
                <w:sz w:val="20"/>
                <w:szCs w:val="20"/>
              </w:rPr>
              <w:t xml:space="preserve">                                    "display": "Administrative"</w:t>
            </w:r>
          </w:p>
          <w:p w:rsidRPr="00766C2C" w:rsidR="00471C9E" w:rsidP="00310808" w:rsidRDefault="00471C9E" w14:paraId="79C5CD3E"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345FCBF8"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A20BA17"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348FEBC2" w14:textId="77777777">
            <w:pPr>
              <w:spacing w:after="0"/>
              <w:rPr>
                <w:rFonts w:ascii="Consolas" w:hAnsi="Consolas"/>
                <w:sz w:val="20"/>
                <w:szCs w:val="20"/>
              </w:rPr>
            </w:pPr>
            <w:r w:rsidRPr="00766C2C">
              <w:rPr>
                <w:rFonts w:ascii="Consolas" w:hAnsi="Consolas"/>
                <w:sz w:val="20"/>
                <w:szCs w:val="20"/>
              </w:rPr>
              <w:t xml:space="preserve">                        "telecom": [</w:t>
            </w:r>
          </w:p>
          <w:p w:rsidRPr="00766C2C" w:rsidR="00471C9E" w:rsidP="00310808" w:rsidRDefault="00471C9E" w14:paraId="10543E6E" w14:textId="77777777">
            <w:pPr>
              <w:spacing w:after="0"/>
              <w:rPr>
                <w:rFonts w:ascii="Consolas" w:hAnsi="Consolas"/>
                <w:sz w:val="20"/>
                <w:szCs w:val="20"/>
              </w:rPr>
            </w:pPr>
            <w:r w:rsidRPr="00766C2C">
              <w:rPr>
                <w:rFonts w:ascii="Consolas" w:hAnsi="Consolas"/>
                <w:sz w:val="20"/>
                <w:szCs w:val="20"/>
              </w:rPr>
              <w:lastRenderedPageBreak/>
              <w:t xml:space="preserve">                            {</w:t>
            </w:r>
          </w:p>
          <w:p w:rsidRPr="00766C2C" w:rsidR="00471C9E" w:rsidP="00310808" w:rsidRDefault="00471C9E" w14:paraId="0AEBCA58" w14:textId="77777777">
            <w:pPr>
              <w:spacing w:after="0"/>
              <w:rPr>
                <w:rFonts w:ascii="Consolas" w:hAnsi="Consolas"/>
                <w:sz w:val="20"/>
                <w:szCs w:val="20"/>
              </w:rPr>
            </w:pPr>
            <w:r w:rsidRPr="00766C2C">
              <w:rPr>
                <w:rFonts w:ascii="Consolas" w:hAnsi="Consolas"/>
                <w:sz w:val="20"/>
                <w:szCs w:val="20"/>
              </w:rPr>
              <w:t xml:space="preserve">                                "system": "phone",</w:t>
            </w:r>
          </w:p>
          <w:p w:rsidRPr="00766C2C" w:rsidR="00471C9E" w:rsidP="00310808" w:rsidRDefault="00471C9E" w14:paraId="12BE5748" w14:textId="77777777">
            <w:pPr>
              <w:spacing w:after="0"/>
              <w:rPr>
                <w:rFonts w:ascii="Consolas" w:hAnsi="Consolas"/>
                <w:sz w:val="20"/>
                <w:szCs w:val="20"/>
              </w:rPr>
            </w:pPr>
            <w:r w:rsidRPr="00766C2C">
              <w:rPr>
                <w:rFonts w:ascii="Consolas" w:hAnsi="Consolas"/>
                <w:sz w:val="20"/>
                <w:szCs w:val="20"/>
              </w:rPr>
              <w:t xml:space="preserve">                                "value": "02476223565"</w:t>
            </w:r>
          </w:p>
          <w:p w:rsidRPr="00766C2C" w:rsidR="00471C9E" w:rsidP="00310808" w:rsidRDefault="00471C9E" w14:paraId="2B27194F"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602AF5D"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00E3717"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3C641897"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7102B47" w14:textId="77777777">
            <w:pPr>
              <w:spacing w:after="0"/>
              <w:rPr>
                <w:rFonts w:ascii="Consolas" w:hAnsi="Consolas"/>
                <w:sz w:val="20"/>
                <w:szCs w:val="20"/>
              </w:rPr>
            </w:pPr>
            <w:r w:rsidRPr="00766C2C">
              <w:rPr>
                <w:rFonts w:ascii="Consolas" w:hAnsi="Consolas"/>
                <w:sz w:val="20"/>
                <w:szCs w:val="20"/>
              </w:rPr>
              <w:t xml:space="preserve">                "endpoint": [</w:t>
            </w:r>
          </w:p>
          <w:p w:rsidRPr="00766C2C" w:rsidR="00471C9E" w:rsidP="00310808" w:rsidRDefault="00471C9E" w14:paraId="725922C6"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097F9EB" w14:textId="77777777">
            <w:pPr>
              <w:spacing w:after="0"/>
              <w:rPr>
                <w:rFonts w:ascii="Consolas" w:hAnsi="Consolas"/>
                <w:sz w:val="20"/>
                <w:szCs w:val="20"/>
              </w:rPr>
            </w:pPr>
            <w:r w:rsidRPr="00766C2C">
              <w:rPr>
                <w:rFonts w:ascii="Consolas" w:hAnsi="Consolas"/>
                <w:sz w:val="20"/>
                <w:szCs w:val="20"/>
              </w:rPr>
              <w:t xml:space="preserve">                        "display": "UKCore-Endpoint-DPX-Example"</w:t>
            </w:r>
          </w:p>
          <w:p w:rsidRPr="00766C2C" w:rsidR="00471C9E" w:rsidP="00310808" w:rsidRDefault="00471C9E" w14:paraId="415B8D1B"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0410B63"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A5ED938" w14:textId="77777777">
            <w:pPr>
              <w:spacing w:after="0"/>
              <w:rPr>
                <w:rFonts w:ascii="Consolas" w:hAnsi="Consolas"/>
                <w:sz w:val="20"/>
                <w:szCs w:val="20"/>
              </w:rPr>
            </w:pPr>
            <w:r w:rsidRPr="00766C2C">
              <w:rPr>
                <w:rFonts w:ascii="Consolas" w:hAnsi="Consolas"/>
                <w:sz w:val="20"/>
                <w:szCs w:val="20"/>
              </w:rPr>
              <w:t xml:space="preserve">                "meta": {</w:t>
            </w:r>
          </w:p>
          <w:p w:rsidRPr="00766C2C" w:rsidR="00471C9E" w:rsidP="00310808" w:rsidRDefault="00471C9E" w14:paraId="73BFDD62" w14:textId="77777777">
            <w:pPr>
              <w:spacing w:after="0"/>
              <w:rPr>
                <w:rFonts w:ascii="Consolas" w:hAnsi="Consolas"/>
                <w:sz w:val="20"/>
                <w:szCs w:val="20"/>
              </w:rPr>
            </w:pPr>
            <w:r w:rsidRPr="00766C2C">
              <w:rPr>
                <w:rFonts w:ascii="Consolas" w:hAnsi="Consolas"/>
                <w:sz w:val="20"/>
                <w:szCs w:val="20"/>
              </w:rPr>
              <w:t xml:space="preserve">                    "versionId": "4a06e085-376c-46f1-a7ce-5072d7d9feeb",</w:t>
            </w:r>
          </w:p>
          <w:p w:rsidRPr="00766C2C" w:rsidR="00471C9E" w:rsidP="00310808" w:rsidRDefault="00471C9E" w14:paraId="229CE09B" w14:textId="77777777">
            <w:pPr>
              <w:spacing w:after="0"/>
              <w:rPr>
                <w:rFonts w:ascii="Consolas" w:hAnsi="Consolas"/>
                <w:sz w:val="20"/>
                <w:szCs w:val="20"/>
              </w:rPr>
            </w:pPr>
            <w:r w:rsidRPr="00766C2C">
              <w:rPr>
                <w:rFonts w:ascii="Consolas" w:hAnsi="Consolas"/>
                <w:sz w:val="20"/>
                <w:szCs w:val="20"/>
              </w:rPr>
              <w:t xml:space="preserve">                    "lastUpdated": "2022-08-01T10:07:28.215+00:00"</w:t>
            </w:r>
          </w:p>
          <w:p w:rsidRPr="00766C2C" w:rsidR="00471C9E" w:rsidP="00310808" w:rsidRDefault="00471C9E" w14:paraId="77615247"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B9E61EE"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361FD648"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E6C5481"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CF2DC97" w14:textId="77777777">
            <w:pPr>
              <w:spacing w:after="0"/>
              <w:rPr>
                <w:rFonts w:ascii="Consolas" w:hAnsi="Consolas"/>
                <w:sz w:val="20"/>
                <w:szCs w:val="20"/>
              </w:rPr>
            </w:pPr>
            <w:r w:rsidRPr="00766C2C">
              <w:rPr>
                <w:rFonts w:ascii="Consolas" w:hAnsi="Consolas"/>
                <w:sz w:val="20"/>
                <w:szCs w:val="20"/>
              </w:rPr>
              <w:t xml:space="preserve">            "fullUrl": "https://</w:t>
            </w:r>
            <w:r>
              <w:rPr>
                <w:rFonts w:ascii="Consolas" w:hAnsi="Consolas"/>
                <w:sz w:val="20"/>
                <w:szCs w:val="20"/>
              </w:rPr>
              <w:t>api.service.nhs.uk</w:t>
            </w:r>
            <w:r w:rsidRPr="00766C2C">
              <w:rPr>
                <w:rFonts w:ascii="Consolas" w:hAnsi="Consolas"/>
                <w:sz w:val="20"/>
                <w:szCs w:val="20"/>
              </w:rPr>
              <w:t>/Organization/1b81b2e9-d428-4cf6-8d9f-b3f3e3833430",</w:t>
            </w:r>
          </w:p>
          <w:p w:rsidRPr="00766C2C" w:rsidR="00471C9E" w:rsidP="00310808" w:rsidRDefault="00471C9E" w14:paraId="2C054CEC" w14:textId="77777777">
            <w:pPr>
              <w:spacing w:after="0"/>
              <w:rPr>
                <w:rFonts w:ascii="Consolas" w:hAnsi="Consolas"/>
                <w:sz w:val="20"/>
                <w:szCs w:val="20"/>
              </w:rPr>
            </w:pPr>
            <w:r w:rsidRPr="00766C2C">
              <w:rPr>
                <w:rFonts w:ascii="Consolas" w:hAnsi="Consolas"/>
                <w:sz w:val="20"/>
                <w:szCs w:val="20"/>
              </w:rPr>
              <w:t xml:space="preserve">            "response": {</w:t>
            </w:r>
          </w:p>
          <w:p w:rsidRPr="00766C2C" w:rsidR="00471C9E" w:rsidP="00310808" w:rsidRDefault="00471C9E" w14:paraId="6264B8D2" w14:textId="77777777">
            <w:pPr>
              <w:spacing w:after="0"/>
              <w:rPr>
                <w:rFonts w:ascii="Consolas" w:hAnsi="Consolas"/>
                <w:sz w:val="20"/>
                <w:szCs w:val="20"/>
              </w:rPr>
            </w:pPr>
            <w:r w:rsidRPr="00766C2C">
              <w:rPr>
                <w:rFonts w:ascii="Consolas" w:hAnsi="Consolas"/>
                <w:sz w:val="20"/>
                <w:szCs w:val="20"/>
              </w:rPr>
              <w:t xml:space="preserve">                "etag": "d7af7e15-bc4e-4fe7-839e-caab7324c67a",</w:t>
            </w:r>
          </w:p>
          <w:p w:rsidRPr="00766C2C" w:rsidR="00471C9E" w:rsidP="00310808" w:rsidRDefault="00471C9E" w14:paraId="4D134E3E" w14:textId="77777777">
            <w:pPr>
              <w:spacing w:after="0"/>
              <w:rPr>
                <w:rFonts w:ascii="Consolas" w:hAnsi="Consolas"/>
                <w:sz w:val="20"/>
                <w:szCs w:val="20"/>
              </w:rPr>
            </w:pPr>
            <w:r w:rsidRPr="00766C2C">
              <w:rPr>
                <w:rFonts w:ascii="Consolas" w:hAnsi="Consolas"/>
                <w:sz w:val="20"/>
                <w:szCs w:val="20"/>
              </w:rPr>
              <w:t xml:space="preserve">                "location": "https://</w:t>
            </w:r>
            <w:r>
              <w:rPr>
                <w:rFonts w:ascii="Consolas" w:hAnsi="Consolas"/>
                <w:sz w:val="20"/>
                <w:szCs w:val="20"/>
              </w:rPr>
              <w:t>api.service.nhs.uk</w:t>
            </w:r>
            <w:r w:rsidRPr="00766C2C">
              <w:rPr>
                <w:rFonts w:ascii="Consolas" w:hAnsi="Consolas"/>
                <w:sz w:val="20"/>
                <w:szCs w:val="20"/>
              </w:rPr>
              <w:t>/Organization/1b81b2e9-d428-4cf6-8d9f-b3f3e3833430/_history/d7af7e15-bc4e-4fe7-839e-caab7324c67a",</w:t>
            </w:r>
          </w:p>
          <w:p w:rsidRPr="00766C2C" w:rsidR="00471C9E" w:rsidP="00310808" w:rsidRDefault="00471C9E" w14:paraId="78AD8752" w14:textId="77777777">
            <w:pPr>
              <w:spacing w:after="0"/>
              <w:rPr>
                <w:rFonts w:ascii="Consolas" w:hAnsi="Consolas"/>
                <w:sz w:val="20"/>
                <w:szCs w:val="20"/>
              </w:rPr>
            </w:pPr>
            <w:r w:rsidRPr="00766C2C">
              <w:rPr>
                <w:rFonts w:ascii="Consolas" w:hAnsi="Consolas"/>
                <w:sz w:val="20"/>
                <w:szCs w:val="20"/>
              </w:rPr>
              <w:t xml:space="preserve">                "status": "201",</w:t>
            </w:r>
          </w:p>
          <w:p w:rsidRPr="00766C2C" w:rsidR="00471C9E" w:rsidP="00310808" w:rsidRDefault="00471C9E" w14:paraId="342D5D16" w14:textId="77777777">
            <w:pPr>
              <w:spacing w:after="0"/>
              <w:rPr>
                <w:rFonts w:ascii="Consolas" w:hAnsi="Consolas"/>
                <w:sz w:val="20"/>
                <w:szCs w:val="20"/>
              </w:rPr>
            </w:pPr>
            <w:r w:rsidRPr="00766C2C">
              <w:rPr>
                <w:rFonts w:ascii="Consolas" w:hAnsi="Consolas"/>
                <w:sz w:val="20"/>
                <w:szCs w:val="20"/>
              </w:rPr>
              <w:t xml:space="preserve">                "lastModified": "2022-08-01T10:07:28.229+00:00"</w:t>
            </w:r>
          </w:p>
          <w:p w:rsidRPr="00766C2C" w:rsidR="00471C9E" w:rsidP="00310808" w:rsidRDefault="00471C9E" w14:paraId="4B58D80D"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A655A5E" w14:textId="77777777">
            <w:pPr>
              <w:spacing w:after="0"/>
              <w:rPr>
                <w:rFonts w:ascii="Consolas" w:hAnsi="Consolas"/>
                <w:sz w:val="20"/>
                <w:szCs w:val="20"/>
              </w:rPr>
            </w:pPr>
            <w:r w:rsidRPr="00766C2C">
              <w:rPr>
                <w:rFonts w:ascii="Consolas" w:hAnsi="Consolas"/>
                <w:sz w:val="20"/>
                <w:szCs w:val="20"/>
              </w:rPr>
              <w:t xml:space="preserve">            "resource": {</w:t>
            </w:r>
          </w:p>
          <w:p w:rsidRPr="00766C2C" w:rsidR="00471C9E" w:rsidP="00310808" w:rsidRDefault="00471C9E" w14:paraId="0D48945B" w14:textId="77777777">
            <w:pPr>
              <w:spacing w:after="0"/>
              <w:rPr>
                <w:rFonts w:ascii="Consolas" w:hAnsi="Consolas"/>
                <w:sz w:val="20"/>
                <w:szCs w:val="20"/>
              </w:rPr>
            </w:pPr>
            <w:r w:rsidRPr="00766C2C">
              <w:rPr>
                <w:rFonts w:ascii="Consolas" w:hAnsi="Consolas"/>
                <w:sz w:val="20"/>
                <w:szCs w:val="20"/>
              </w:rPr>
              <w:t xml:space="preserve">                "resourceType": "Organization",</w:t>
            </w:r>
          </w:p>
          <w:p w:rsidRPr="00766C2C" w:rsidR="00471C9E" w:rsidP="00310808" w:rsidRDefault="00471C9E" w14:paraId="3470101F" w14:textId="77777777">
            <w:pPr>
              <w:spacing w:after="0"/>
              <w:rPr>
                <w:rFonts w:ascii="Consolas" w:hAnsi="Consolas"/>
                <w:sz w:val="20"/>
                <w:szCs w:val="20"/>
              </w:rPr>
            </w:pPr>
            <w:r w:rsidRPr="00766C2C">
              <w:rPr>
                <w:rFonts w:ascii="Consolas" w:hAnsi="Consolas"/>
                <w:sz w:val="20"/>
                <w:szCs w:val="20"/>
              </w:rPr>
              <w:t xml:space="preserve">                "id": "1b81b2e9-d428-4cf6-8d9f-b3f3e3833430",</w:t>
            </w:r>
          </w:p>
          <w:p w:rsidRPr="00766C2C" w:rsidR="00471C9E" w:rsidP="00310808" w:rsidRDefault="00471C9E" w14:paraId="4A273D6B" w14:textId="77777777">
            <w:pPr>
              <w:spacing w:after="0"/>
              <w:rPr>
                <w:rFonts w:ascii="Consolas" w:hAnsi="Consolas"/>
                <w:sz w:val="20"/>
                <w:szCs w:val="20"/>
              </w:rPr>
            </w:pPr>
            <w:r w:rsidRPr="00766C2C">
              <w:rPr>
                <w:rFonts w:ascii="Consolas" w:hAnsi="Consolas"/>
                <w:sz w:val="20"/>
                <w:szCs w:val="20"/>
              </w:rPr>
              <w:t xml:space="preserve">                "text": {</w:t>
            </w:r>
          </w:p>
          <w:p w:rsidRPr="00766C2C" w:rsidR="00471C9E" w:rsidP="00310808" w:rsidRDefault="00471C9E" w14:paraId="5E6C08A3" w14:textId="77777777">
            <w:pPr>
              <w:spacing w:after="0"/>
              <w:rPr>
                <w:rFonts w:ascii="Consolas" w:hAnsi="Consolas"/>
                <w:sz w:val="20"/>
                <w:szCs w:val="20"/>
              </w:rPr>
            </w:pPr>
            <w:r w:rsidRPr="00766C2C">
              <w:rPr>
                <w:rFonts w:ascii="Consolas" w:hAnsi="Consolas"/>
                <w:sz w:val="20"/>
                <w:szCs w:val="20"/>
              </w:rPr>
              <w:t xml:space="preserve">                    "status": "generated",</w:t>
            </w:r>
          </w:p>
          <w:p w:rsidRPr="00766C2C" w:rsidR="00471C9E" w:rsidP="00310808" w:rsidRDefault="00471C9E" w14:paraId="71943C17" w14:textId="77777777">
            <w:pPr>
              <w:spacing w:after="0"/>
              <w:rPr>
                <w:rFonts w:ascii="Consolas" w:hAnsi="Consolas"/>
                <w:sz w:val="20"/>
                <w:szCs w:val="20"/>
              </w:rPr>
            </w:pPr>
            <w:r w:rsidRPr="00766C2C">
              <w:rPr>
                <w:rFonts w:ascii="Consolas" w:hAnsi="Consolas"/>
                <w:sz w:val="20"/>
                <w:szCs w:val="20"/>
              </w:rPr>
              <w:t xml:space="preserve">                    "div": "&lt;div xmlns=\"http://www.w3.org/1999/xhtml\"&gt;&lt;p&gt;&lt;b&gt;Generated Narrative&lt;/b&gt;&lt;/p&gt;&lt;div style=\"display: inline-block; background-color: #d9e0e7; padding: 6px; margin: 4px; border: 1px solid #8da1b4; border-radius: 5px; line-height: 60%\"&gt;&lt;p style=\"margin-bottom: 0px\"&gt;Resource &amp;quot; UKCore-Organization-699X0-Example&amp;quot; &lt;/p&gt;&lt;/div&gt;&lt;/div&gt;"</w:t>
            </w:r>
          </w:p>
          <w:p w:rsidRPr="00766C2C" w:rsidR="00471C9E" w:rsidP="00310808" w:rsidRDefault="00471C9E" w14:paraId="5ED22741"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3F38CDD7" w14:textId="77777777">
            <w:pPr>
              <w:spacing w:after="0"/>
              <w:rPr>
                <w:rFonts w:ascii="Consolas" w:hAnsi="Consolas"/>
                <w:sz w:val="20"/>
                <w:szCs w:val="20"/>
              </w:rPr>
            </w:pPr>
            <w:r w:rsidRPr="00766C2C">
              <w:rPr>
                <w:rFonts w:ascii="Consolas" w:hAnsi="Consolas"/>
                <w:sz w:val="20"/>
                <w:szCs w:val="20"/>
              </w:rPr>
              <w:t xml:space="preserve">                "identifier": [</w:t>
            </w:r>
          </w:p>
          <w:p w:rsidRPr="00766C2C" w:rsidR="00471C9E" w:rsidP="00310808" w:rsidRDefault="00471C9E" w14:paraId="013D9A29"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334FBD55" w14:textId="77777777">
            <w:pPr>
              <w:spacing w:after="0"/>
              <w:rPr>
                <w:rFonts w:ascii="Consolas" w:hAnsi="Consolas"/>
                <w:sz w:val="20"/>
                <w:szCs w:val="20"/>
              </w:rPr>
            </w:pPr>
            <w:r w:rsidRPr="00766C2C">
              <w:rPr>
                <w:rFonts w:ascii="Consolas" w:hAnsi="Consolas"/>
                <w:sz w:val="20"/>
                <w:szCs w:val="20"/>
              </w:rPr>
              <w:t xml:space="preserve">                        "system": "https://fhir.nhs.uk/Id/ods-organization-code",</w:t>
            </w:r>
          </w:p>
          <w:p w:rsidRPr="00766C2C" w:rsidR="00471C9E" w:rsidP="00310808" w:rsidRDefault="00471C9E" w14:paraId="151F46B1" w14:textId="77777777">
            <w:pPr>
              <w:spacing w:after="0"/>
              <w:rPr>
                <w:rFonts w:ascii="Consolas" w:hAnsi="Consolas"/>
                <w:sz w:val="20"/>
                <w:szCs w:val="20"/>
              </w:rPr>
            </w:pPr>
            <w:r w:rsidRPr="00766C2C">
              <w:rPr>
                <w:rFonts w:ascii="Consolas" w:hAnsi="Consolas"/>
                <w:sz w:val="20"/>
                <w:szCs w:val="20"/>
              </w:rPr>
              <w:t xml:space="preserve">                        "value": "699X0"</w:t>
            </w:r>
          </w:p>
          <w:p w:rsidRPr="00766C2C" w:rsidR="00471C9E" w:rsidP="00310808" w:rsidRDefault="00471C9E" w14:paraId="6BE7A6FD"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30FE2053"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02ADB4F" w14:textId="77777777">
            <w:pPr>
              <w:spacing w:after="0"/>
              <w:rPr>
                <w:rFonts w:ascii="Consolas" w:hAnsi="Consolas"/>
                <w:sz w:val="20"/>
                <w:szCs w:val="20"/>
              </w:rPr>
            </w:pPr>
            <w:r w:rsidRPr="00766C2C">
              <w:rPr>
                <w:rFonts w:ascii="Consolas" w:hAnsi="Consolas"/>
                <w:sz w:val="20"/>
                <w:szCs w:val="20"/>
              </w:rPr>
              <w:t xml:space="preserve">                "active": true,</w:t>
            </w:r>
          </w:p>
          <w:p w:rsidRPr="00766C2C" w:rsidR="00471C9E" w:rsidP="00310808" w:rsidRDefault="00471C9E" w14:paraId="272C204C" w14:textId="77777777">
            <w:pPr>
              <w:spacing w:after="0"/>
              <w:rPr>
                <w:rFonts w:ascii="Consolas" w:hAnsi="Consolas"/>
                <w:sz w:val="20"/>
                <w:szCs w:val="20"/>
              </w:rPr>
            </w:pPr>
            <w:r w:rsidRPr="00766C2C">
              <w:rPr>
                <w:rFonts w:ascii="Consolas" w:hAnsi="Consolas"/>
                <w:sz w:val="20"/>
                <w:szCs w:val="20"/>
              </w:rPr>
              <w:t xml:space="preserve">                "type": [</w:t>
            </w:r>
          </w:p>
          <w:p w:rsidRPr="00766C2C" w:rsidR="00471C9E" w:rsidP="00310808" w:rsidRDefault="00471C9E" w14:paraId="62DFB8BB"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3BBED5D2" w14:textId="77777777">
            <w:pPr>
              <w:spacing w:after="0"/>
              <w:rPr>
                <w:rFonts w:ascii="Consolas" w:hAnsi="Consolas"/>
                <w:sz w:val="20"/>
                <w:szCs w:val="20"/>
              </w:rPr>
            </w:pPr>
            <w:r w:rsidRPr="00766C2C">
              <w:rPr>
                <w:rFonts w:ascii="Consolas" w:hAnsi="Consolas"/>
                <w:sz w:val="20"/>
                <w:szCs w:val="20"/>
              </w:rPr>
              <w:t xml:space="preserve">                        "coding": [</w:t>
            </w:r>
          </w:p>
          <w:p w:rsidRPr="00766C2C" w:rsidR="00471C9E" w:rsidP="00310808" w:rsidRDefault="00471C9E" w14:paraId="231DA4BE"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345E37E" w14:textId="77777777">
            <w:pPr>
              <w:spacing w:after="0"/>
              <w:rPr>
                <w:rFonts w:ascii="Consolas" w:hAnsi="Consolas"/>
                <w:sz w:val="20"/>
                <w:szCs w:val="20"/>
              </w:rPr>
            </w:pPr>
            <w:r w:rsidRPr="00766C2C">
              <w:rPr>
                <w:rFonts w:ascii="Consolas" w:hAnsi="Consolas"/>
                <w:sz w:val="20"/>
                <w:szCs w:val="20"/>
              </w:rPr>
              <w:t xml:space="preserve">                                "system": "http://terminology.hl7.org/CodeSystem/organization-type",</w:t>
            </w:r>
          </w:p>
          <w:p w:rsidRPr="00766C2C" w:rsidR="00471C9E" w:rsidP="00310808" w:rsidRDefault="00471C9E" w14:paraId="6B3523C6" w14:textId="77777777">
            <w:pPr>
              <w:spacing w:after="0"/>
              <w:rPr>
                <w:rFonts w:ascii="Consolas" w:hAnsi="Consolas"/>
                <w:sz w:val="20"/>
                <w:szCs w:val="20"/>
              </w:rPr>
            </w:pPr>
            <w:r w:rsidRPr="00766C2C">
              <w:rPr>
                <w:rFonts w:ascii="Consolas" w:hAnsi="Consolas"/>
                <w:sz w:val="20"/>
                <w:szCs w:val="20"/>
              </w:rPr>
              <w:t xml:space="preserve">                                "code": "GLH",</w:t>
            </w:r>
          </w:p>
          <w:p w:rsidRPr="00766C2C" w:rsidR="00471C9E" w:rsidP="00310808" w:rsidRDefault="00471C9E" w14:paraId="70AA5C50" w14:textId="77777777">
            <w:pPr>
              <w:spacing w:after="0"/>
              <w:rPr>
                <w:rFonts w:ascii="Consolas" w:hAnsi="Consolas"/>
                <w:sz w:val="20"/>
                <w:szCs w:val="20"/>
              </w:rPr>
            </w:pPr>
            <w:r w:rsidRPr="00766C2C">
              <w:rPr>
                <w:rFonts w:ascii="Consolas" w:hAnsi="Consolas"/>
                <w:sz w:val="20"/>
                <w:szCs w:val="20"/>
              </w:rPr>
              <w:t xml:space="preserve">                                "display": "Genomic Laboratory Hub"</w:t>
            </w:r>
          </w:p>
          <w:p w:rsidRPr="00766C2C" w:rsidR="00471C9E" w:rsidP="00310808" w:rsidRDefault="00471C9E" w14:paraId="52A44CCB"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422D899"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7DC18AF"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1ABC6C4" w14:textId="77777777">
            <w:pPr>
              <w:spacing w:after="0"/>
              <w:rPr>
                <w:rFonts w:ascii="Consolas" w:hAnsi="Consolas"/>
                <w:sz w:val="20"/>
                <w:szCs w:val="20"/>
              </w:rPr>
            </w:pPr>
            <w:r w:rsidRPr="00766C2C">
              <w:rPr>
                <w:rFonts w:ascii="Consolas" w:hAnsi="Consolas"/>
                <w:sz w:val="20"/>
                <w:szCs w:val="20"/>
              </w:rPr>
              <w:lastRenderedPageBreak/>
              <w:t xml:space="preserve">                ],</w:t>
            </w:r>
          </w:p>
          <w:p w:rsidRPr="00766C2C" w:rsidR="00471C9E" w:rsidP="00310808" w:rsidRDefault="00471C9E" w14:paraId="15F53B33" w14:textId="77777777">
            <w:pPr>
              <w:spacing w:after="0"/>
              <w:rPr>
                <w:rFonts w:ascii="Consolas" w:hAnsi="Consolas"/>
                <w:sz w:val="20"/>
                <w:szCs w:val="20"/>
              </w:rPr>
            </w:pPr>
            <w:r w:rsidRPr="00766C2C">
              <w:rPr>
                <w:rFonts w:ascii="Consolas" w:hAnsi="Consolas"/>
                <w:sz w:val="20"/>
                <w:szCs w:val="20"/>
              </w:rPr>
              <w:t xml:space="preserve">                "name": "Pathology Lab - NORTH WEST GLH LED BY MANCHESTER UNIVERSITY NHS FOUNDATION TRUST",</w:t>
            </w:r>
          </w:p>
          <w:p w:rsidRPr="00766C2C" w:rsidR="00471C9E" w:rsidP="00310808" w:rsidRDefault="00471C9E" w14:paraId="7BECDFE0" w14:textId="77777777">
            <w:pPr>
              <w:spacing w:after="0"/>
              <w:rPr>
                <w:rFonts w:ascii="Consolas" w:hAnsi="Consolas"/>
                <w:sz w:val="20"/>
                <w:szCs w:val="20"/>
              </w:rPr>
            </w:pPr>
            <w:r w:rsidRPr="00766C2C">
              <w:rPr>
                <w:rFonts w:ascii="Consolas" w:hAnsi="Consolas"/>
                <w:sz w:val="20"/>
                <w:szCs w:val="20"/>
              </w:rPr>
              <w:t xml:space="preserve">                "address": [</w:t>
            </w:r>
          </w:p>
          <w:p w:rsidRPr="00766C2C" w:rsidR="00471C9E" w:rsidP="00310808" w:rsidRDefault="00471C9E" w14:paraId="49559819"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3B8DD82" w14:textId="77777777">
            <w:pPr>
              <w:spacing w:after="0"/>
              <w:rPr>
                <w:rFonts w:ascii="Consolas" w:hAnsi="Consolas"/>
                <w:sz w:val="20"/>
                <w:szCs w:val="20"/>
              </w:rPr>
            </w:pPr>
            <w:r w:rsidRPr="00766C2C">
              <w:rPr>
                <w:rFonts w:ascii="Consolas" w:hAnsi="Consolas"/>
                <w:sz w:val="20"/>
                <w:szCs w:val="20"/>
              </w:rPr>
              <w:t xml:space="preserve">                        "type": "both",</w:t>
            </w:r>
          </w:p>
          <w:p w:rsidRPr="00766C2C" w:rsidR="00471C9E" w:rsidP="00310808" w:rsidRDefault="00471C9E" w14:paraId="1616A9AF" w14:textId="77777777">
            <w:pPr>
              <w:spacing w:after="0"/>
              <w:rPr>
                <w:rFonts w:ascii="Consolas" w:hAnsi="Consolas"/>
                <w:sz w:val="20"/>
                <w:szCs w:val="20"/>
              </w:rPr>
            </w:pPr>
            <w:r w:rsidRPr="00766C2C">
              <w:rPr>
                <w:rFonts w:ascii="Consolas" w:hAnsi="Consolas"/>
                <w:sz w:val="20"/>
                <w:szCs w:val="20"/>
              </w:rPr>
              <w:t xml:space="preserve">                        "line": [</w:t>
            </w:r>
          </w:p>
          <w:p w:rsidRPr="00766C2C" w:rsidR="00471C9E" w:rsidP="00310808" w:rsidRDefault="00471C9E" w14:paraId="7E784FF3" w14:textId="77777777">
            <w:pPr>
              <w:spacing w:after="0"/>
              <w:rPr>
                <w:rFonts w:ascii="Consolas" w:hAnsi="Consolas"/>
                <w:sz w:val="20"/>
                <w:szCs w:val="20"/>
              </w:rPr>
            </w:pPr>
            <w:r w:rsidRPr="00766C2C">
              <w:rPr>
                <w:rFonts w:ascii="Consolas" w:hAnsi="Consolas"/>
                <w:sz w:val="20"/>
                <w:szCs w:val="20"/>
              </w:rPr>
              <w:t xml:space="preserve">                            "ST MARYS HOSPITAL",</w:t>
            </w:r>
          </w:p>
          <w:p w:rsidRPr="00766C2C" w:rsidR="00471C9E" w:rsidP="00310808" w:rsidRDefault="00471C9E" w14:paraId="68A01203" w14:textId="77777777">
            <w:pPr>
              <w:spacing w:after="0"/>
              <w:rPr>
                <w:rFonts w:ascii="Consolas" w:hAnsi="Consolas"/>
                <w:sz w:val="20"/>
                <w:szCs w:val="20"/>
              </w:rPr>
            </w:pPr>
            <w:r w:rsidRPr="00766C2C">
              <w:rPr>
                <w:rFonts w:ascii="Consolas" w:hAnsi="Consolas"/>
                <w:sz w:val="20"/>
                <w:szCs w:val="20"/>
              </w:rPr>
              <w:t xml:space="preserve">                            "MANCHESTER ROYAL INFIRMARY",</w:t>
            </w:r>
          </w:p>
          <w:p w:rsidRPr="00766C2C" w:rsidR="00471C9E" w:rsidP="00310808" w:rsidRDefault="00471C9E" w14:paraId="5FDFFD4A" w14:textId="77777777">
            <w:pPr>
              <w:spacing w:after="0"/>
              <w:rPr>
                <w:rFonts w:ascii="Consolas" w:hAnsi="Consolas"/>
                <w:sz w:val="20"/>
                <w:szCs w:val="20"/>
              </w:rPr>
            </w:pPr>
            <w:r w:rsidRPr="00766C2C">
              <w:rPr>
                <w:rFonts w:ascii="Consolas" w:hAnsi="Consolas"/>
                <w:sz w:val="20"/>
                <w:szCs w:val="20"/>
              </w:rPr>
              <w:t xml:space="preserve">                            "OXFORD ROAD"</w:t>
            </w:r>
          </w:p>
          <w:p w:rsidRPr="00766C2C" w:rsidR="00471C9E" w:rsidP="00310808" w:rsidRDefault="00471C9E" w14:paraId="2F04F7EB"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CA7CBC2" w14:textId="77777777">
            <w:pPr>
              <w:spacing w:after="0"/>
              <w:rPr>
                <w:rFonts w:ascii="Consolas" w:hAnsi="Consolas"/>
                <w:sz w:val="20"/>
                <w:szCs w:val="20"/>
              </w:rPr>
            </w:pPr>
            <w:r w:rsidRPr="00766C2C">
              <w:rPr>
                <w:rFonts w:ascii="Consolas" w:hAnsi="Consolas"/>
                <w:sz w:val="20"/>
                <w:szCs w:val="20"/>
              </w:rPr>
              <w:t xml:space="preserve">                        "city": "Manchester",</w:t>
            </w:r>
          </w:p>
          <w:p w:rsidRPr="00766C2C" w:rsidR="00471C9E" w:rsidP="00310808" w:rsidRDefault="00471C9E" w14:paraId="7C40C610" w14:textId="77777777">
            <w:pPr>
              <w:spacing w:after="0"/>
              <w:rPr>
                <w:rFonts w:ascii="Consolas" w:hAnsi="Consolas"/>
                <w:sz w:val="20"/>
                <w:szCs w:val="20"/>
              </w:rPr>
            </w:pPr>
            <w:r w:rsidRPr="00766C2C">
              <w:rPr>
                <w:rFonts w:ascii="Consolas" w:hAnsi="Consolas"/>
                <w:sz w:val="20"/>
                <w:szCs w:val="20"/>
              </w:rPr>
              <w:t xml:space="preserve">                        "postalCode": "M13 9WL"</w:t>
            </w:r>
          </w:p>
          <w:p w:rsidRPr="00766C2C" w:rsidR="00471C9E" w:rsidP="00310808" w:rsidRDefault="00471C9E" w14:paraId="5BFB45ED"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1B68783"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2799470" w14:textId="77777777">
            <w:pPr>
              <w:spacing w:after="0"/>
              <w:rPr>
                <w:rFonts w:ascii="Consolas" w:hAnsi="Consolas"/>
                <w:sz w:val="20"/>
                <w:szCs w:val="20"/>
              </w:rPr>
            </w:pPr>
            <w:r w:rsidRPr="00766C2C">
              <w:rPr>
                <w:rFonts w:ascii="Consolas" w:hAnsi="Consolas"/>
                <w:sz w:val="20"/>
                <w:szCs w:val="20"/>
              </w:rPr>
              <w:t xml:space="preserve">                "partOf": {</w:t>
            </w:r>
          </w:p>
          <w:p w:rsidRPr="00766C2C" w:rsidR="00471C9E" w:rsidP="00310808" w:rsidRDefault="00471C9E" w14:paraId="6D408372" w14:textId="77777777">
            <w:pPr>
              <w:spacing w:after="0"/>
              <w:rPr>
                <w:rFonts w:ascii="Consolas" w:hAnsi="Consolas"/>
                <w:sz w:val="20"/>
                <w:szCs w:val="20"/>
              </w:rPr>
            </w:pPr>
            <w:r w:rsidRPr="00766C2C">
              <w:rPr>
                <w:rFonts w:ascii="Consolas" w:hAnsi="Consolas"/>
                <w:sz w:val="20"/>
                <w:szCs w:val="20"/>
              </w:rPr>
              <w:t xml:space="preserve">                    "identifier": {</w:t>
            </w:r>
          </w:p>
          <w:p w:rsidRPr="00766C2C" w:rsidR="00471C9E" w:rsidP="00310808" w:rsidRDefault="00471C9E" w14:paraId="5EFFA8CB" w14:textId="77777777">
            <w:pPr>
              <w:spacing w:after="0"/>
              <w:rPr>
                <w:rFonts w:ascii="Consolas" w:hAnsi="Consolas"/>
                <w:sz w:val="20"/>
                <w:szCs w:val="20"/>
              </w:rPr>
            </w:pPr>
            <w:r w:rsidRPr="00766C2C">
              <w:rPr>
                <w:rFonts w:ascii="Consolas" w:hAnsi="Consolas"/>
                <w:sz w:val="20"/>
                <w:szCs w:val="20"/>
              </w:rPr>
              <w:t xml:space="preserve">                        "system": "https://fhir.nhs.uk/Id/ods-organization-code",</w:t>
            </w:r>
          </w:p>
          <w:p w:rsidRPr="00766C2C" w:rsidR="00471C9E" w:rsidP="00310808" w:rsidRDefault="00471C9E" w14:paraId="10FB61AB" w14:textId="77777777">
            <w:pPr>
              <w:spacing w:after="0"/>
              <w:rPr>
                <w:rFonts w:ascii="Consolas" w:hAnsi="Consolas"/>
                <w:sz w:val="20"/>
                <w:szCs w:val="20"/>
              </w:rPr>
            </w:pPr>
            <w:r w:rsidRPr="00766C2C">
              <w:rPr>
                <w:rFonts w:ascii="Consolas" w:hAnsi="Consolas"/>
                <w:sz w:val="20"/>
                <w:szCs w:val="20"/>
              </w:rPr>
              <w:t xml:space="preserve">                        "value": "R0A"</w:t>
            </w:r>
          </w:p>
          <w:p w:rsidRPr="00766C2C" w:rsidR="00471C9E" w:rsidP="00310808" w:rsidRDefault="00471C9E" w14:paraId="16DEA282"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60D1058"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E38E5DE" w14:textId="77777777">
            <w:pPr>
              <w:spacing w:after="0"/>
              <w:rPr>
                <w:rFonts w:ascii="Consolas" w:hAnsi="Consolas"/>
                <w:sz w:val="20"/>
                <w:szCs w:val="20"/>
              </w:rPr>
            </w:pPr>
            <w:r w:rsidRPr="00766C2C">
              <w:rPr>
                <w:rFonts w:ascii="Consolas" w:hAnsi="Consolas"/>
                <w:sz w:val="20"/>
                <w:szCs w:val="20"/>
              </w:rPr>
              <w:t xml:space="preserve">                "contact": [</w:t>
            </w:r>
          </w:p>
          <w:p w:rsidRPr="00766C2C" w:rsidR="00471C9E" w:rsidP="00310808" w:rsidRDefault="00471C9E" w14:paraId="17D7770D"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3FFEFBE0" w14:textId="77777777">
            <w:pPr>
              <w:spacing w:after="0"/>
              <w:rPr>
                <w:rFonts w:ascii="Consolas" w:hAnsi="Consolas"/>
                <w:sz w:val="20"/>
                <w:szCs w:val="20"/>
              </w:rPr>
            </w:pPr>
            <w:r w:rsidRPr="00766C2C">
              <w:rPr>
                <w:rFonts w:ascii="Consolas" w:hAnsi="Consolas"/>
                <w:sz w:val="20"/>
                <w:szCs w:val="20"/>
              </w:rPr>
              <w:t xml:space="preserve">                        "purpose": {</w:t>
            </w:r>
          </w:p>
          <w:p w:rsidRPr="00766C2C" w:rsidR="00471C9E" w:rsidP="00310808" w:rsidRDefault="00471C9E" w14:paraId="34118529" w14:textId="77777777">
            <w:pPr>
              <w:spacing w:after="0"/>
              <w:rPr>
                <w:rFonts w:ascii="Consolas" w:hAnsi="Consolas"/>
                <w:sz w:val="20"/>
                <w:szCs w:val="20"/>
              </w:rPr>
            </w:pPr>
            <w:r w:rsidRPr="00766C2C">
              <w:rPr>
                <w:rFonts w:ascii="Consolas" w:hAnsi="Consolas"/>
                <w:sz w:val="20"/>
                <w:szCs w:val="20"/>
              </w:rPr>
              <w:t xml:space="preserve">                            "coding": [</w:t>
            </w:r>
          </w:p>
          <w:p w:rsidRPr="00766C2C" w:rsidR="00471C9E" w:rsidP="00310808" w:rsidRDefault="00471C9E" w14:paraId="1F2E45FF"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D4001C8" w14:textId="77777777">
            <w:pPr>
              <w:spacing w:after="0"/>
              <w:rPr>
                <w:rFonts w:ascii="Consolas" w:hAnsi="Consolas"/>
                <w:sz w:val="20"/>
                <w:szCs w:val="20"/>
              </w:rPr>
            </w:pPr>
            <w:r w:rsidRPr="00766C2C">
              <w:rPr>
                <w:rFonts w:ascii="Consolas" w:hAnsi="Consolas"/>
                <w:sz w:val="20"/>
                <w:szCs w:val="20"/>
              </w:rPr>
              <w:t xml:space="preserve">                                    "system": "http://terminology.hl7.org/CodeSystem/contactentity-type",</w:t>
            </w:r>
          </w:p>
          <w:p w:rsidRPr="00766C2C" w:rsidR="00471C9E" w:rsidP="00310808" w:rsidRDefault="00471C9E" w14:paraId="2B912DB3" w14:textId="77777777">
            <w:pPr>
              <w:spacing w:after="0"/>
              <w:rPr>
                <w:rFonts w:ascii="Consolas" w:hAnsi="Consolas"/>
                <w:sz w:val="20"/>
                <w:szCs w:val="20"/>
              </w:rPr>
            </w:pPr>
            <w:r w:rsidRPr="00766C2C">
              <w:rPr>
                <w:rFonts w:ascii="Consolas" w:hAnsi="Consolas"/>
                <w:sz w:val="20"/>
                <w:szCs w:val="20"/>
              </w:rPr>
              <w:t xml:space="preserve">                                    "code": "ADMIN",</w:t>
            </w:r>
          </w:p>
          <w:p w:rsidRPr="00766C2C" w:rsidR="00471C9E" w:rsidP="00310808" w:rsidRDefault="00471C9E" w14:paraId="7B92EFE9" w14:textId="77777777">
            <w:pPr>
              <w:spacing w:after="0"/>
              <w:rPr>
                <w:rFonts w:ascii="Consolas" w:hAnsi="Consolas"/>
                <w:sz w:val="20"/>
                <w:szCs w:val="20"/>
              </w:rPr>
            </w:pPr>
            <w:r w:rsidRPr="00766C2C">
              <w:rPr>
                <w:rFonts w:ascii="Consolas" w:hAnsi="Consolas"/>
                <w:sz w:val="20"/>
                <w:szCs w:val="20"/>
              </w:rPr>
              <w:t xml:space="preserve">                                    "display": "Administrative"</w:t>
            </w:r>
          </w:p>
          <w:p w:rsidRPr="00766C2C" w:rsidR="00471C9E" w:rsidP="00310808" w:rsidRDefault="00471C9E" w14:paraId="4F0AAD36"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7A3DC49"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446DD66"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DA855B6" w14:textId="77777777">
            <w:pPr>
              <w:spacing w:after="0"/>
              <w:rPr>
                <w:rFonts w:ascii="Consolas" w:hAnsi="Consolas"/>
                <w:sz w:val="20"/>
                <w:szCs w:val="20"/>
              </w:rPr>
            </w:pPr>
            <w:r w:rsidRPr="00766C2C">
              <w:rPr>
                <w:rFonts w:ascii="Consolas" w:hAnsi="Consolas"/>
                <w:sz w:val="20"/>
                <w:szCs w:val="20"/>
              </w:rPr>
              <w:t xml:space="preserve">                        "telecom": [</w:t>
            </w:r>
          </w:p>
          <w:p w:rsidRPr="00766C2C" w:rsidR="00471C9E" w:rsidP="00310808" w:rsidRDefault="00471C9E" w14:paraId="3DED2825"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E29E530" w14:textId="77777777">
            <w:pPr>
              <w:spacing w:after="0"/>
              <w:rPr>
                <w:rFonts w:ascii="Consolas" w:hAnsi="Consolas"/>
                <w:sz w:val="20"/>
                <w:szCs w:val="20"/>
              </w:rPr>
            </w:pPr>
            <w:r w:rsidRPr="00766C2C">
              <w:rPr>
                <w:rFonts w:ascii="Consolas" w:hAnsi="Consolas"/>
                <w:sz w:val="20"/>
                <w:szCs w:val="20"/>
              </w:rPr>
              <w:t xml:space="preserve">                                "system": "phone",</w:t>
            </w:r>
          </w:p>
          <w:p w:rsidRPr="00766C2C" w:rsidR="00471C9E" w:rsidP="00310808" w:rsidRDefault="00471C9E" w14:paraId="384A42CC" w14:textId="77777777">
            <w:pPr>
              <w:spacing w:after="0"/>
              <w:rPr>
                <w:rFonts w:ascii="Consolas" w:hAnsi="Consolas"/>
                <w:sz w:val="20"/>
                <w:szCs w:val="20"/>
              </w:rPr>
            </w:pPr>
            <w:r w:rsidRPr="00766C2C">
              <w:rPr>
                <w:rFonts w:ascii="Consolas" w:hAnsi="Consolas"/>
                <w:sz w:val="20"/>
                <w:szCs w:val="20"/>
              </w:rPr>
              <w:t xml:space="preserve">                                "value": "01612766506"</w:t>
            </w:r>
          </w:p>
          <w:p w:rsidRPr="00766C2C" w:rsidR="00471C9E" w:rsidP="00310808" w:rsidRDefault="00471C9E" w14:paraId="13F15637"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C85481C"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02C22A1" w14:textId="77777777">
            <w:pPr>
              <w:spacing w:after="0"/>
              <w:rPr>
                <w:rFonts w:ascii="Consolas" w:hAnsi="Consolas"/>
                <w:sz w:val="20"/>
                <w:szCs w:val="20"/>
              </w:rPr>
            </w:pPr>
            <w:r w:rsidRPr="00766C2C">
              <w:rPr>
                <w:rFonts w:ascii="Consolas" w:hAnsi="Consolas"/>
                <w:sz w:val="20"/>
                <w:szCs w:val="20"/>
              </w:rPr>
              <w:t xml:space="preserve">                                "system": "email",</w:t>
            </w:r>
          </w:p>
          <w:p w:rsidRPr="00766C2C" w:rsidR="00471C9E" w:rsidP="00310808" w:rsidRDefault="00471C9E" w14:paraId="083946C5" w14:textId="77777777">
            <w:pPr>
              <w:spacing w:after="0"/>
              <w:rPr>
                <w:rFonts w:ascii="Consolas" w:hAnsi="Consolas"/>
                <w:sz w:val="20"/>
                <w:szCs w:val="20"/>
              </w:rPr>
            </w:pPr>
            <w:r w:rsidRPr="00766C2C">
              <w:rPr>
                <w:rFonts w:ascii="Consolas" w:hAnsi="Consolas"/>
                <w:sz w:val="20"/>
                <w:szCs w:val="20"/>
              </w:rPr>
              <w:t xml:space="preserve">                                "value": "mft.genomics@nhs.net"</w:t>
            </w:r>
          </w:p>
          <w:p w:rsidRPr="00766C2C" w:rsidR="00471C9E" w:rsidP="00310808" w:rsidRDefault="00471C9E" w14:paraId="185CA399"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34FCE89E"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574CC8A"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CD7AD7D"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92768B5" w14:textId="77777777">
            <w:pPr>
              <w:spacing w:after="0"/>
              <w:rPr>
                <w:rFonts w:ascii="Consolas" w:hAnsi="Consolas"/>
                <w:sz w:val="20"/>
                <w:szCs w:val="20"/>
              </w:rPr>
            </w:pPr>
            <w:r w:rsidRPr="00766C2C">
              <w:rPr>
                <w:rFonts w:ascii="Consolas" w:hAnsi="Consolas"/>
                <w:sz w:val="20"/>
                <w:szCs w:val="20"/>
              </w:rPr>
              <w:t xml:space="preserve">                "endpoint": [</w:t>
            </w:r>
          </w:p>
          <w:p w:rsidRPr="00766C2C" w:rsidR="00471C9E" w:rsidP="00310808" w:rsidRDefault="00471C9E" w14:paraId="47E8A87E"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394C137" w14:textId="77777777">
            <w:pPr>
              <w:spacing w:after="0"/>
              <w:rPr>
                <w:rFonts w:ascii="Consolas" w:hAnsi="Consolas"/>
                <w:sz w:val="20"/>
                <w:szCs w:val="20"/>
              </w:rPr>
            </w:pPr>
            <w:r w:rsidRPr="00766C2C">
              <w:rPr>
                <w:rFonts w:ascii="Consolas" w:hAnsi="Consolas"/>
                <w:sz w:val="20"/>
                <w:szCs w:val="20"/>
              </w:rPr>
              <w:t xml:space="preserve">                        "display": "UKCore-Endpoint-NorthWestGLH-Example"</w:t>
            </w:r>
          </w:p>
          <w:p w:rsidRPr="00766C2C" w:rsidR="00471C9E" w:rsidP="00310808" w:rsidRDefault="00471C9E" w14:paraId="3CC533D9"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462CFA4"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DC4AF2E" w14:textId="77777777">
            <w:pPr>
              <w:spacing w:after="0"/>
              <w:rPr>
                <w:rFonts w:ascii="Consolas" w:hAnsi="Consolas"/>
                <w:sz w:val="20"/>
                <w:szCs w:val="20"/>
              </w:rPr>
            </w:pPr>
            <w:r w:rsidRPr="00766C2C">
              <w:rPr>
                <w:rFonts w:ascii="Consolas" w:hAnsi="Consolas"/>
                <w:sz w:val="20"/>
                <w:szCs w:val="20"/>
              </w:rPr>
              <w:t xml:space="preserve">                "meta": {</w:t>
            </w:r>
          </w:p>
          <w:p w:rsidRPr="00766C2C" w:rsidR="00471C9E" w:rsidP="00310808" w:rsidRDefault="00471C9E" w14:paraId="4D814111" w14:textId="77777777">
            <w:pPr>
              <w:spacing w:after="0"/>
              <w:rPr>
                <w:rFonts w:ascii="Consolas" w:hAnsi="Consolas"/>
                <w:sz w:val="20"/>
                <w:szCs w:val="20"/>
              </w:rPr>
            </w:pPr>
            <w:r w:rsidRPr="00766C2C">
              <w:rPr>
                <w:rFonts w:ascii="Consolas" w:hAnsi="Consolas"/>
                <w:sz w:val="20"/>
                <w:szCs w:val="20"/>
              </w:rPr>
              <w:t xml:space="preserve">                    "versionId": "d7af7e15-bc4e-4fe7-839e-caab7324c67a",</w:t>
            </w:r>
          </w:p>
          <w:p w:rsidRPr="00766C2C" w:rsidR="00471C9E" w:rsidP="00310808" w:rsidRDefault="00471C9E" w14:paraId="72A9FC58" w14:textId="77777777">
            <w:pPr>
              <w:spacing w:after="0"/>
              <w:rPr>
                <w:rFonts w:ascii="Consolas" w:hAnsi="Consolas"/>
                <w:sz w:val="20"/>
                <w:szCs w:val="20"/>
              </w:rPr>
            </w:pPr>
            <w:r w:rsidRPr="00766C2C">
              <w:rPr>
                <w:rFonts w:ascii="Consolas" w:hAnsi="Consolas"/>
                <w:sz w:val="20"/>
                <w:szCs w:val="20"/>
              </w:rPr>
              <w:t xml:space="preserve">                    "lastUpdated": "2022-08-01T10:07:28.229+00:00"</w:t>
            </w:r>
          </w:p>
          <w:p w:rsidRPr="00766C2C" w:rsidR="00471C9E" w:rsidP="00310808" w:rsidRDefault="00471C9E" w14:paraId="7E42ADA2"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F0C0ED2"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CA16893"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735CAE3"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35B52721" w14:textId="77777777">
            <w:pPr>
              <w:spacing w:after="0"/>
              <w:rPr>
                <w:rFonts w:ascii="Consolas" w:hAnsi="Consolas"/>
                <w:sz w:val="20"/>
                <w:szCs w:val="20"/>
              </w:rPr>
            </w:pPr>
            <w:r w:rsidRPr="00766C2C">
              <w:rPr>
                <w:rFonts w:ascii="Consolas" w:hAnsi="Consolas"/>
                <w:sz w:val="20"/>
                <w:szCs w:val="20"/>
              </w:rPr>
              <w:lastRenderedPageBreak/>
              <w:t xml:space="preserve">            "fullUrl": "https://</w:t>
            </w:r>
            <w:r>
              <w:rPr>
                <w:rFonts w:ascii="Consolas" w:hAnsi="Consolas"/>
                <w:sz w:val="20"/>
                <w:szCs w:val="20"/>
              </w:rPr>
              <w:t>api.service.nhs.uk</w:t>
            </w:r>
            <w:r w:rsidRPr="00766C2C">
              <w:rPr>
                <w:rFonts w:ascii="Consolas" w:hAnsi="Consolas"/>
                <w:sz w:val="20"/>
                <w:szCs w:val="20"/>
              </w:rPr>
              <w:t>/Organization/218067dd-ffd2-4f0f-b0a2-76e199658ac0",</w:t>
            </w:r>
          </w:p>
          <w:p w:rsidRPr="00766C2C" w:rsidR="00471C9E" w:rsidP="00310808" w:rsidRDefault="00471C9E" w14:paraId="01AAED77" w14:textId="77777777">
            <w:pPr>
              <w:spacing w:after="0"/>
              <w:rPr>
                <w:rFonts w:ascii="Consolas" w:hAnsi="Consolas"/>
                <w:sz w:val="20"/>
                <w:szCs w:val="20"/>
              </w:rPr>
            </w:pPr>
            <w:r w:rsidRPr="00766C2C">
              <w:rPr>
                <w:rFonts w:ascii="Consolas" w:hAnsi="Consolas"/>
                <w:sz w:val="20"/>
                <w:szCs w:val="20"/>
              </w:rPr>
              <w:t xml:space="preserve">            "response": {</w:t>
            </w:r>
          </w:p>
          <w:p w:rsidRPr="00766C2C" w:rsidR="00471C9E" w:rsidP="00310808" w:rsidRDefault="00471C9E" w14:paraId="1564A4DB" w14:textId="77777777">
            <w:pPr>
              <w:spacing w:after="0"/>
              <w:rPr>
                <w:rFonts w:ascii="Consolas" w:hAnsi="Consolas"/>
                <w:sz w:val="20"/>
                <w:szCs w:val="20"/>
              </w:rPr>
            </w:pPr>
            <w:r w:rsidRPr="00766C2C">
              <w:rPr>
                <w:rFonts w:ascii="Consolas" w:hAnsi="Consolas"/>
                <w:sz w:val="20"/>
                <w:szCs w:val="20"/>
              </w:rPr>
              <w:t xml:space="preserve">                "etag": "f828dc5e-e304-4844-b024-4d4a792ef813",</w:t>
            </w:r>
          </w:p>
          <w:p w:rsidRPr="00766C2C" w:rsidR="00471C9E" w:rsidP="00310808" w:rsidRDefault="00471C9E" w14:paraId="511528FF" w14:textId="77777777">
            <w:pPr>
              <w:spacing w:after="0"/>
              <w:rPr>
                <w:rFonts w:ascii="Consolas" w:hAnsi="Consolas"/>
                <w:sz w:val="20"/>
                <w:szCs w:val="20"/>
              </w:rPr>
            </w:pPr>
            <w:r w:rsidRPr="00766C2C">
              <w:rPr>
                <w:rFonts w:ascii="Consolas" w:hAnsi="Consolas"/>
                <w:sz w:val="20"/>
                <w:szCs w:val="20"/>
              </w:rPr>
              <w:t xml:space="preserve">                "location": "https://</w:t>
            </w:r>
            <w:r>
              <w:rPr>
                <w:rFonts w:ascii="Consolas" w:hAnsi="Consolas"/>
                <w:sz w:val="20"/>
                <w:szCs w:val="20"/>
              </w:rPr>
              <w:t>api.service.nhs.uk</w:t>
            </w:r>
            <w:r w:rsidRPr="00766C2C">
              <w:rPr>
                <w:rFonts w:ascii="Consolas" w:hAnsi="Consolas"/>
                <w:sz w:val="20"/>
                <w:szCs w:val="20"/>
              </w:rPr>
              <w:t>/Organization/218067dd-ffd2-4f0f-b0a2-76e199658ac0/_history/f828dc5e-e304-4844-b024-4d4a792ef813",</w:t>
            </w:r>
          </w:p>
          <w:p w:rsidRPr="00766C2C" w:rsidR="00471C9E" w:rsidP="00310808" w:rsidRDefault="00471C9E" w14:paraId="33D29B66" w14:textId="77777777">
            <w:pPr>
              <w:spacing w:after="0"/>
              <w:rPr>
                <w:rFonts w:ascii="Consolas" w:hAnsi="Consolas"/>
                <w:sz w:val="20"/>
                <w:szCs w:val="20"/>
              </w:rPr>
            </w:pPr>
            <w:r w:rsidRPr="00766C2C">
              <w:rPr>
                <w:rFonts w:ascii="Consolas" w:hAnsi="Consolas"/>
                <w:sz w:val="20"/>
                <w:szCs w:val="20"/>
              </w:rPr>
              <w:t xml:space="preserve">                "status": "201",</w:t>
            </w:r>
          </w:p>
          <w:p w:rsidRPr="00766C2C" w:rsidR="00471C9E" w:rsidP="00310808" w:rsidRDefault="00471C9E" w14:paraId="31A06CF3" w14:textId="77777777">
            <w:pPr>
              <w:spacing w:after="0"/>
              <w:rPr>
                <w:rFonts w:ascii="Consolas" w:hAnsi="Consolas"/>
                <w:sz w:val="20"/>
                <w:szCs w:val="20"/>
              </w:rPr>
            </w:pPr>
            <w:r w:rsidRPr="00766C2C">
              <w:rPr>
                <w:rFonts w:ascii="Consolas" w:hAnsi="Consolas"/>
                <w:sz w:val="20"/>
                <w:szCs w:val="20"/>
              </w:rPr>
              <w:t xml:space="preserve">                "lastModified": "2022-08-01T10:07:28.237+00:00"</w:t>
            </w:r>
          </w:p>
          <w:p w:rsidRPr="00766C2C" w:rsidR="00471C9E" w:rsidP="00310808" w:rsidRDefault="00471C9E" w14:paraId="72807865"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597BDE4" w14:textId="77777777">
            <w:pPr>
              <w:spacing w:after="0"/>
              <w:rPr>
                <w:rFonts w:ascii="Consolas" w:hAnsi="Consolas"/>
                <w:sz w:val="20"/>
                <w:szCs w:val="20"/>
              </w:rPr>
            </w:pPr>
            <w:r w:rsidRPr="00766C2C">
              <w:rPr>
                <w:rFonts w:ascii="Consolas" w:hAnsi="Consolas"/>
                <w:sz w:val="20"/>
                <w:szCs w:val="20"/>
              </w:rPr>
              <w:t xml:space="preserve">            "resource": {</w:t>
            </w:r>
          </w:p>
          <w:p w:rsidRPr="00766C2C" w:rsidR="00471C9E" w:rsidP="00310808" w:rsidRDefault="00471C9E" w14:paraId="695CAFC3" w14:textId="77777777">
            <w:pPr>
              <w:spacing w:after="0"/>
              <w:rPr>
                <w:rFonts w:ascii="Consolas" w:hAnsi="Consolas"/>
                <w:sz w:val="20"/>
                <w:szCs w:val="20"/>
              </w:rPr>
            </w:pPr>
            <w:r w:rsidRPr="00766C2C">
              <w:rPr>
                <w:rFonts w:ascii="Consolas" w:hAnsi="Consolas"/>
                <w:sz w:val="20"/>
                <w:szCs w:val="20"/>
              </w:rPr>
              <w:t xml:space="preserve">                "resourceType": "Organization",</w:t>
            </w:r>
          </w:p>
          <w:p w:rsidRPr="00766C2C" w:rsidR="00471C9E" w:rsidP="00310808" w:rsidRDefault="00471C9E" w14:paraId="23CFC72D" w14:textId="77777777">
            <w:pPr>
              <w:spacing w:after="0"/>
              <w:rPr>
                <w:rFonts w:ascii="Consolas" w:hAnsi="Consolas"/>
                <w:sz w:val="20"/>
                <w:szCs w:val="20"/>
              </w:rPr>
            </w:pPr>
            <w:r w:rsidRPr="00766C2C">
              <w:rPr>
                <w:rFonts w:ascii="Consolas" w:hAnsi="Consolas"/>
                <w:sz w:val="20"/>
                <w:szCs w:val="20"/>
              </w:rPr>
              <w:t xml:space="preserve">                "id": "218067dd-ffd2-4f0f-b0a2-76e199658ac0",</w:t>
            </w:r>
          </w:p>
          <w:p w:rsidRPr="00766C2C" w:rsidR="00471C9E" w:rsidP="00310808" w:rsidRDefault="00471C9E" w14:paraId="7518BC12" w14:textId="77777777">
            <w:pPr>
              <w:spacing w:after="0"/>
              <w:rPr>
                <w:rFonts w:ascii="Consolas" w:hAnsi="Consolas"/>
                <w:sz w:val="20"/>
                <w:szCs w:val="20"/>
              </w:rPr>
            </w:pPr>
            <w:r w:rsidRPr="00766C2C">
              <w:rPr>
                <w:rFonts w:ascii="Consolas" w:hAnsi="Consolas"/>
                <w:sz w:val="20"/>
                <w:szCs w:val="20"/>
              </w:rPr>
              <w:t xml:space="preserve">                "text": {</w:t>
            </w:r>
          </w:p>
          <w:p w:rsidRPr="00766C2C" w:rsidR="00471C9E" w:rsidP="00310808" w:rsidRDefault="00471C9E" w14:paraId="50F3FD9E" w14:textId="77777777">
            <w:pPr>
              <w:spacing w:after="0"/>
              <w:rPr>
                <w:rFonts w:ascii="Consolas" w:hAnsi="Consolas"/>
                <w:sz w:val="20"/>
                <w:szCs w:val="20"/>
              </w:rPr>
            </w:pPr>
            <w:r w:rsidRPr="00766C2C">
              <w:rPr>
                <w:rFonts w:ascii="Consolas" w:hAnsi="Consolas"/>
                <w:sz w:val="20"/>
                <w:szCs w:val="20"/>
              </w:rPr>
              <w:t xml:space="preserve">                    "status": "generated",</w:t>
            </w:r>
          </w:p>
          <w:p w:rsidRPr="00766C2C" w:rsidR="00471C9E" w:rsidP="00310808" w:rsidRDefault="00471C9E" w14:paraId="3B5572A3" w14:textId="77777777">
            <w:pPr>
              <w:spacing w:after="0"/>
              <w:rPr>
                <w:rFonts w:ascii="Consolas" w:hAnsi="Consolas"/>
                <w:sz w:val="20"/>
                <w:szCs w:val="20"/>
              </w:rPr>
            </w:pPr>
            <w:r w:rsidRPr="00766C2C">
              <w:rPr>
                <w:rFonts w:ascii="Consolas" w:hAnsi="Consolas"/>
                <w:sz w:val="20"/>
                <w:szCs w:val="20"/>
              </w:rPr>
              <w:t xml:space="preserve">                    "div": "&lt;div xmlns=\"http://www.w3.org/1999/xhtml\"&gt;&lt;p&gt;&lt;b&gt;Generated Narrative&lt;/b&gt;&lt;/p&gt;&lt;div style=\"display: inline-block; background-color: #d9e0e7; padding: 6px; margin: 4px; border: 1px solid #8da1b4; border-radius: 5px; line-height: 60%\"&gt;&lt;p style=\"margin-bottom: 0px\"&gt;Resource &amp;quot; UKCore-Organization-RBV-Example&amp;quot; &lt;/p&gt;&lt;/div&gt;&lt;/div&gt;"</w:t>
            </w:r>
          </w:p>
          <w:p w:rsidRPr="00766C2C" w:rsidR="00471C9E" w:rsidP="00310808" w:rsidRDefault="00471C9E" w14:paraId="581BA1B1"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3716F245" w14:textId="77777777">
            <w:pPr>
              <w:spacing w:after="0"/>
              <w:rPr>
                <w:rFonts w:ascii="Consolas" w:hAnsi="Consolas"/>
                <w:sz w:val="20"/>
                <w:szCs w:val="20"/>
              </w:rPr>
            </w:pPr>
            <w:r w:rsidRPr="00766C2C">
              <w:rPr>
                <w:rFonts w:ascii="Consolas" w:hAnsi="Consolas"/>
                <w:sz w:val="20"/>
                <w:szCs w:val="20"/>
              </w:rPr>
              <w:t xml:space="preserve">                "identifier": [</w:t>
            </w:r>
          </w:p>
          <w:p w:rsidRPr="00766C2C" w:rsidR="00471C9E" w:rsidP="00310808" w:rsidRDefault="00471C9E" w14:paraId="06591B49"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378674F" w14:textId="77777777">
            <w:pPr>
              <w:spacing w:after="0"/>
              <w:rPr>
                <w:rFonts w:ascii="Consolas" w:hAnsi="Consolas"/>
                <w:sz w:val="20"/>
                <w:szCs w:val="20"/>
              </w:rPr>
            </w:pPr>
            <w:r w:rsidRPr="00766C2C">
              <w:rPr>
                <w:rFonts w:ascii="Consolas" w:hAnsi="Consolas"/>
                <w:sz w:val="20"/>
                <w:szCs w:val="20"/>
              </w:rPr>
              <w:t xml:space="preserve">                        "system": "https://fhir.nhs.uk/Id/ods-organization-code",</w:t>
            </w:r>
          </w:p>
          <w:p w:rsidRPr="00766C2C" w:rsidR="00471C9E" w:rsidP="00310808" w:rsidRDefault="00471C9E" w14:paraId="5D20067B" w14:textId="77777777">
            <w:pPr>
              <w:spacing w:after="0"/>
              <w:rPr>
                <w:rFonts w:ascii="Consolas" w:hAnsi="Consolas"/>
                <w:sz w:val="20"/>
                <w:szCs w:val="20"/>
              </w:rPr>
            </w:pPr>
            <w:r w:rsidRPr="00766C2C">
              <w:rPr>
                <w:rFonts w:ascii="Consolas" w:hAnsi="Consolas"/>
                <w:sz w:val="20"/>
                <w:szCs w:val="20"/>
              </w:rPr>
              <w:t xml:space="preserve">                        "value": "RBV"</w:t>
            </w:r>
          </w:p>
          <w:p w:rsidRPr="00766C2C" w:rsidR="00471C9E" w:rsidP="00310808" w:rsidRDefault="00471C9E" w14:paraId="30A59325"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B0AD2F3"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94B8C51" w14:textId="77777777">
            <w:pPr>
              <w:spacing w:after="0"/>
              <w:rPr>
                <w:rFonts w:ascii="Consolas" w:hAnsi="Consolas"/>
                <w:sz w:val="20"/>
                <w:szCs w:val="20"/>
              </w:rPr>
            </w:pPr>
            <w:r w:rsidRPr="00766C2C">
              <w:rPr>
                <w:rFonts w:ascii="Consolas" w:hAnsi="Consolas"/>
                <w:sz w:val="20"/>
                <w:szCs w:val="20"/>
              </w:rPr>
              <w:t xml:space="preserve">                "active": true,</w:t>
            </w:r>
          </w:p>
          <w:p w:rsidRPr="00766C2C" w:rsidR="00471C9E" w:rsidP="00310808" w:rsidRDefault="00471C9E" w14:paraId="7252E9AC" w14:textId="77777777">
            <w:pPr>
              <w:spacing w:after="0"/>
              <w:rPr>
                <w:rFonts w:ascii="Consolas" w:hAnsi="Consolas"/>
                <w:sz w:val="20"/>
                <w:szCs w:val="20"/>
              </w:rPr>
            </w:pPr>
            <w:r w:rsidRPr="00766C2C">
              <w:rPr>
                <w:rFonts w:ascii="Consolas" w:hAnsi="Consolas"/>
                <w:sz w:val="20"/>
                <w:szCs w:val="20"/>
              </w:rPr>
              <w:t xml:space="preserve">                "type": [</w:t>
            </w:r>
          </w:p>
          <w:p w:rsidRPr="00766C2C" w:rsidR="00471C9E" w:rsidP="00310808" w:rsidRDefault="00471C9E" w14:paraId="71DB5B0D"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740ED66" w14:textId="77777777">
            <w:pPr>
              <w:spacing w:after="0"/>
              <w:rPr>
                <w:rFonts w:ascii="Consolas" w:hAnsi="Consolas"/>
                <w:sz w:val="20"/>
                <w:szCs w:val="20"/>
              </w:rPr>
            </w:pPr>
            <w:r w:rsidRPr="00766C2C">
              <w:rPr>
                <w:rFonts w:ascii="Consolas" w:hAnsi="Consolas"/>
                <w:sz w:val="20"/>
                <w:szCs w:val="20"/>
              </w:rPr>
              <w:t xml:space="preserve">                        "coding": [</w:t>
            </w:r>
          </w:p>
          <w:p w:rsidRPr="00766C2C" w:rsidR="00471C9E" w:rsidP="00310808" w:rsidRDefault="00471C9E" w14:paraId="60E01647"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FC392CA" w14:textId="77777777">
            <w:pPr>
              <w:spacing w:after="0"/>
              <w:rPr>
                <w:rFonts w:ascii="Consolas" w:hAnsi="Consolas"/>
                <w:sz w:val="20"/>
                <w:szCs w:val="20"/>
              </w:rPr>
            </w:pPr>
            <w:r w:rsidRPr="00766C2C">
              <w:rPr>
                <w:rFonts w:ascii="Consolas" w:hAnsi="Consolas"/>
                <w:sz w:val="20"/>
                <w:szCs w:val="20"/>
              </w:rPr>
              <w:t xml:space="preserve">                                "system": "http://terminology.hl7.org/CodeSystem/organization-type",</w:t>
            </w:r>
          </w:p>
          <w:p w:rsidRPr="00766C2C" w:rsidR="00471C9E" w:rsidP="00310808" w:rsidRDefault="00471C9E" w14:paraId="5CE2FF8F" w14:textId="77777777">
            <w:pPr>
              <w:spacing w:after="0"/>
              <w:rPr>
                <w:rFonts w:ascii="Consolas" w:hAnsi="Consolas"/>
                <w:sz w:val="20"/>
                <w:szCs w:val="20"/>
              </w:rPr>
            </w:pPr>
            <w:r w:rsidRPr="00766C2C">
              <w:rPr>
                <w:rFonts w:ascii="Consolas" w:hAnsi="Consolas"/>
                <w:sz w:val="20"/>
                <w:szCs w:val="20"/>
              </w:rPr>
              <w:t xml:space="preserve">                                "code": "prov",</w:t>
            </w:r>
          </w:p>
          <w:p w:rsidRPr="00766C2C" w:rsidR="00471C9E" w:rsidP="00310808" w:rsidRDefault="00471C9E" w14:paraId="0B73094A" w14:textId="77777777">
            <w:pPr>
              <w:spacing w:after="0"/>
              <w:rPr>
                <w:rFonts w:ascii="Consolas" w:hAnsi="Consolas"/>
                <w:sz w:val="20"/>
                <w:szCs w:val="20"/>
              </w:rPr>
            </w:pPr>
            <w:r w:rsidRPr="00766C2C">
              <w:rPr>
                <w:rFonts w:ascii="Consolas" w:hAnsi="Consolas"/>
                <w:sz w:val="20"/>
                <w:szCs w:val="20"/>
              </w:rPr>
              <w:t xml:space="preserve">                                "display": "Healthcare Provider"</w:t>
            </w:r>
          </w:p>
          <w:p w:rsidRPr="00766C2C" w:rsidR="00471C9E" w:rsidP="00310808" w:rsidRDefault="00471C9E" w14:paraId="5738046B"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B0E60FA"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1AB2413"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D93AACA"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50C08EF" w14:textId="77777777">
            <w:pPr>
              <w:spacing w:after="0"/>
              <w:rPr>
                <w:rFonts w:ascii="Consolas" w:hAnsi="Consolas"/>
                <w:sz w:val="20"/>
                <w:szCs w:val="20"/>
              </w:rPr>
            </w:pPr>
            <w:r w:rsidRPr="00766C2C">
              <w:rPr>
                <w:rFonts w:ascii="Consolas" w:hAnsi="Consolas"/>
                <w:sz w:val="20"/>
                <w:szCs w:val="20"/>
              </w:rPr>
              <w:t xml:space="preserve">                "name": "NHS Trust - THE CHRISTIE NHS FOUNDATION TRUST",</w:t>
            </w:r>
          </w:p>
          <w:p w:rsidRPr="00766C2C" w:rsidR="00471C9E" w:rsidP="00310808" w:rsidRDefault="00471C9E" w14:paraId="49BF94E9" w14:textId="77777777">
            <w:pPr>
              <w:spacing w:after="0"/>
              <w:rPr>
                <w:rFonts w:ascii="Consolas" w:hAnsi="Consolas"/>
                <w:sz w:val="20"/>
                <w:szCs w:val="20"/>
              </w:rPr>
            </w:pPr>
            <w:r w:rsidRPr="00766C2C">
              <w:rPr>
                <w:rFonts w:ascii="Consolas" w:hAnsi="Consolas"/>
                <w:sz w:val="20"/>
                <w:szCs w:val="20"/>
              </w:rPr>
              <w:t xml:space="preserve">                "address": [</w:t>
            </w:r>
          </w:p>
          <w:p w:rsidRPr="00766C2C" w:rsidR="00471C9E" w:rsidP="00310808" w:rsidRDefault="00471C9E" w14:paraId="55C0918D"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79C9F12" w14:textId="77777777">
            <w:pPr>
              <w:spacing w:after="0"/>
              <w:rPr>
                <w:rFonts w:ascii="Consolas" w:hAnsi="Consolas"/>
                <w:sz w:val="20"/>
                <w:szCs w:val="20"/>
              </w:rPr>
            </w:pPr>
            <w:r w:rsidRPr="00766C2C">
              <w:rPr>
                <w:rFonts w:ascii="Consolas" w:hAnsi="Consolas"/>
                <w:sz w:val="20"/>
                <w:szCs w:val="20"/>
              </w:rPr>
              <w:t xml:space="preserve">                        "type": "both",</w:t>
            </w:r>
          </w:p>
          <w:p w:rsidRPr="00766C2C" w:rsidR="00471C9E" w:rsidP="00310808" w:rsidRDefault="00471C9E" w14:paraId="2E8F4F01" w14:textId="77777777">
            <w:pPr>
              <w:spacing w:after="0"/>
              <w:rPr>
                <w:rFonts w:ascii="Consolas" w:hAnsi="Consolas"/>
                <w:sz w:val="20"/>
                <w:szCs w:val="20"/>
              </w:rPr>
            </w:pPr>
            <w:r w:rsidRPr="00766C2C">
              <w:rPr>
                <w:rFonts w:ascii="Consolas" w:hAnsi="Consolas"/>
                <w:sz w:val="20"/>
                <w:szCs w:val="20"/>
              </w:rPr>
              <w:t xml:space="preserve">                        "line": [</w:t>
            </w:r>
          </w:p>
          <w:p w:rsidRPr="00766C2C" w:rsidR="00471C9E" w:rsidP="00310808" w:rsidRDefault="00471C9E" w14:paraId="4AD6AE8E" w14:textId="77777777">
            <w:pPr>
              <w:spacing w:after="0"/>
              <w:rPr>
                <w:rFonts w:ascii="Consolas" w:hAnsi="Consolas"/>
                <w:sz w:val="20"/>
                <w:szCs w:val="20"/>
              </w:rPr>
            </w:pPr>
            <w:r w:rsidRPr="00766C2C">
              <w:rPr>
                <w:rFonts w:ascii="Consolas" w:hAnsi="Consolas"/>
                <w:sz w:val="20"/>
                <w:szCs w:val="20"/>
              </w:rPr>
              <w:t xml:space="preserve">                            "550 WILMSLOW ROAD",</w:t>
            </w:r>
          </w:p>
          <w:p w:rsidRPr="00766C2C" w:rsidR="00471C9E" w:rsidP="00310808" w:rsidRDefault="00471C9E" w14:paraId="28F36B95" w14:textId="77777777">
            <w:pPr>
              <w:spacing w:after="0"/>
              <w:rPr>
                <w:rFonts w:ascii="Consolas" w:hAnsi="Consolas"/>
                <w:sz w:val="20"/>
                <w:szCs w:val="20"/>
              </w:rPr>
            </w:pPr>
            <w:r w:rsidRPr="00766C2C">
              <w:rPr>
                <w:rFonts w:ascii="Consolas" w:hAnsi="Consolas"/>
                <w:sz w:val="20"/>
                <w:szCs w:val="20"/>
              </w:rPr>
              <w:t xml:space="preserve">                            "WITHINGTON"</w:t>
            </w:r>
          </w:p>
          <w:p w:rsidRPr="00766C2C" w:rsidR="00471C9E" w:rsidP="00310808" w:rsidRDefault="00471C9E" w14:paraId="1D72FF7C"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FBFEF0B" w14:textId="77777777">
            <w:pPr>
              <w:spacing w:after="0"/>
              <w:rPr>
                <w:rFonts w:ascii="Consolas" w:hAnsi="Consolas"/>
                <w:sz w:val="20"/>
                <w:szCs w:val="20"/>
              </w:rPr>
            </w:pPr>
            <w:r w:rsidRPr="00766C2C">
              <w:rPr>
                <w:rFonts w:ascii="Consolas" w:hAnsi="Consolas"/>
                <w:sz w:val="20"/>
                <w:szCs w:val="20"/>
              </w:rPr>
              <w:t xml:space="preserve">                        "city": "Manchester",</w:t>
            </w:r>
          </w:p>
          <w:p w:rsidRPr="00766C2C" w:rsidR="00471C9E" w:rsidP="00310808" w:rsidRDefault="00471C9E" w14:paraId="61425F46" w14:textId="77777777">
            <w:pPr>
              <w:spacing w:after="0"/>
              <w:rPr>
                <w:rFonts w:ascii="Consolas" w:hAnsi="Consolas"/>
                <w:sz w:val="20"/>
                <w:szCs w:val="20"/>
              </w:rPr>
            </w:pPr>
            <w:r w:rsidRPr="00766C2C">
              <w:rPr>
                <w:rFonts w:ascii="Consolas" w:hAnsi="Consolas"/>
                <w:sz w:val="20"/>
                <w:szCs w:val="20"/>
              </w:rPr>
              <w:t xml:space="preserve">                        "postalCode": "M20 4BX"</w:t>
            </w:r>
          </w:p>
          <w:p w:rsidRPr="00766C2C" w:rsidR="00471C9E" w:rsidP="00310808" w:rsidRDefault="00471C9E" w14:paraId="4A4DD7F2"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7623EC0"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F0E0B6F" w14:textId="77777777">
            <w:pPr>
              <w:spacing w:after="0"/>
              <w:rPr>
                <w:rFonts w:ascii="Consolas" w:hAnsi="Consolas"/>
                <w:sz w:val="20"/>
                <w:szCs w:val="20"/>
              </w:rPr>
            </w:pPr>
            <w:r w:rsidRPr="00766C2C">
              <w:rPr>
                <w:rFonts w:ascii="Consolas" w:hAnsi="Consolas"/>
                <w:sz w:val="20"/>
                <w:szCs w:val="20"/>
              </w:rPr>
              <w:t xml:space="preserve">                "partOf": {</w:t>
            </w:r>
          </w:p>
          <w:p w:rsidRPr="00766C2C" w:rsidR="00471C9E" w:rsidP="00310808" w:rsidRDefault="00471C9E" w14:paraId="58D9B0A9" w14:textId="77777777">
            <w:pPr>
              <w:spacing w:after="0"/>
              <w:rPr>
                <w:rFonts w:ascii="Consolas" w:hAnsi="Consolas"/>
                <w:sz w:val="20"/>
                <w:szCs w:val="20"/>
              </w:rPr>
            </w:pPr>
            <w:r w:rsidRPr="00766C2C">
              <w:rPr>
                <w:rFonts w:ascii="Consolas" w:hAnsi="Consolas"/>
                <w:sz w:val="20"/>
                <w:szCs w:val="20"/>
              </w:rPr>
              <w:t xml:space="preserve">                    "identifier": {</w:t>
            </w:r>
          </w:p>
          <w:p w:rsidRPr="00766C2C" w:rsidR="00471C9E" w:rsidP="00310808" w:rsidRDefault="00471C9E" w14:paraId="325B2FAB" w14:textId="77777777">
            <w:pPr>
              <w:spacing w:after="0"/>
              <w:rPr>
                <w:rFonts w:ascii="Consolas" w:hAnsi="Consolas"/>
                <w:sz w:val="20"/>
                <w:szCs w:val="20"/>
              </w:rPr>
            </w:pPr>
            <w:r w:rsidRPr="00766C2C">
              <w:rPr>
                <w:rFonts w:ascii="Consolas" w:hAnsi="Consolas"/>
                <w:sz w:val="20"/>
                <w:szCs w:val="20"/>
              </w:rPr>
              <w:t xml:space="preserve">                        "system": "https://fhir.nhs.uk/Id/ods-organization-code",</w:t>
            </w:r>
          </w:p>
          <w:p w:rsidRPr="00766C2C" w:rsidR="00471C9E" w:rsidP="00310808" w:rsidRDefault="00471C9E" w14:paraId="6F4078A7" w14:textId="77777777">
            <w:pPr>
              <w:spacing w:after="0"/>
              <w:rPr>
                <w:rFonts w:ascii="Consolas" w:hAnsi="Consolas"/>
                <w:sz w:val="20"/>
                <w:szCs w:val="20"/>
              </w:rPr>
            </w:pPr>
            <w:r w:rsidRPr="00766C2C">
              <w:rPr>
                <w:rFonts w:ascii="Consolas" w:hAnsi="Consolas"/>
                <w:sz w:val="20"/>
                <w:szCs w:val="20"/>
              </w:rPr>
              <w:t xml:space="preserve">                        "value": "QOP"</w:t>
            </w:r>
          </w:p>
          <w:p w:rsidRPr="00766C2C" w:rsidR="00471C9E" w:rsidP="00310808" w:rsidRDefault="00471C9E" w14:paraId="17618E17"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494BFBB" w14:textId="77777777">
            <w:pPr>
              <w:spacing w:after="0"/>
              <w:rPr>
                <w:rFonts w:ascii="Consolas" w:hAnsi="Consolas"/>
                <w:sz w:val="20"/>
                <w:szCs w:val="20"/>
              </w:rPr>
            </w:pPr>
            <w:r w:rsidRPr="00766C2C">
              <w:rPr>
                <w:rFonts w:ascii="Consolas" w:hAnsi="Consolas"/>
                <w:sz w:val="20"/>
                <w:szCs w:val="20"/>
              </w:rPr>
              <w:lastRenderedPageBreak/>
              <w:t xml:space="preserve">                },</w:t>
            </w:r>
          </w:p>
          <w:p w:rsidRPr="00766C2C" w:rsidR="00471C9E" w:rsidP="00310808" w:rsidRDefault="00471C9E" w14:paraId="298C2554" w14:textId="77777777">
            <w:pPr>
              <w:spacing w:after="0"/>
              <w:rPr>
                <w:rFonts w:ascii="Consolas" w:hAnsi="Consolas"/>
                <w:sz w:val="20"/>
                <w:szCs w:val="20"/>
              </w:rPr>
            </w:pPr>
            <w:r w:rsidRPr="00766C2C">
              <w:rPr>
                <w:rFonts w:ascii="Consolas" w:hAnsi="Consolas"/>
                <w:sz w:val="20"/>
                <w:szCs w:val="20"/>
              </w:rPr>
              <w:t xml:space="preserve">                "contact": [</w:t>
            </w:r>
          </w:p>
          <w:p w:rsidRPr="00766C2C" w:rsidR="00471C9E" w:rsidP="00310808" w:rsidRDefault="00471C9E" w14:paraId="0080CA6E"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7E2994D" w14:textId="77777777">
            <w:pPr>
              <w:spacing w:after="0"/>
              <w:rPr>
                <w:rFonts w:ascii="Consolas" w:hAnsi="Consolas"/>
                <w:sz w:val="20"/>
                <w:szCs w:val="20"/>
              </w:rPr>
            </w:pPr>
            <w:r w:rsidRPr="00766C2C">
              <w:rPr>
                <w:rFonts w:ascii="Consolas" w:hAnsi="Consolas"/>
                <w:sz w:val="20"/>
                <w:szCs w:val="20"/>
              </w:rPr>
              <w:t xml:space="preserve">                        "purpose": {</w:t>
            </w:r>
          </w:p>
          <w:p w:rsidRPr="00766C2C" w:rsidR="00471C9E" w:rsidP="00310808" w:rsidRDefault="00471C9E" w14:paraId="7B2019C7" w14:textId="77777777">
            <w:pPr>
              <w:spacing w:after="0"/>
              <w:rPr>
                <w:rFonts w:ascii="Consolas" w:hAnsi="Consolas"/>
                <w:sz w:val="20"/>
                <w:szCs w:val="20"/>
              </w:rPr>
            </w:pPr>
            <w:r w:rsidRPr="00766C2C">
              <w:rPr>
                <w:rFonts w:ascii="Consolas" w:hAnsi="Consolas"/>
                <w:sz w:val="20"/>
                <w:szCs w:val="20"/>
              </w:rPr>
              <w:t xml:space="preserve">                            "coding": [</w:t>
            </w:r>
          </w:p>
          <w:p w:rsidRPr="00766C2C" w:rsidR="00471C9E" w:rsidP="00310808" w:rsidRDefault="00471C9E" w14:paraId="1989E7CC"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A8E445D" w14:textId="77777777">
            <w:pPr>
              <w:spacing w:after="0"/>
              <w:rPr>
                <w:rFonts w:ascii="Consolas" w:hAnsi="Consolas"/>
                <w:sz w:val="20"/>
                <w:szCs w:val="20"/>
              </w:rPr>
            </w:pPr>
            <w:r w:rsidRPr="00766C2C">
              <w:rPr>
                <w:rFonts w:ascii="Consolas" w:hAnsi="Consolas"/>
                <w:sz w:val="20"/>
                <w:szCs w:val="20"/>
              </w:rPr>
              <w:t xml:space="preserve">                                    "system": "http://terminology.hl7.org/CodeSystem/contactentity-type",</w:t>
            </w:r>
          </w:p>
          <w:p w:rsidRPr="00766C2C" w:rsidR="00471C9E" w:rsidP="00310808" w:rsidRDefault="00471C9E" w14:paraId="1EE19A06" w14:textId="77777777">
            <w:pPr>
              <w:spacing w:after="0"/>
              <w:rPr>
                <w:rFonts w:ascii="Consolas" w:hAnsi="Consolas"/>
                <w:sz w:val="20"/>
                <w:szCs w:val="20"/>
              </w:rPr>
            </w:pPr>
            <w:r w:rsidRPr="00766C2C">
              <w:rPr>
                <w:rFonts w:ascii="Consolas" w:hAnsi="Consolas"/>
                <w:sz w:val="20"/>
                <w:szCs w:val="20"/>
              </w:rPr>
              <w:t xml:space="preserve">                                    "code": "ADMIN",</w:t>
            </w:r>
          </w:p>
          <w:p w:rsidRPr="00766C2C" w:rsidR="00471C9E" w:rsidP="00310808" w:rsidRDefault="00471C9E" w14:paraId="4FDEA3C8" w14:textId="77777777">
            <w:pPr>
              <w:spacing w:after="0"/>
              <w:rPr>
                <w:rFonts w:ascii="Consolas" w:hAnsi="Consolas"/>
                <w:sz w:val="20"/>
                <w:szCs w:val="20"/>
              </w:rPr>
            </w:pPr>
            <w:r w:rsidRPr="00766C2C">
              <w:rPr>
                <w:rFonts w:ascii="Consolas" w:hAnsi="Consolas"/>
                <w:sz w:val="20"/>
                <w:szCs w:val="20"/>
              </w:rPr>
              <w:t xml:space="preserve">                                    "display": "Administrative"</w:t>
            </w:r>
          </w:p>
          <w:p w:rsidRPr="00766C2C" w:rsidR="00471C9E" w:rsidP="00310808" w:rsidRDefault="00471C9E" w14:paraId="2B3E1410"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7946C94"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416172C"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3E83CFAC" w14:textId="77777777">
            <w:pPr>
              <w:spacing w:after="0"/>
              <w:rPr>
                <w:rFonts w:ascii="Consolas" w:hAnsi="Consolas"/>
                <w:sz w:val="20"/>
                <w:szCs w:val="20"/>
              </w:rPr>
            </w:pPr>
            <w:r w:rsidRPr="00766C2C">
              <w:rPr>
                <w:rFonts w:ascii="Consolas" w:hAnsi="Consolas"/>
                <w:sz w:val="20"/>
                <w:szCs w:val="20"/>
              </w:rPr>
              <w:t xml:space="preserve">                        "telecom": [</w:t>
            </w:r>
          </w:p>
          <w:p w:rsidRPr="00766C2C" w:rsidR="00471C9E" w:rsidP="00310808" w:rsidRDefault="00471C9E" w14:paraId="61C2C768"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868DD64" w14:textId="77777777">
            <w:pPr>
              <w:spacing w:after="0"/>
              <w:rPr>
                <w:rFonts w:ascii="Consolas" w:hAnsi="Consolas"/>
                <w:sz w:val="20"/>
                <w:szCs w:val="20"/>
              </w:rPr>
            </w:pPr>
            <w:r w:rsidRPr="00766C2C">
              <w:rPr>
                <w:rFonts w:ascii="Consolas" w:hAnsi="Consolas"/>
                <w:sz w:val="20"/>
                <w:szCs w:val="20"/>
              </w:rPr>
              <w:t xml:space="preserve">                                "system": "phone",</w:t>
            </w:r>
          </w:p>
          <w:p w:rsidRPr="00766C2C" w:rsidR="00471C9E" w:rsidP="00310808" w:rsidRDefault="00471C9E" w14:paraId="3A01FB6D" w14:textId="77777777">
            <w:pPr>
              <w:spacing w:after="0"/>
              <w:rPr>
                <w:rFonts w:ascii="Consolas" w:hAnsi="Consolas"/>
                <w:sz w:val="20"/>
                <w:szCs w:val="20"/>
              </w:rPr>
            </w:pPr>
            <w:r w:rsidRPr="00766C2C">
              <w:rPr>
                <w:rFonts w:ascii="Consolas" w:hAnsi="Consolas"/>
                <w:sz w:val="20"/>
                <w:szCs w:val="20"/>
              </w:rPr>
              <w:t xml:space="preserve">                                "value": "01614463000"</w:t>
            </w:r>
          </w:p>
          <w:p w:rsidRPr="00766C2C" w:rsidR="00471C9E" w:rsidP="00310808" w:rsidRDefault="00471C9E" w14:paraId="791763FA"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16376CB"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FD0FEB9"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FC8C2CA"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3E5B971" w14:textId="77777777">
            <w:pPr>
              <w:spacing w:after="0"/>
              <w:rPr>
                <w:rFonts w:ascii="Consolas" w:hAnsi="Consolas"/>
                <w:sz w:val="20"/>
                <w:szCs w:val="20"/>
              </w:rPr>
            </w:pPr>
            <w:r w:rsidRPr="00766C2C">
              <w:rPr>
                <w:rFonts w:ascii="Consolas" w:hAnsi="Consolas"/>
                <w:sz w:val="20"/>
                <w:szCs w:val="20"/>
              </w:rPr>
              <w:t xml:space="preserve">                "endpoint": [</w:t>
            </w:r>
          </w:p>
          <w:p w:rsidRPr="00766C2C" w:rsidR="00471C9E" w:rsidP="00310808" w:rsidRDefault="00471C9E" w14:paraId="2F07F9D8"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008AC7B" w14:textId="77777777">
            <w:pPr>
              <w:spacing w:after="0"/>
              <w:rPr>
                <w:rFonts w:ascii="Consolas" w:hAnsi="Consolas"/>
                <w:sz w:val="20"/>
                <w:szCs w:val="20"/>
              </w:rPr>
            </w:pPr>
            <w:r w:rsidRPr="00766C2C">
              <w:rPr>
                <w:rFonts w:ascii="Consolas" w:hAnsi="Consolas"/>
                <w:sz w:val="20"/>
                <w:szCs w:val="20"/>
              </w:rPr>
              <w:t xml:space="preserve">                        "display": "UKCore-Endpoint-RBV-Example"</w:t>
            </w:r>
          </w:p>
          <w:p w:rsidRPr="00766C2C" w:rsidR="00471C9E" w:rsidP="00310808" w:rsidRDefault="00471C9E" w14:paraId="47CDE2CB"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082661B"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593E3E9" w14:textId="77777777">
            <w:pPr>
              <w:spacing w:after="0"/>
              <w:rPr>
                <w:rFonts w:ascii="Consolas" w:hAnsi="Consolas"/>
                <w:sz w:val="20"/>
                <w:szCs w:val="20"/>
              </w:rPr>
            </w:pPr>
            <w:r w:rsidRPr="00766C2C">
              <w:rPr>
                <w:rFonts w:ascii="Consolas" w:hAnsi="Consolas"/>
                <w:sz w:val="20"/>
                <w:szCs w:val="20"/>
              </w:rPr>
              <w:t xml:space="preserve">                "meta": {</w:t>
            </w:r>
          </w:p>
          <w:p w:rsidRPr="00766C2C" w:rsidR="00471C9E" w:rsidP="00310808" w:rsidRDefault="00471C9E" w14:paraId="759B5422" w14:textId="77777777">
            <w:pPr>
              <w:spacing w:after="0"/>
              <w:rPr>
                <w:rFonts w:ascii="Consolas" w:hAnsi="Consolas"/>
                <w:sz w:val="20"/>
                <w:szCs w:val="20"/>
              </w:rPr>
            </w:pPr>
            <w:r w:rsidRPr="00766C2C">
              <w:rPr>
                <w:rFonts w:ascii="Consolas" w:hAnsi="Consolas"/>
                <w:sz w:val="20"/>
                <w:szCs w:val="20"/>
              </w:rPr>
              <w:t xml:space="preserve">                    "versionId": "f828dc5e-e304-4844-b024-4d4a792ef813",</w:t>
            </w:r>
          </w:p>
          <w:p w:rsidRPr="00766C2C" w:rsidR="00471C9E" w:rsidP="00310808" w:rsidRDefault="00471C9E" w14:paraId="62F78B2B" w14:textId="77777777">
            <w:pPr>
              <w:spacing w:after="0"/>
              <w:rPr>
                <w:rFonts w:ascii="Consolas" w:hAnsi="Consolas"/>
                <w:sz w:val="20"/>
                <w:szCs w:val="20"/>
              </w:rPr>
            </w:pPr>
            <w:r w:rsidRPr="00766C2C">
              <w:rPr>
                <w:rFonts w:ascii="Consolas" w:hAnsi="Consolas"/>
                <w:sz w:val="20"/>
                <w:szCs w:val="20"/>
              </w:rPr>
              <w:t xml:space="preserve">                    "lastUpdated": "2022-08-01T10:07:28.237+00:00"</w:t>
            </w:r>
          </w:p>
          <w:p w:rsidRPr="00766C2C" w:rsidR="00471C9E" w:rsidP="00310808" w:rsidRDefault="00471C9E" w14:paraId="4DA2E356"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CF83799"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979F539"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36C1634D"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340B4169" w14:textId="77777777">
            <w:pPr>
              <w:spacing w:after="0"/>
              <w:rPr>
                <w:rFonts w:ascii="Consolas" w:hAnsi="Consolas"/>
                <w:sz w:val="20"/>
                <w:szCs w:val="20"/>
              </w:rPr>
            </w:pPr>
            <w:r w:rsidRPr="00766C2C">
              <w:rPr>
                <w:rFonts w:ascii="Consolas" w:hAnsi="Consolas"/>
                <w:sz w:val="20"/>
                <w:szCs w:val="20"/>
              </w:rPr>
              <w:t xml:space="preserve">            "fullUrl": "https://</w:t>
            </w:r>
            <w:r>
              <w:rPr>
                <w:rFonts w:ascii="Consolas" w:hAnsi="Consolas"/>
                <w:sz w:val="20"/>
                <w:szCs w:val="20"/>
              </w:rPr>
              <w:t>api.service.nhs.uk</w:t>
            </w:r>
            <w:r w:rsidRPr="00766C2C">
              <w:rPr>
                <w:rFonts w:ascii="Consolas" w:hAnsi="Consolas"/>
                <w:sz w:val="20"/>
                <w:szCs w:val="20"/>
              </w:rPr>
              <w:t>/Patient/f52cae9c-81eb-422c-be58-8363e72144aa",</w:t>
            </w:r>
          </w:p>
          <w:p w:rsidRPr="00766C2C" w:rsidR="00471C9E" w:rsidP="00310808" w:rsidRDefault="00471C9E" w14:paraId="2ED93B14" w14:textId="77777777">
            <w:pPr>
              <w:spacing w:after="0"/>
              <w:rPr>
                <w:rFonts w:ascii="Consolas" w:hAnsi="Consolas"/>
                <w:sz w:val="20"/>
                <w:szCs w:val="20"/>
              </w:rPr>
            </w:pPr>
            <w:r w:rsidRPr="00766C2C">
              <w:rPr>
                <w:rFonts w:ascii="Consolas" w:hAnsi="Consolas"/>
                <w:sz w:val="20"/>
                <w:szCs w:val="20"/>
              </w:rPr>
              <w:t xml:space="preserve">            "response": {</w:t>
            </w:r>
          </w:p>
          <w:p w:rsidRPr="00766C2C" w:rsidR="00471C9E" w:rsidP="00310808" w:rsidRDefault="00471C9E" w14:paraId="5EBC3140" w14:textId="77777777">
            <w:pPr>
              <w:spacing w:after="0"/>
              <w:rPr>
                <w:rFonts w:ascii="Consolas" w:hAnsi="Consolas"/>
                <w:sz w:val="20"/>
                <w:szCs w:val="20"/>
              </w:rPr>
            </w:pPr>
            <w:r w:rsidRPr="00766C2C">
              <w:rPr>
                <w:rFonts w:ascii="Consolas" w:hAnsi="Consolas"/>
                <w:sz w:val="20"/>
                <w:szCs w:val="20"/>
              </w:rPr>
              <w:t xml:space="preserve">                "etag": "c21c6c8a-a3c5-4be5-a793-05e1d88e3b7e",</w:t>
            </w:r>
          </w:p>
          <w:p w:rsidRPr="00766C2C" w:rsidR="00471C9E" w:rsidP="00310808" w:rsidRDefault="00471C9E" w14:paraId="74BA4CEC" w14:textId="77777777">
            <w:pPr>
              <w:spacing w:after="0"/>
              <w:rPr>
                <w:rFonts w:ascii="Consolas" w:hAnsi="Consolas"/>
                <w:sz w:val="20"/>
                <w:szCs w:val="20"/>
              </w:rPr>
            </w:pPr>
            <w:r w:rsidRPr="00766C2C">
              <w:rPr>
                <w:rFonts w:ascii="Consolas" w:hAnsi="Consolas"/>
                <w:sz w:val="20"/>
                <w:szCs w:val="20"/>
              </w:rPr>
              <w:t xml:space="preserve">                "location": "https://</w:t>
            </w:r>
            <w:r>
              <w:rPr>
                <w:rFonts w:ascii="Consolas" w:hAnsi="Consolas"/>
                <w:sz w:val="20"/>
                <w:szCs w:val="20"/>
              </w:rPr>
              <w:t>api.service.nhs.uk</w:t>
            </w:r>
            <w:r w:rsidRPr="00766C2C">
              <w:rPr>
                <w:rFonts w:ascii="Consolas" w:hAnsi="Consolas"/>
                <w:sz w:val="20"/>
                <w:szCs w:val="20"/>
              </w:rPr>
              <w:t>/Patient/f52cae9c-81eb-422c-be58-8363e72144aa/_history/c21c6c8a-a3c5-4be5-a793-05e1d88e3b7e",</w:t>
            </w:r>
          </w:p>
          <w:p w:rsidRPr="00766C2C" w:rsidR="00471C9E" w:rsidP="00310808" w:rsidRDefault="00471C9E" w14:paraId="2A25F06C" w14:textId="77777777">
            <w:pPr>
              <w:spacing w:after="0"/>
              <w:rPr>
                <w:rFonts w:ascii="Consolas" w:hAnsi="Consolas"/>
                <w:sz w:val="20"/>
                <w:szCs w:val="20"/>
              </w:rPr>
            </w:pPr>
            <w:r w:rsidRPr="00766C2C">
              <w:rPr>
                <w:rFonts w:ascii="Consolas" w:hAnsi="Consolas"/>
                <w:sz w:val="20"/>
                <w:szCs w:val="20"/>
              </w:rPr>
              <w:t xml:space="preserve">                "status": "201",</w:t>
            </w:r>
          </w:p>
          <w:p w:rsidRPr="00766C2C" w:rsidR="00471C9E" w:rsidP="00310808" w:rsidRDefault="00471C9E" w14:paraId="0C852E4A" w14:textId="77777777">
            <w:pPr>
              <w:spacing w:after="0"/>
              <w:rPr>
                <w:rFonts w:ascii="Consolas" w:hAnsi="Consolas"/>
                <w:sz w:val="20"/>
                <w:szCs w:val="20"/>
              </w:rPr>
            </w:pPr>
            <w:r w:rsidRPr="00766C2C">
              <w:rPr>
                <w:rFonts w:ascii="Consolas" w:hAnsi="Consolas"/>
                <w:sz w:val="20"/>
                <w:szCs w:val="20"/>
              </w:rPr>
              <w:t xml:space="preserve">                "lastModified": "2022-08-01T10:07:28.245+00:00"</w:t>
            </w:r>
          </w:p>
          <w:p w:rsidRPr="00766C2C" w:rsidR="00471C9E" w:rsidP="00310808" w:rsidRDefault="00471C9E" w14:paraId="6C4D7232"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222D389" w14:textId="77777777">
            <w:pPr>
              <w:spacing w:after="0"/>
              <w:rPr>
                <w:rFonts w:ascii="Consolas" w:hAnsi="Consolas"/>
                <w:sz w:val="20"/>
                <w:szCs w:val="20"/>
              </w:rPr>
            </w:pPr>
            <w:r w:rsidRPr="00766C2C">
              <w:rPr>
                <w:rFonts w:ascii="Consolas" w:hAnsi="Consolas"/>
                <w:sz w:val="20"/>
                <w:szCs w:val="20"/>
              </w:rPr>
              <w:t xml:space="preserve">            "resource": {</w:t>
            </w:r>
          </w:p>
          <w:p w:rsidRPr="00766C2C" w:rsidR="00471C9E" w:rsidP="00310808" w:rsidRDefault="00471C9E" w14:paraId="3D1A13D9" w14:textId="77777777">
            <w:pPr>
              <w:spacing w:after="0"/>
              <w:rPr>
                <w:rFonts w:ascii="Consolas" w:hAnsi="Consolas"/>
                <w:sz w:val="20"/>
                <w:szCs w:val="20"/>
              </w:rPr>
            </w:pPr>
            <w:r w:rsidRPr="00766C2C">
              <w:rPr>
                <w:rFonts w:ascii="Consolas" w:hAnsi="Consolas"/>
                <w:sz w:val="20"/>
                <w:szCs w:val="20"/>
              </w:rPr>
              <w:t xml:space="preserve">                "resourceType": "Patient",</w:t>
            </w:r>
          </w:p>
          <w:p w:rsidRPr="00766C2C" w:rsidR="00471C9E" w:rsidP="00310808" w:rsidRDefault="00471C9E" w14:paraId="2C784705" w14:textId="77777777">
            <w:pPr>
              <w:spacing w:after="0"/>
              <w:rPr>
                <w:rFonts w:ascii="Consolas" w:hAnsi="Consolas"/>
                <w:sz w:val="20"/>
                <w:szCs w:val="20"/>
              </w:rPr>
            </w:pPr>
            <w:r w:rsidRPr="00766C2C">
              <w:rPr>
                <w:rFonts w:ascii="Consolas" w:hAnsi="Consolas"/>
                <w:sz w:val="20"/>
                <w:szCs w:val="20"/>
              </w:rPr>
              <w:t xml:space="preserve">                "id": "f52cae9c-81eb-422c-be58-8363e72144aa",</w:t>
            </w:r>
          </w:p>
          <w:p w:rsidRPr="00766C2C" w:rsidR="00471C9E" w:rsidP="00310808" w:rsidRDefault="00471C9E" w14:paraId="1D4966D5" w14:textId="77777777">
            <w:pPr>
              <w:spacing w:after="0"/>
              <w:rPr>
                <w:rFonts w:ascii="Consolas" w:hAnsi="Consolas"/>
                <w:sz w:val="20"/>
                <w:szCs w:val="20"/>
              </w:rPr>
            </w:pPr>
            <w:r w:rsidRPr="00766C2C">
              <w:rPr>
                <w:rFonts w:ascii="Consolas" w:hAnsi="Consolas"/>
                <w:sz w:val="20"/>
                <w:szCs w:val="20"/>
              </w:rPr>
              <w:t xml:space="preserve">                "text": {</w:t>
            </w:r>
          </w:p>
          <w:p w:rsidRPr="00766C2C" w:rsidR="00471C9E" w:rsidP="00310808" w:rsidRDefault="00471C9E" w14:paraId="23FAAEF4" w14:textId="77777777">
            <w:pPr>
              <w:spacing w:after="0"/>
              <w:rPr>
                <w:rFonts w:ascii="Consolas" w:hAnsi="Consolas"/>
                <w:sz w:val="20"/>
                <w:szCs w:val="20"/>
              </w:rPr>
            </w:pPr>
            <w:r w:rsidRPr="00766C2C">
              <w:rPr>
                <w:rFonts w:ascii="Consolas" w:hAnsi="Consolas"/>
                <w:sz w:val="20"/>
                <w:szCs w:val="20"/>
              </w:rPr>
              <w:t xml:space="preserve">                    "status": "generated",</w:t>
            </w:r>
          </w:p>
          <w:p w:rsidRPr="00766C2C" w:rsidR="00471C9E" w:rsidP="00310808" w:rsidRDefault="00471C9E" w14:paraId="63169B9C" w14:textId="77777777">
            <w:pPr>
              <w:spacing w:after="0"/>
              <w:rPr>
                <w:rFonts w:ascii="Consolas" w:hAnsi="Consolas"/>
                <w:sz w:val="20"/>
                <w:szCs w:val="20"/>
              </w:rPr>
            </w:pPr>
            <w:r w:rsidRPr="00766C2C">
              <w:rPr>
                <w:rFonts w:ascii="Consolas" w:hAnsi="Consolas"/>
                <w:sz w:val="20"/>
                <w:szCs w:val="20"/>
              </w:rPr>
              <w:t xml:space="preserve">                    "div": "&lt;div xmlns=\"http://www.w3.org/1999/xhtml\"&gt;&lt;p&gt;&lt;b&gt;Generated Narrative&lt;/b&gt;&lt;/p&gt;&lt;div style=\"display: inline-block; background-color: #d9e0e7; padding: 6px; margin: 4px; border: 1px solid #8da1b4; border-radius: 5px; line-height: 60%\"&gt;&lt;p style=\"margin-bottom: 0px\"&gt;Resource &amp;quot; UKCore-Patient-MichealJones-Example&amp;quot; &lt;/p&gt;&lt;/div&gt;&lt;/div&gt;"</w:t>
            </w:r>
          </w:p>
          <w:p w:rsidRPr="00766C2C" w:rsidR="00471C9E" w:rsidP="00310808" w:rsidRDefault="00471C9E" w14:paraId="755C88C2"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9F7798D" w14:textId="77777777">
            <w:pPr>
              <w:spacing w:after="0"/>
              <w:rPr>
                <w:rFonts w:ascii="Consolas" w:hAnsi="Consolas"/>
                <w:sz w:val="20"/>
                <w:szCs w:val="20"/>
              </w:rPr>
            </w:pPr>
            <w:r w:rsidRPr="00766C2C">
              <w:rPr>
                <w:rFonts w:ascii="Consolas" w:hAnsi="Consolas"/>
                <w:sz w:val="20"/>
                <w:szCs w:val="20"/>
              </w:rPr>
              <w:t xml:space="preserve">                "extension": [</w:t>
            </w:r>
          </w:p>
          <w:p w:rsidRPr="00766C2C" w:rsidR="00471C9E" w:rsidP="00310808" w:rsidRDefault="00471C9E" w14:paraId="25FF18D3"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6682135" w14:textId="77777777">
            <w:pPr>
              <w:spacing w:after="0"/>
              <w:rPr>
                <w:rFonts w:ascii="Consolas" w:hAnsi="Consolas"/>
                <w:sz w:val="20"/>
                <w:szCs w:val="20"/>
              </w:rPr>
            </w:pPr>
            <w:r w:rsidRPr="00766C2C">
              <w:rPr>
                <w:rFonts w:ascii="Consolas" w:hAnsi="Consolas"/>
                <w:sz w:val="20"/>
                <w:szCs w:val="20"/>
              </w:rPr>
              <w:t xml:space="preserve">                        "url": "https://fhir.hl7.org.uk/StructureDefinition/Extension-UKCore-EthnicCategory",</w:t>
            </w:r>
          </w:p>
          <w:p w:rsidRPr="00766C2C" w:rsidR="00471C9E" w:rsidP="00310808" w:rsidRDefault="00471C9E" w14:paraId="23CEBDD4" w14:textId="77777777">
            <w:pPr>
              <w:spacing w:after="0"/>
              <w:rPr>
                <w:rFonts w:ascii="Consolas" w:hAnsi="Consolas"/>
                <w:sz w:val="20"/>
                <w:szCs w:val="20"/>
              </w:rPr>
            </w:pPr>
            <w:r w:rsidRPr="00766C2C">
              <w:rPr>
                <w:rFonts w:ascii="Consolas" w:hAnsi="Consolas"/>
                <w:sz w:val="20"/>
                <w:szCs w:val="20"/>
              </w:rPr>
              <w:t xml:space="preserve">                        "valueCodeableConcept": {</w:t>
            </w:r>
          </w:p>
          <w:p w:rsidRPr="00766C2C" w:rsidR="00471C9E" w:rsidP="00310808" w:rsidRDefault="00471C9E" w14:paraId="4D55441C" w14:textId="77777777">
            <w:pPr>
              <w:spacing w:after="0"/>
              <w:rPr>
                <w:rFonts w:ascii="Consolas" w:hAnsi="Consolas"/>
                <w:sz w:val="20"/>
                <w:szCs w:val="20"/>
              </w:rPr>
            </w:pPr>
            <w:r w:rsidRPr="00766C2C">
              <w:rPr>
                <w:rFonts w:ascii="Consolas" w:hAnsi="Consolas"/>
                <w:sz w:val="20"/>
                <w:szCs w:val="20"/>
              </w:rPr>
              <w:lastRenderedPageBreak/>
              <w:t xml:space="preserve">                            "coding": [</w:t>
            </w:r>
          </w:p>
          <w:p w:rsidRPr="00766C2C" w:rsidR="00471C9E" w:rsidP="00310808" w:rsidRDefault="00471C9E" w14:paraId="5B22B4B2"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D7AF84A" w14:textId="77777777">
            <w:pPr>
              <w:spacing w:after="0"/>
              <w:rPr>
                <w:rFonts w:ascii="Consolas" w:hAnsi="Consolas"/>
                <w:sz w:val="20"/>
                <w:szCs w:val="20"/>
              </w:rPr>
            </w:pPr>
            <w:r w:rsidRPr="00766C2C">
              <w:rPr>
                <w:rFonts w:ascii="Consolas" w:hAnsi="Consolas"/>
                <w:sz w:val="20"/>
                <w:szCs w:val="20"/>
              </w:rPr>
              <w:t xml:space="preserve">                                    "system": "https://fhir.hl7.org.uk/CodeSystem/UKCore-EthnicCategoryEngland",</w:t>
            </w:r>
          </w:p>
          <w:p w:rsidRPr="00766C2C" w:rsidR="00471C9E" w:rsidP="00310808" w:rsidRDefault="00471C9E" w14:paraId="519410BD" w14:textId="77777777">
            <w:pPr>
              <w:spacing w:after="0"/>
              <w:rPr>
                <w:rFonts w:ascii="Consolas" w:hAnsi="Consolas"/>
                <w:sz w:val="20"/>
                <w:szCs w:val="20"/>
              </w:rPr>
            </w:pPr>
            <w:r w:rsidRPr="00766C2C">
              <w:rPr>
                <w:rFonts w:ascii="Consolas" w:hAnsi="Consolas"/>
                <w:sz w:val="20"/>
                <w:szCs w:val="20"/>
              </w:rPr>
              <w:t xml:space="preserve">                                    "code": "A",</w:t>
            </w:r>
          </w:p>
          <w:p w:rsidRPr="00766C2C" w:rsidR="00471C9E" w:rsidP="00310808" w:rsidRDefault="00471C9E" w14:paraId="3853050B" w14:textId="77777777">
            <w:pPr>
              <w:spacing w:after="0"/>
              <w:rPr>
                <w:rFonts w:ascii="Consolas" w:hAnsi="Consolas"/>
                <w:sz w:val="20"/>
                <w:szCs w:val="20"/>
              </w:rPr>
            </w:pPr>
            <w:r w:rsidRPr="00766C2C">
              <w:rPr>
                <w:rFonts w:ascii="Consolas" w:hAnsi="Consolas"/>
                <w:sz w:val="20"/>
                <w:szCs w:val="20"/>
              </w:rPr>
              <w:t xml:space="preserve">                                    "display": "White - British"</w:t>
            </w:r>
          </w:p>
          <w:p w:rsidRPr="00766C2C" w:rsidR="00471C9E" w:rsidP="00310808" w:rsidRDefault="00471C9E" w14:paraId="63F53D6D"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24274E9"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A8BE137"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34BDB43"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02782D7"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6D3425B" w14:textId="77777777">
            <w:pPr>
              <w:spacing w:after="0"/>
              <w:rPr>
                <w:rFonts w:ascii="Consolas" w:hAnsi="Consolas"/>
                <w:sz w:val="20"/>
                <w:szCs w:val="20"/>
              </w:rPr>
            </w:pPr>
            <w:r w:rsidRPr="00766C2C">
              <w:rPr>
                <w:rFonts w:ascii="Consolas" w:hAnsi="Consolas"/>
                <w:sz w:val="20"/>
                <w:szCs w:val="20"/>
              </w:rPr>
              <w:t xml:space="preserve">                "identifier": [</w:t>
            </w:r>
          </w:p>
          <w:p w:rsidRPr="00766C2C" w:rsidR="00471C9E" w:rsidP="00310808" w:rsidRDefault="00471C9E" w14:paraId="41A56524"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125E5E2" w14:textId="77777777">
            <w:pPr>
              <w:spacing w:after="0"/>
              <w:rPr>
                <w:rFonts w:ascii="Consolas" w:hAnsi="Consolas"/>
                <w:sz w:val="20"/>
                <w:szCs w:val="20"/>
              </w:rPr>
            </w:pPr>
            <w:r w:rsidRPr="00766C2C">
              <w:rPr>
                <w:rFonts w:ascii="Consolas" w:hAnsi="Consolas"/>
                <w:sz w:val="20"/>
                <w:szCs w:val="20"/>
              </w:rPr>
              <w:t xml:space="preserve">                        "extension": [</w:t>
            </w:r>
          </w:p>
          <w:p w:rsidRPr="00766C2C" w:rsidR="00471C9E" w:rsidP="00310808" w:rsidRDefault="00471C9E" w14:paraId="25F0AD60"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D37FE0A" w14:textId="77777777">
            <w:pPr>
              <w:spacing w:after="0"/>
              <w:rPr>
                <w:rFonts w:ascii="Consolas" w:hAnsi="Consolas"/>
                <w:sz w:val="20"/>
                <w:szCs w:val="20"/>
              </w:rPr>
            </w:pPr>
            <w:r w:rsidRPr="00766C2C">
              <w:rPr>
                <w:rFonts w:ascii="Consolas" w:hAnsi="Consolas"/>
                <w:sz w:val="20"/>
                <w:szCs w:val="20"/>
              </w:rPr>
              <w:t xml:space="preserve">                                "url": "https://fhir.hl7.org.uk/StructureDefinition/Extension-UKCore-NHSNumberVerificationStatus",</w:t>
            </w:r>
          </w:p>
          <w:p w:rsidRPr="00766C2C" w:rsidR="00471C9E" w:rsidP="00310808" w:rsidRDefault="00471C9E" w14:paraId="08199386" w14:textId="77777777">
            <w:pPr>
              <w:spacing w:after="0"/>
              <w:rPr>
                <w:rFonts w:ascii="Consolas" w:hAnsi="Consolas"/>
                <w:sz w:val="20"/>
                <w:szCs w:val="20"/>
              </w:rPr>
            </w:pPr>
            <w:r w:rsidRPr="00766C2C">
              <w:rPr>
                <w:rFonts w:ascii="Consolas" w:hAnsi="Consolas"/>
                <w:sz w:val="20"/>
                <w:szCs w:val="20"/>
              </w:rPr>
              <w:t xml:space="preserve">                                "valueCodeableConcept": {</w:t>
            </w:r>
          </w:p>
          <w:p w:rsidRPr="00766C2C" w:rsidR="00471C9E" w:rsidP="00310808" w:rsidRDefault="00471C9E" w14:paraId="583D3B41" w14:textId="77777777">
            <w:pPr>
              <w:spacing w:after="0"/>
              <w:rPr>
                <w:rFonts w:ascii="Consolas" w:hAnsi="Consolas"/>
                <w:sz w:val="20"/>
                <w:szCs w:val="20"/>
              </w:rPr>
            </w:pPr>
            <w:r w:rsidRPr="00766C2C">
              <w:rPr>
                <w:rFonts w:ascii="Consolas" w:hAnsi="Consolas"/>
                <w:sz w:val="20"/>
                <w:szCs w:val="20"/>
              </w:rPr>
              <w:t xml:space="preserve">                                    "coding": [</w:t>
            </w:r>
          </w:p>
          <w:p w:rsidRPr="00766C2C" w:rsidR="00471C9E" w:rsidP="00310808" w:rsidRDefault="00471C9E" w14:paraId="40171E51"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1F2E895" w14:textId="77777777">
            <w:pPr>
              <w:spacing w:after="0"/>
              <w:rPr>
                <w:rFonts w:ascii="Consolas" w:hAnsi="Consolas"/>
                <w:sz w:val="20"/>
                <w:szCs w:val="20"/>
              </w:rPr>
            </w:pPr>
            <w:r w:rsidRPr="00766C2C">
              <w:rPr>
                <w:rFonts w:ascii="Consolas" w:hAnsi="Consolas"/>
                <w:sz w:val="20"/>
                <w:szCs w:val="20"/>
              </w:rPr>
              <w:t xml:space="preserve">                                            "system": "https://fhir.hl7.org.uk/CodeSystem/UKCore-NHSNumberVerificationStatus",</w:t>
            </w:r>
          </w:p>
          <w:p w:rsidRPr="00766C2C" w:rsidR="00471C9E" w:rsidP="00310808" w:rsidRDefault="00471C9E" w14:paraId="6ED19031" w14:textId="77777777">
            <w:pPr>
              <w:spacing w:after="0"/>
              <w:rPr>
                <w:rFonts w:ascii="Consolas" w:hAnsi="Consolas"/>
                <w:sz w:val="20"/>
                <w:szCs w:val="20"/>
              </w:rPr>
            </w:pPr>
            <w:r w:rsidRPr="00766C2C">
              <w:rPr>
                <w:rFonts w:ascii="Consolas" w:hAnsi="Consolas"/>
                <w:sz w:val="20"/>
                <w:szCs w:val="20"/>
              </w:rPr>
              <w:t xml:space="preserve">                                            "code": "number-present-and-verified",</w:t>
            </w:r>
          </w:p>
          <w:p w:rsidRPr="00766C2C" w:rsidR="00471C9E" w:rsidP="00310808" w:rsidRDefault="00471C9E" w14:paraId="78958F80" w14:textId="77777777">
            <w:pPr>
              <w:spacing w:after="0"/>
              <w:rPr>
                <w:rFonts w:ascii="Consolas" w:hAnsi="Consolas"/>
                <w:sz w:val="20"/>
                <w:szCs w:val="20"/>
              </w:rPr>
            </w:pPr>
            <w:r w:rsidRPr="00766C2C">
              <w:rPr>
                <w:rFonts w:ascii="Consolas" w:hAnsi="Consolas"/>
                <w:sz w:val="20"/>
                <w:szCs w:val="20"/>
              </w:rPr>
              <w:t xml:space="preserve">                                            "display": "Number present and verified"</w:t>
            </w:r>
          </w:p>
          <w:p w:rsidRPr="00766C2C" w:rsidR="00471C9E" w:rsidP="00310808" w:rsidRDefault="00471C9E" w14:paraId="1CAF0A54"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22BF07E"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AB5B92F"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88E2EBF"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1A42ABA"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2081D80" w14:textId="77777777">
            <w:pPr>
              <w:spacing w:after="0"/>
              <w:rPr>
                <w:rFonts w:ascii="Consolas" w:hAnsi="Consolas"/>
                <w:sz w:val="20"/>
                <w:szCs w:val="20"/>
              </w:rPr>
            </w:pPr>
            <w:r w:rsidRPr="00766C2C">
              <w:rPr>
                <w:rFonts w:ascii="Consolas" w:hAnsi="Consolas"/>
                <w:sz w:val="20"/>
                <w:szCs w:val="20"/>
              </w:rPr>
              <w:t xml:space="preserve">                        "use": "official",</w:t>
            </w:r>
          </w:p>
          <w:p w:rsidRPr="00766C2C" w:rsidR="00471C9E" w:rsidP="00310808" w:rsidRDefault="00471C9E" w14:paraId="3C60A1F9" w14:textId="77777777">
            <w:pPr>
              <w:spacing w:after="0"/>
              <w:rPr>
                <w:rFonts w:ascii="Consolas" w:hAnsi="Consolas"/>
                <w:sz w:val="20"/>
                <w:szCs w:val="20"/>
              </w:rPr>
            </w:pPr>
            <w:r w:rsidRPr="00766C2C">
              <w:rPr>
                <w:rFonts w:ascii="Consolas" w:hAnsi="Consolas"/>
                <w:sz w:val="20"/>
                <w:szCs w:val="20"/>
              </w:rPr>
              <w:t xml:space="preserve">                        "system": "https://fhir.nhs.uk/Id/nhs-number",</w:t>
            </w:r>
          </w:p>
          <w:p w:rsidRPr="00766C2C" w:rsidR="00471C9E" w:rsidP="00310808" w:rsidRDefault="00471C9E" w14:paraId="6232ABA4" w14:textId="77777777">
            <w:pPr>
              <w:spacing w:after="0"/>
              <w:rPr>
                <w:rFonts w:ascii="Consolas" w:hAnsi="Consolas"/>
                <w:sz w:val="20"/>
                <w:szCs w:val="20"/>
              </w:rPr>
            </w:pPr>
            <w:r w:rsidRPr="00766C2C">
              <w:rPr>
                <w:rFonts w:ascii="Consolas" w:hAnsi="Consolas"/>
                <w:sz w:val="20"/>
                <w:szCs w:val="20"/>
              </w:rPr>
              <w:t xml:space="preserve">                        "value": "9999999999"</w:t>
            </w:r>
          </w:p>
          <w:p w:rsidRPr="00766C2C" w:rsidR="00471C9E" w:rsidP="00310808" w:rsidRDefault="00471C9E" w14:paraId="4CEF98C8"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EC50135"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6CC0BD9" w14:textId="77777777">
            <w:pPr>
              <w:spacing w:after="0"/>
              <w:rPr>
                <w:rFonts w:ascii="Consolas" w:hAnsi="Consolas"/>
                <w:sz w:val="20"/>
                <w:szCs w:val="20"/>
              </w:rPr>
            </w:pPr>
            <w:r w:rsidRPr="00766C2C">
              <w:rPr>
                <w:rFonts w:ascii="Consolas" w:hAnsi="Consolas"/>
                <w:sz w:val="20"/>
                <w:szCs w:val="20"/>
              </w:rPr>
              <w:t xml:space="preserve">                "active": true,</w:t>
            </w:r>
          </w:p>
          <w:p w:rsidRPr="00766C2C" w:rsidR="00471C9E" w:rsidP="00310808" w:rsidRDefault="00471C9E" w14:paraId="5CEF4325" w14:textId="77777777">
            <w:pPr>
              <w:spacing w:after="0"/>
              <w:rPr>
                <w:rFonts w:ascii="Consolas" w:hAnsi="Consolas"/>
                <w:sz w:val="20"/>
                <w:szCs w:val="20"/>
              </w:rPr>
            </w:pPr>
            <w:r w:rsidRPr="00766C2C">
              <w:rPr>
                <w:rFonts w:ascii="Consolas" w:hAnsi="Consolas"/>
                <w:sz w:val="20"/>
                <w:szCs w:val="20"/>
              </w:rPr>
              <w:t xml:space="preserve">                "name": [</w:t>
            </w:r>
          </w:p>
          <w:p w:rsidRPr="00766C2C" w:rsidR="00471C9E" w:rsidP="00310808" w:rsidRDefault="00471C9E" w14:paraId="61EFCEF0"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7E2A7A0" w14:textId="77777777">
            <w:pPr>
              <w:spacing w:after="0"/>
              <w:rPr>
                <w:rFonts w:ascii="Consolas" w:hAnsi="Consolas"/>
                <w:sz w:val="20"/>
                <w:szCs w:val="20"/>
              </w:rPr>
            </w:pPr>
            <w:r w:rsidRPr="00766C2C">
              <w:rPr>
                <w:rFonts w:ascii="Consolas" w:hAnsi="Consolas"/>
                <w:sz w:val="20"/>
                <w:szCs w:val="20"/>
              </w:rPr>
              <w:t xml:space="preserve">                        "use": "official",</w:t>
            </w:r>
          </w:p>
          <w:p w:rsidRPr="00766C2C" w:rsidR="00471C9E" w:rsidP="00310808" w:rsidRDefault="00471C9E" w14:paraId="5D45882E" w14:textId="77777777">
            <w:pPr>
              <w:spacing w:after="0"/>
              <w:rPr>
                <w:rFonts w:ascii="Consolas" w:hAnsi="Consolas"/>
                <w:sz w:val="20"/>
                <w:szCs w:val="20"/>
              </w:rPr>
            </w:pPr>
            <w:r w:rsidRPr="00766C2C">
              <w:rPr>
                <w:rFonts w:ascii="Consolas" w:hAnsi="Consolas"/>
                <w:sz w:val="20"/>
                <w:szCs w:val="20"/>
              </w:rPr>
              <w:t xml:space="preserve">                        "text": "Michael Jones",</w:t>
            </w:r>
          </w:p>
          <w:p w:rsidRPr="00766C2C" w:rsidR="00471C9E" w:rsidP="00310808" w:rsidRDefault="00471C9E" w14:paraId="4F862B7F" w14:textId="77777777">
            <w:pPr>
              <w:spacing w:after="0"/>
              <w:rPr>
                <w:rFonts w:ascii="Consolas" w:hAnsi="Consolas"/>
                <w:sz w:val="20"/>
                <w:szCs w:val="20"/>
              </w:rPr>
            </w:pPr>
            <w:r w:rsidRPr="00766C2C">
              <w:rPr>
                <w:rFonts w:ascii="Consolas" w:hAnsi="Consolas"/>
                <w:sz w:val="20"/>
                <w:szCs w:val="20"/>
              </w:rPr>
              <w:t xml:space="preserve">                        "family": "Jones",</w:t>
            </w:r>
          </w:p>
          <w:p w:rsidRPr="00766C2C" w:rsidR="00471C9E" w:rsidP="00310808" w:rsidRDefault="00471C9E" w14:paraId="693F785B" w14:textId="77777777">
            <w:pPr>
              <w:spacing w:after="0"/>
              <w:rPr>
                <w:rFonts w:ascii="Consolas" w:hAnsi="Consolas"/>
                <w:sz w:val="20"/>
                <w:szCs w:val="20"/>
              </w:rPr>
            </w:pPr>
            <w:r w:rsidRPr="00766C2C">
              <w:rPr>
                <w:rFonts w:ascii="Consolas" w:hAnsi="Consolas"/>
                <w:sz w:val="20"/>
                <w:szCs w:val="20"/>
              </w:rPr>
              <w:t xml:space="preserve">                        "given": [</w:t>
            </w:r>
          </w:p>
          <w:p w:rsidRPr="00766C2C" w:rsidR="00471C9E" w:rsidP="00310808" w:rsidRDefault="00471C9E" w14:paraId="42F9375D" w14:textId="77777777">
            <w:pPr>
              <w:spacing w:after="0"/>
              <w:rPr>
                <w:rFonts w:ascii="Consolas" w:hAnsi="Consolas"/>
                <w:sz w:val="20"/>
                <w:szCs w:val="20"/>
              </w:rPr>
            </w:pPr>
            <w:r w:rsidRPr="00766C2C">
              <w:rPr>
                <w:rFonts w:ascii="Consolas" w:hAnsi="Consolas"/>
                <w:sz w:val="20"/>
                <w:szCs w:val="20"/>
              </w:rPr>
              <w:t xml:space="preserve">                            "Michael"</w:t>
            </w:r>
          </w:p>
          <w:p w:rsidRPr="00766C2C" w:rsidR="00471C9E" w:rsidP="00310808" w:rsidRDefault="00471C9E" w14:paraId="6DCDD1BC"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BF4092B"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C107171"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DDCC615" w14:textId="77777777">
            <w:pPr>
              <w:spacing w:after="0"/>
              <w:rPr>
                <w:rFonts w:ascii="Consolas" w:hAnsi="Consolas"/>
                <w:sz w:val="20"/>
                <w:szCs w:val="20"/>
              </w:rPr>
            </w:pPr>
            <w:r w:rsidRPr="00766C2C">
              <w:rPr>
                <w:rFonts w:ascii="Consolas" w:hAnsi="Consolas"/>
                <w:sz w:val="20"/>
                <w:szCs w:val="20"/>
              </w:rPr>
              <w:t xml:space="preserve">                "telecom": [</w:t>
            </w:r>
          </w:p>
          <w:p w:rsidRPr="00766C2C" w:rsidR="00471C9E" w:rsidP="00310808" w:rsidRDefault="00471C9E" w14:paraId="69A7D8C9"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73489F5" w14:textId="77777777">
            <w:pPr>
              <w:spacing w:after="0"/>
              <w:rPr>
                <w:rFonts w:ascii="Consolas" w:hAnsi="Consolas"/>
                <w:sz w:val="20"/>
                <w:szCs w:val="20"/>
              </w:rPr>
            </w:pPr>
            <w:r w:rsidRPr="00766C2C">
              <w:rPr>
                <w:rFonts w:ascii="Consolas" w:hAnsi="Consolas"/>
                <w:sz w:val="20"/>
                <w:szCs w:val="20"/>
              </w:rPr>
              <w:t xml:space="preserve">                        "system": "phone",</w:t>
            </w:r>
          </w:p>
          <w:p w:rsidRPr="00766C2C" w:rsidR="00471C9E" w:rsidP="00310808" w:rsidRDefault="00471C9E" w14:paraId="659D6E45" w14:textId="77777777">
            <w:pPr>
              <w:spacing w:after="0"/>
              <w:rPr>
                <w:rFonts w:ascii="Consolas" w:hAnsi="Consolas"/>
                <w:sz w:val="20"/>
                <w:szCs w:val="20"/>
              </w:rPr>
            </w:pPr>
            <w:r w:rsidRPr="00766C2C">
              <w:rPr>
                <w:rFonts w:ascii="Consolas" w:hAnsi="Consolas"/>
                <w:sz w:val="20"/>
                <w:szCs w:val="20"/>
              </w:rPr>
              <w:t xml:space="preserve">                        "value": "07920754621"</w:t>
            </w:r>
          </w:p>
          <w:p w:rsidRPr="00766C2C" w:rsidR="00471C9E" w:rsidP="00310808" w:rsidRDefault="00471C9E" w14:paraId="639C26FA"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89043D2"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186CAEC" w14:textId="77777777">
            <w:pPr>
              <w:spacing w:after="0"/>
              <w:rPr>
                <w:rFonts w:ascii="Consolas" w:hAnsi="Consolas"/>
                <w:sz w:val="20"/>
                <w:szCs w:val="20"/>
              </w:rPr>
            </w:pPr>
            <w:r w:rsidRPr="00766C2C">
              <w:rPr>
                <w:rFonts w:ascii="Consolas" w:hAnsi="Consolas"/>
                <w:sz w:val="20"/>
                <w:szCs w:val="20"/>
              </w:rPr>
              <w:t xml:space="preserve">                "gender": "male",</w:t>
            </w:r>
          </w:p>
          <w:p w:rsidRPr="00766C2C" w:rsidR="00471C9E" w:rsidP="00310808" w:rsidRDefault="00471C9E" w14:paraId="3B238E7C" w14:textId="77777777">
            <w:pPr>
              <w:spacing w:after="0"/>
              <w:rPr>
                <w:rFonts w:ascii="Consolas" w:hAnsi="Consolas"/>
                <w:sz w:val="20"/>
                <w:szCs w:val="20"/>
              </w:rPr>
            </w:pPr>
            <w:r w:rsidRPr="00766C2C">
              <w:rPr>
                <w:rFonts w:ascii="Consolas" w:hAnsi="Consolas"/>
                <w:sz w:val="20"/>
                <w:szCs w:val="20"/>
              </w:rPr>
              <w:t xml:space="preserve">                "birthDate": "1989-12-08",</w:t>
            </w:r>
          </w:p>
          <w:p w:rsidRPr="00766C2C" w:rsidR="00471C9E" w:rsidP="00310808" w:rsidRDefault="00471C9E" w14:paraId="5E1E0137" w14:textId="77777777">
            <w:pPr>
              <w:spacing w:after="0"/>
              <w:rPr>
                <w:rFonts w:ascii="Consolas" w:hAnsi="Consolas"/>
                <w:sz w:val="20"/>
                <w:szCs w:val="20"/>
              </w:rPr>
            </w:pPr>
            <w:r w:rsidRPr="00766C2C">
              <w:rPr>
                <w:rFonts w:ascii="Consolas" w:hAnsi="Consolas"/>
                <w:sz w:val="20"/>
                <w:szCs w:val="20"/>
              </w:rPr>
              <w:t xml:space="preserve">                "deceasedBoolean": false,</w:t>
            </w:r>
          </w:p>
          <w:p w:rsidRPr="00766C2C" w:rsidR="00471C9E" w:rsidP="00310808" w:rsidRDefault="00471C9E" w14:paraId="40217079" w14:textId="77777777">
            <w:pPr>
              <w:spacing w:after="0"/>
              <w:rPr>
                <w:rFonts w:ascii="Consolas" w:hAnsi="Consolas"/>
                <w:sz w:val="20"/>
                <w:szCs w:val="20"/>
              </w:rPr>
            </w:pPr>
            <w:r w:rsidRPr="00766C2C">
              <w:rPr>
                <w:rFonts w:ascii="Consolas" w:hAnsi="Consolas"/>
                <w:sz w:val="20"/>
                <w:szCs w:val="20"/>
              </w:rPr>
              <w:t xml:space="preserve">                "address": [</w:t>
            </w:r>
          </w:p>
          <w:p w:rsidRPr="00766C2C" w:rsidR="00471C9E" w:rsidP="00310808" w:rsidRDefault="00471C9E" w14:paraId="5DE4B576"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A12521A" w14:textId="77777777">
            <w:pPr>
              <w:spacing w:after="0"/>
              <w:rPr>
                <w:rFonts w:ascii="Consolas" w:hAnsi="Consolas"/>
                <w:sz w:val="20"/>
                <w:szCs w:val="20"/>
              </w:rPr>
            </w:pPr>
            <w:r w:rsidRPr="00766C2C">
              <w:rPr>
                <w:rFonts w:ascii="Consolas" w:hAnsi="Consolas"/>
                <w:sz w:val="20"/>
                <w:szCs w:val="20"/>
              </w:rPr>
              <w:lastRenderedPageBreak/>
              <w:t xml:space="preserve">                        "type": "both",</w:t>
            </w:r>
          </w:p>
          <w:p w:rsidRPr="00766C2C" w:rsidR="00471C9E" w:rsidP="00310808" w:rsidRDefault="00471C9E" w14:paraId="1BE467F2" w14:textId="77777777">
            <w:pPr>
              <w:spacing w:after="0"/>
              <w:rPr>
                <w:rFonts w:ascii="Consolas" w:hAnsi="Consolas"/>
                <w:sz w:val="20"/>
                <w:szCs w:val="20"/>
              </w:rPr>
            </w:pPr>
            <w:r w:rsidRPr="00766C2C">
              <w:rPr>
                <w:rFonts w:ascii="Consolas" w:hAnsi="Consolas"/>
                <w:sz w:val="20"/>
                <w:szCs w:val="20"/>
              </w:rPr>
              <w:t xml:space="preserve">                        "line": [</w:t>
            </w:r>
          </w:p>
          <w:p w:rsidRPr="00766C2C" w:rsidR="00471C9E" w:rsidP="00310808" w:rsidRDefault="00471C9E" w14:paraId="247460BE" w14:textId="77777777">
            <w:pPr>
              <w:spacing w:after="0"/>
              <w:rPr>
                <w:rFonts w:ascii="Consolas" w:hAnsi="Consolas"/>
                <w:sz w:val="20"/>
                <w:szCs w:val="20"/>
              </w:rPr>
            </w:pPr>
            <w:r w:rsidRPr="00766C2C">
              <w:rPr>
                <w:rFonts w:ascii="Consolas" w:hAnsi="Consolas"/>
                <w:sz w:val="20"/>
                <w:szCs w:val="20"/>
              </w:rPr>
              <w:t xml:space="preserve">                            "48 Astoria Drive"</w:t>
            </w:r>
          </w:p>
          <w:p w:rsidRPr="00766C2C" w:rsidR="00471C9E" w:rsidP="00310808" w:rsidRDefault="00471C9E" w14:paraId="1FB02AD9"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46887CB" w14:textId="77777777">
            <w:pPr>
              <w:spacing w:after="0"/>
              <w:rPr>
                <w:rFonts w:ascii="Consolas" w:hAnsi="Consolas"/>
                <w:sz w:val="20"/>
                <w:szCs w:val="20"/>
              </w:rPr>
            </w:pPr>
            <w:r w:rsidRPr="00766C2C">
              <w:rPr>
                <w:rFonts w:ascii="Consolas" w:hAnsi="Consolas"/>
                <w:sz w:val="20"/>
                <w:szCs w:val="20"/>
              </w:rPr>
              <w:t xml:space="preserve">                        "city": "Coventry",</w:t>
            </w:r>
          </w:p>
          <w:p w:rsidRPr="00766C2C" w:rsidR="00471C9E" w:rsidP="00310808" w:rsidRDefault="00471C9E" w14:paraId="792E6317" w14:textId="77777777">
            <w:pPr>
              <w:spacing w:after="0"/>
              <w:rPr>
                <w:rFonts w:ascii="Consolas" w:hAnsi="Consolas"/>
                <w:sz w:val="20"/>
                <w:szCs w:val="20"/>
              </w:rPr>
            </w:pPr>
            <w:r w:rsidRPr="00766C2C">
              <w:rPr>
                <w:rFonts w:ascii="Consolas" w:hAnsi="Consolas"/>
                <w:sz w:val="20"/>
                <w:szCs w:val="20"/>
              </w:rPr>
              <w:t xml:space="preserve">                        "postalCode": "CV4 9ZY"</w:t>
            </w:r>
          </w:p>
          <w:p w:rsidRPr="00766C2C" w:rsidR="00471C9E" w:rsidP="00310808" w:rsidRDefault="00471C9E" w14:paraId="039C5C39"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08ABBB8"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550407D" w14:textId="77777777">
            <w:pPr>
              <w:spacing w:after="0"/>
              <w:rPr>
                <w:rFonts w:ascii="Consolas" w:hAnsi="Consolas"/>
                <w:sz w:val="20"/>
                <w:szCs w:val="20"/>
              </w:rPr>
            </w:pPr>
            <w:r w:rsidRPr="00766C2C">
              <w:rPr>
                <w:rFonts w:ascii="Consolas" w:hAnsi="Consolas"/>
                <w:sz w:val="20"/>
                <w:szCs w:val="20"/>
              </w:rPr>
              <w:t xml:space="preserve">                "maritalStatus": {</w:t>
            </w:r>
          </w:p>
          <w:p w:rsidRPr="00766C2C" w:rsidR="00471C9E" w:rsidP="00310808" w:rsidRDefault="00471C9E" w14:paraId="72C6A930" w14:textId="77777777">
            <w:pPr>
              <w:spacing w:after="0"/>
              <w:rPr>
                <w:rFonts w:ascii="Consolas" w:hAnsi="Consolas"/>
                <w:sz w:val="20"/>
                <w:szCs w:val="20"/>
              </w:rPr>
            </w:pPr>
            <w:r w:rsidRPr="00766C2C">
              <w:rPr>
                <w:rFonts w:ascii="Consolas" w:hAnsi="Consolas"/>
                <w:sz w:val="20"/>
                <w:szCs w:val="20"/>
              </w:rPr>
              <w:t xml:space="preserve">                    "coding": [</w:t>
            </w:r>
          </w:p>
          <w:p w:rsidRPr="00766C2C" w:rsidR="00471C9E" w:rsidP="00310808" w:rsidRDefault="00471C9E" w14:paraId="4A5595F7"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0670490" w14:textId="77777777">
            <w:pPr>
              <w:spacing w:after="0"/>
              <w:rPr>
                <w:rFonts w:ascii="Consolas" w:hAnsi="Consolas"/>
                <w:sz w:val="20"/>
                <w:szCs w:val="20"/>
              </w:rPr>
            </w:pPr>
            <w:r w:rsidRPr="00766C2C">
              <w:rPr>
                <w:rFonts w:ascii="Consolas" w:hAnsi="Consolas"/>
                <w:sz w:val="20"/>
                <w:szCs w:val="20"/>
              </w:rPr>
              <w:t xml:space="preserve">                            "system": "https://fhir.hl7.org.uk/CodeSystem/UKCore-PersonMaritalStatus",</w:t>
            </w:r>
          </w:p>
          <w:p w:rsidRPr="00766C2C" w:rsidR="00471C9E" w:rsidP="00310808" w:rsidRDefault="00471C9E" w14:paraId="1B26EE5E" w14:textId="77777777">
            <w:pPr>
              <w:spacing w:after="0"/>
              <w:rPr>
                <w:rFonts w:ascii="Consolas" w:hAnsi="Consolas"/>
                <w:sz w:val="20"/>
                <w:szCs w:val="20"/>
              </w:rPr>
            </w:pPr>
            <w:r w:rsidRPr="00766C2C">
              <w:rPr>
                <w:rFonts w:ascii="Consolas" w:hAnsi="Consolas"/>
                <w:sz w:val="20"/>
                <w:szCs w:val="20"/>
              </w:rPr>
              <w:t xml:space="preserve">                            "code": "married-or-civil-partner",</w:t>
            </w:r>
          </w:p>
          <w:p w:rsidRPr="00766C2C" w:rsidR="00471C9E" w:rsidP="00310808" w:rsidRDefault="00471C9E" w14:paraId="3F934EC3" w14:textId="77777777">
            <w:pPr>
              <w:spacing w:after="0"/>
              <w:rPr>
                <w:rFonts w:ascii="Consolas" w:hAnsi="Consolas"/>
                <w:sz w:val="20"/>
                <w:szCs w:val="20"/>
              </w:rPr>
            </w:pPr>
            <w:r w:rsidRPr="00766C2C">
              <w:rPr>
                <w:rFonts w:ascii="Consolas" w:hAnsi="Consolas"/>
                <w:sz w:val="20"/>
                <w:szCs w:val="20"/>
              </w:rPr>
              <w:t xml:space="preserve">                            "display": "Married/Civil Partner"</w:t>
            </w:r>
          </w:p>
          <w:p w:rsidRPr="00766C2C" w:rsidR="00471C9E" w:rsidP="00310808" w:rsidRDefault="00471C9E" w14:paraId="114154AD"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25A2F6A"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8D9C2B0"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50E90DC" w14:textId="77777777">
            <w:pPr>
              <w:spacing w:after="0"/>
              <w:rPr>
                <w:rFonts w:ascii="Consolas" w:hAnsi="Consolas"/>
                <w:sz w:val="20"/>
                <w:szCs w:val="20"/>
              </w:rPr>
            </w:pPr>
            <w:r w:rsidRPr="00766C2C">
              <w:rPr>
                <w:rFonts w:ascii="Consolas" w:hAnsi="Consolas"/>
                <w:sz w:val="20"/>
                <w:szCs w:val="20"/>
              </w:rPr>
              <w:t xml:space="preserve">                "multipleBirthBoolean": false,</w:t>
            </w:r>
          </w:p>
          <w:p w:rsidRPr="00766C2C" w:rsidR="00471C9E" w:rsidP="00310808" w:rsidRDefault="00471C9E" w14:paraId="5AD8273B" w14:textId="77777777">
            <w:pPr>
              <w:spacing w:after="0"/>
              <w:rPr>
                <w:rFonts w:ascii="Consolas" w:hAnsi="Consolas"/>
                <w:sz w:val="20"/>
                <w:szCs w:val="20"/>
              </w:rPr>
            </w:pPr>
            <w:r w:rsidRPr="00766C2C">
              <w:rPr>
                <w:rFonts w:ascii="Consolas" w:hAnsi="Consolas"/>
                <w:sz w:val="20"/>
                <w:szCs w:val="20"/>
              </w:rPr>
              <w:t xml:space="preserve">                "contact": [</w:t>
            </w:r>
          </w:p>
          <w:p w:rsidRPr="00766C2C" w:rsidR="00471C9E" w:rsidP="00310808" w:rsidRDefault="00471C9E" w14:paraId="3165DE12"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C053800" w14:textId="77777777">
            <w:pPr>
              <w:spacing w:after="0"/>
              <w:rPr>
                <w:rFonts w:ascii="Consolas" w:hAnsi="Consolas"/>
                <w:sz w:val="20"/>
                <w:szCs w:val="20"/>
              </w:rPr>
            </w:pPr>
            <w:r w:rsidRPr="00766C2C">
              <w:rPr>
                <w:rFonts w:ascii="Consolas" w:hAnsi="Consolas"/>
                <w:sz w:val="20"/>
                <w:szCs w:val="20"/>
              </w:rPr>
              <w:t xml:space="preserve">                        "relationship": [</w:t>
            </w:r>
          </w:p>
          <w:p w:rsidRPr="00766C2C" w:rsidR="00471C9E" w:rsidP="00310808" w:rsidRDefault="00471C9E" w14:paraId="5F421B36"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61ABDD6" w14:textId="77777777">
            <w:pPr>
              <w:spacing w:after="0"/>
              <w:rPr>
                <w:rFonts w:ascii="Consolas" w:hAnsi="Consolas"/>
                <w:sz w:val="20"/>
                <w:szCs w:val="20"/>
              </w:rPr>
            </w:pPr>
            <w:r w:rsidRPr="00766C2C">
              <w:rPr>
                <w:rFonts w:ascii="Consolas" w:hAnsi="Consolas"/>
                <w:sz w:val="20"/>
                <w:szCs w:val="20"/>
              </w:rPr>
              <w:t xml:space="preserve">                                "coding": [</w:t>
            </w:r>
          </w:p>
          <w:p w:rsidRPr="00766C2C" w:rsidR="00471C9E" w:rsidP="00310808" w:rsidRDefault="00471C9E" w14:paraId="4AF17EB4"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D968F91" w14:textId="77777777">
            <w:pPr>
              <w:spacing w:after="0"/>
              <w:rPr>
                <w:rFonts w:ascii="Consolas" w:hAnsi="Consolas"/>
                <w:sz w:val="20"/>
                <w:szCs w:val="20"/>
              </w:rPr>
            </w:pPr>
            <w:r w:rsidRPr="00766C2C">
              <w:rPr>
                <w:rFonts w:ascii="Consolas" w:hAnsi="Consolas"/>
                <w:sz w:val="20"/>
                <w:szCs w:val="20"/>
              </w:rPr>
              <w:t xml:space="preserve">                                        "system": "http://terminology.hl7.org/CodeSystem/v3-RoleCode",</w:t>
            </w:r>
          </w:p>
          <w:p w:rsidRPr="00766C2C" w:rsidR="00471C9E" w:rsidP="00310808" w:rsidRDefault="00471C9E" w14:paraId="040E6ECB" w14:textId="77777777">
            <w:pPr>
              <w:spacing w:after="0"/>
              <w:rPr>
                <w:rFonts w:ascii="Consolas" w:hAnsi="Consolas"/>
                <w:sz w:val="20"/>
                <w:szCs w:val="20"/>
              </w:rPr>
            </w:pPr>
            <w:r w:rsidRPr="00766C2C">
              <w:rPr>
                <w:rFonts w:ascii="Consolas" w:hAnsi="Consolas"/>
                <w:sz w:val="20"/>
                <w:szCs w:val="20"/>
              </w:rPr>
              <w:t xml:space="preserve">                                        "code": "SPS",</w:t>
            </w:r>
          </w:p>
          <w:p w:rsidRPr="00766C2C" w:rsidR="00471C9E" w:rsidP="00310808" w:rsidRDefault="00471C9E" w14:paraId="38BD0F4E" w14:textId="77777777">
            <w:pPr>
              <w:spacing w:after="0"/>
              <w:rPr>
                <w:rFonts w:ascii="Consolas" w:hAnsi="Consolas"/>
                <w:sz w:val="20"/>
                <w:szCs w:val="20"/>
              </w:rPr>
            </w:pPr>
            <w:r w:rsidRPr="00766C2C">
              <w:rPr>
                <w:rFonts w:ascii="Consolas" w:hAnsi="Consolas"/>
                <w:sz w:val="20"/>
                <w:szCs w:val="20"/>
              </w:rPr>
              <w:t xml:space="preserve">                                        "display": "spouse"</w:t>
            </w:r>
          </w:p>
          <w:p w:rsidRPr="00766C2C" w:rsidR="00471C9E" w:rsidP="00310808" w:rsidRDefault="00471C9E" w14:paraId="4800E798"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5C19E43"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FE16DB2"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63A1B16"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E2DD12A" w14:textId="77777777">
            <w:pPr>
              <w:spacing w:after="0"/>
              <w:rPr>
                <w:rFonts w:ascii="Consolas" w:hAnsi="Consolas"/>
                <w:sz w:val="20"/>
                <w:szCs w:val="20"/>
              </w:rPr>
            </w:pPr>
            <w:r w:rsidRPr="00766C2C">
              <w:rPr>
                <w:rFonts w:ascii="Consolas" w:hAnsi="Consolas"/>
                <w:sz w:val="20"/>
                <w:szCs w:val="20"/>
              </w:rPr>
              <w:t xml:space="preserve">                        "name": {</w:t>
            </w:r>
          </w:p>
          <w:p w:rsidRPr="00766C2C" w:rsidR="00471C9E" w:rsidP="00310808" w:rsidRDefault="00471C9E" w14:paraId="4EBE1E9C" w14:textId="77777777">
            <w:pPr>
              <w:spacing w:after="0"/>
              <w:rPr>
                <w:rFonts w:ascii="Consolas" w:hAnsi="Consolas"/>
                <w:sz w:val="20"/>
                <w:szCs w:val="20"/>
              </w:rPr>
            </w:pPr>
            <w:r w:rsidRPr="00766C2C">
              <w:rPr>
                <w:rFonts w:ascii="Consolas" w:hAnsi="Consolas"/>
                <w:sz w:val="20"/>
                <w:szCs w:val="20"/>
              </w:rPr>
              <w:t xml:space="preserve">                            "use": "official",</w:t>
            </w:r>
          </w:p>
          <w:p w:rsidRPr="00766C2C" w:rsidR="00471C9E" w:rsidP="00310808" w:rsidRDefault="00471C9E" w14:paraId="6EA92527" w14:textId="77777777">
            <w:pPr>
              <w:spacing w:after="0"/>
              <w:rPr>
                <w:rFonts w:ascii="Consolas" w:hAnsi="Consolas"/>
                <w:sz w:val="20"/>
                <w:szCs w:val="20"/>
              </w:rPr>
            </w:pPr>
            <w:r w:rsidRPr="00766C2C">
              <w:rPr>
                <w:rFonts w:ascii="Consolas" w:hAnsi="Consolas"/>
                <w:sz w:val="20"/>
                <w:szCs w:val="20"/>
              </w:rPr>
              <w:t xml:space="preserve">                            "text": "Jane Jones",</w:t>
            </w:r>
          </w:p>
          <w:p w:rsidRPr="00766C2C" w:rsidR="00471C9E" w:rsidP="00310808" w:rsidRDefault="00471C9E" w14:paraId="6A034B3E" w14:textId="77777777">
            <w:pPr>
              <w:spacing w:after="0"/>
              <w:rPr>
                <w:rFonts w:ascii="Consolas" w:hAnsi="Consolas"/>
                <w:sz w:val="20"/>
                <w:szCs w:val="20"/>
              </w:rPr>
            </w:pPr>
            <w:r w:rsidRPr="00766C2C">
              <w:rPr>
                <w:rFonts w:ascii="Consolas" w:hAnsi="Consolas"/>
                <w:sz w:val="20"/>
                <w:szCs w:val="20"/>
              </w:rPr>
              <w:t xml:space="preserve">                            "family": "Jones",</w:t>
            </w:r>
          </w:p>
          <w:p w:rsidRPr="00766C2C" w:rsidR="00471C9E" w:rsidP="00310808" w:rsidRDefault="00471C9E" w14:paraId="1B6A6FF4" w14:textId="77777777">
            <w:pPr>
              <w:spacing w:after="0"/>
              <w:rPr>
                <w:rFonts w:ascii="Consolas" w:hAnsi="Consolas"/>
                <w:sz w:val="20"/>
                <w:szCs w:val="20"/>
              </w:rPr>
            </w:pPr>
            <w:r w:rsidRPr="00766C2C">
              <w:rPr>
                <w:rFonts w:ascii="Consolas" w:hAnsi="Consolas"/>
                <w:sz w:val="20"/>
                <w:szCs w:val="20"/>
              </w:rPr>
              <w:t xml:space="preserve">                            "given": [</w:t>
            </w:r>
          </w:p>
          <w:p w:rsidRPr="00766C2C" w:rsidR="00471C9E" w:rsidP="00310808" w:rsidRDefault="00471C9E" w14:paraId="5D55A2BB" w14:textId="77777777">
            <w:pPr>
              <w:spacing w:after="0"/>
              <w:rPr>
                <w:rFonts w:ascii="Consolas" w:hAnsi="Consolas"/>
                <w:sz w:val="20"/>
                <w:szCs w:val="20"/>
              </w:rPr>
            </w:pPr>
            <w:r w:rsidRPr="00766C2C">
              <w:rPr>
                <w:rFonts w:ascii="Consolas" w:hAnsi="Consolas"/>
                <w:sz w:val="20"/>
                <w:szCs w:val="20"/>
              </w:rPr>
              <w:t xml:space="preserve">                                "Jane"</w:t>
            </w:r>
          </w:p>
          <w:p w:rsidRPr="00766C2C" w:rsidR="00471C9E" w:rsidP="00310808" w:rsidRDefault="00471C9E" w14:paraId="3950B787"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89D767B"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BD72E9D" w14:textId="77777777">
            <w:pPr>
              <w:spacing w:after="0"/>
              <w:rPr>
                <w:rFonts w:ascii="Consolas" w:hAnsi="Consolas"/>
                <w:sz w:val="20"/>
                <w:szCs w:val="20"/>
              </w:rPr>
            </w:pPr>
            <w:r w:rsidRPr="00766C2C">
              <w:rPr>
                <w:rFonts w:ascii="Consolas" w:hAnsi="Consolas"/>
                <w:sz w:val="20"/>
                <w:szCs w:val="20"/>
              </w:rPr>
              <w:t xml:space="preserve">                        "telecom": [</w:t>
            </w:r>
          </w:p>
          <w:p w:rsidRPr="00766C2C" w:rsidR="00471C9E" w:rsidP="00310808" w:rsidRDefault="00471C9E" w14:paraId="09242663"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AE1666D" w14:textId="77777777">
            <w:pPr>
              <w:spacing w:after="0"/>
              <w:rPr>
                <w:rFonts w:ascii="Consolas" w:hAnsi="Consolas"/>
                <w:sz w:val="20"/>
                <w:szCs w:val="20"/>
              </w:rPr>
            </w:pPr>
            <w:r w:rsidRPr="00766C2C">
              <w:rPr>
                <w:rFonts w:ascii="Consolas" w:hAnsi="Consolas"/>
                <w:sz w:val="20"/>
                <w:szCs w:val="20"/>
              </w:rPr>
              <w:t xml:space="preserve">                                "system": "phone",</w:t>
            </w:r>
          </w:p>
          <w:p w:rsidRPr="00766C2C" w:rsidR="00471C9E" w:rsidP="00310808" w:rsidRDefault="00471C9E" w14:paraId="442341DC" w14:textId="77777777">
            <w:pPr>
              <w:spacing w:after="0"/>
              <w:rPr>
                <w:rFonts w:ascii="Consolas" w:hAnsi="Consolas"/>
                <w:sz w:val="20"/>
                <w:szCs w:val="20"/>
              </w:rPr>
            </w:pPr>
            <w:r w:rsidRPr="00766C2C">
              <w:rPr>
                <w:rFonts w:ascii="Consolas" w:hAnsi="Consolas"/>
                <w:sz w:val="20"/>
                <w:szCs w:val="20"/>
              </w:rPr>
              <w:t xml:space="preserve">                                "value": "079468308869"</w:t>
            </w:r>
          </w:p>
          <w:p w:rsidRPr="00766C2C" w:rsidR="00471C9E" w:rsidP="00310808" w:rsidRDefault="00471C9E" w14:paraId="17A25BBB"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AA5E15C"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8C36AC0" w14:textId="77777777">
            <w:pPr>
              <w:spacing w:after="0"/>
              <w:rPr>
                <w:rFonts w:ascii="Consolas" w:hAnsi="Consolas"/>
                <w:sz w:val="20"/>
                <w:szCs w:val="20"/>
              </w:rPr>
            </w:pPr>
            <w:r w:rsidRPr="00766C2C">
              <w:rPr>
                <w:rFonts w:ascii="Consolas" w:hAnsi="Consolas"/>
                <w:sz w:val="20"/>
                <w:szCs w:val="20"/>
              </w:rPr>
              <w:t xml:space="preserve">                        "address": {</w:t>
            </w:r>
          </w:p>
          <w:p w:rsidRPr="00766C2C" w:rsidR="00471C9E" w:rsidP="00310808" w:rsidRDefault="00471C9E" w14:paraId="5BE329E8" w14:textId="77777777">
            <w:pPr>
              <w:spacing w:after="0"/>
              <w:rPr>
                <w:rFonts w:ascii="Consolas" w:hAnsi="Consolas"/>
                <w:sz w:val="20"/>
                <w:szCs w:val="20"/>
              </w:rPr>
            </w:pPr>
            <w:r w:rsidRPr="00766C2C">
              <w:rPr>
                <w:rFonts w:ascii="Consolas" w:hAnsi="Consolas"/>
                <w:sz w:val="20"/>
                <w:szCs w:val="20"/>
              </w:rPr>
              <w:t xml:space="preserve">                            "type": "both",</w:t>
            </w:r>
          </w:p>
          <w:p w:rsidRPr="00766C2C" w:rsidR="00471C9E" w:rsidP="00310808" w:rsidRDefault="00471C9E" w14:paraId="34CB812C" w14:textId="77777777">
            <w:pPr>
              <w:spacing w:after="0"/>
              <w:rPr>
                <w:rFonts w:ascii="Consolas" w:hAnsi="Consolas"/>
                <w:sz w:val="20"/>
                <w:szCs w:val="20"/>
              </w:rPr>
            </w:pPr>
            <w:r w:rsidRPr="00766C2C">
              <w:rPr>
                <w:rFonts w:ascii="Consolas" w:hAnsi="Consolas"/>
                <w:sz w:val="20"/>
                <w:szCs w:val="20"/>
              </w:rPr>
              <w:t xml:space="preserve">                            "line": [</w:t>
            </w:r>
          </w:p>
          <w:p w:rsidRPr="00766C2C" w:rsidR="00471C9E" w:rsidP="00310808" w:rsidRDefault="00471C9E" w14:paraId="7E27514B" w14:textId="77777777">
            <w:pPr>
              <w:spacing w:after="0"/>
              <w:rPr>
                <w:rFonts w:ascii="Consolas" w:hAnsi="Consolas"/>
                <w:sz w:val="20"/>
                <w:szCs w:val="20"/>
              </w:rPr>
            </w:pPr>
            <w:r w:rsidRPr="00766C2C">
              <w:rPr>
                <w:rFonts w:ascii="Consolas" w:hAnsi="Consolas"/>
                <w:sz w:val="20"/>
                <w:szCs w:val="20"/>
              </w:rPr>
              <w:t xml:space="preserve">                                "48 Astoria Drive"</w:t>
            </w:r>
          </w:p>
          <w:p w:rsidRPr="00766C2C" w:rsidR="00471C9E" w:rsidP="00310808" w:rsidRDefault="00471C9E" w14:paraId="4566A20E"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D63DE03" w14:textId="77777777">
            <w:pPr>
              <w:spacing w:after="0"/>
              <w:rPr>
                <w:rFonts w:ascii="Consolas" w:hAnsi="Consolas"/>
                <w:sz w:val="20"/>
                <w:szCs w:val="20"/>
              </w:rPr>
            </w:pPr>
            <w:r w:rsidRPr="00766C2C">
              <w:rPr>
                <w:rFonts w:ascii="Consolas" w:hAnsi="Consolas"/>
                <w:sz w:val="20"/>
                <w:szCs w:val="20"/>
              </w:rPr>
              <w:t xml:space="preserve">                            "city": "Coventry",</w:t>
            </w:r>
          </w:p>
          <w:p w:rsidRPr="00766C2C" w:rsidR="00471C9E" w:rsidP="00310808" w:rsidRDefault="00471C9E" w14:paraId="4B48D448" w14:textId="77777777">
            <w:pPr>
              <w:spacing w:after="0"/>
              <w:rPr>
                <w:rFonts w:ascii="Consolas" w:hAnsi="Consolas"/>
                <w:sz w:val="20"/>
                <w:szCs w:val="20"/>
              </w:rPr>
            </w:pPr>
            <w:r w:rsidRPr="00766C2C">
              <w:rPr>
                <w:rFonts w:ascii="Consolas" w:hAnsi="Consolas"/>
                <w:sz w:val="20"/>
                <w:szCs w:val="20"/>
              </w:rPr>
              <w:t xml:space="preserve">                            "postalCode": "CV4 9ZY"</w:t>
            </w:r>
          </w:p>
          <w:p w:rsidRPr="00766C2C" w:rsidR="00471C9E" w:rsidP="00310808" w:rsidRDefault="00471C9E" w14:paraId="4404BB07"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487D277" w14:textId="77777777">
            <w:pPr>
              <w:spacing w:after="0"/>
              <w:rPr>
                <w:rFonts w:ascii="Consolas" w:hAnsi="Consolas"/>
                <w:sz w:val="20"/>
                <w:szCs w:val="20"/>
              </w:rPr>
            </w:pPr>
            <w:r w:rsidRPr="00766C2C">
              <w:rPr>
                <w:rFonts w:ascii="Consolas" w:hAnsi="Consolas"/>
                <w:sz w:val="20"/>
                <w:szCs w:val="20"/>
              </w:rPr>
              <w:t xml:space="preserve">                        "gender": "female"</w:t>
            </w:r>
          </w:p>
          <w:p w:rsidRPr="00766C2C" w:rsidR="00471C9E" w:rsidP="00310808" w:rsidRDefault="00471C9E" w14:paraId="69A1C751"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E684F14"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2AEBE9C" w14:textId="77777777">
            <w:pPr>
              <w:spacing w:after="0"/>
              <w:rPr>
                <w:rFonts w:ascii="Consolas" w:hAnsi="Consolas"/>
                <w:sz w:val="20"/>
                <w:szCs w:val="20"/>
              </w:rPr>
            </w:pPr>
            <w:r w:rsidRPr="00766C2C">
              <w:rPr>
                <w:rFonts w:ascii="Consolas" w:hAnsi="Consolas"/>
                <w:sz w:val="20"/>
                <w:szCs w:val="20"/>
              </w:rPr>
              <w:t xml:space="preserve">                "communication": [</w:t>
            </w:r>
          </w:p>
          <w:p w:rsidRPr="00766C2C" w:rsidR="00471C9E" w:rsidP="00310808" w:rsidRDefault="00471C9E" w14:paraId="04D32265" w14:textId="77777777">
            <w:pPr>
              <w:spacing w:after="0"/>
              <w:rPr>
                <w:rFonts w:ascii="Consolas" w:hAnsi="Consolas"/>
                <w:sz w:val="20"/>
                <w:szCs w:val="20"/>
              </w:rPr>
            </w:pPr>
            <w:r w:rsidRPr="00766C2C">
              <w:rPr>
                <w:rFonts w:ascii="Consolas" w:hAnsi="Consolas"/>
                <w:sz w:val="20"/>
                <w:szCs w:val="20"/>
              </w:rPr>
              <w:lastRenderedPageBreak/>
              <w:t xml:space="preserve">                    {</w:t>
            </w:r>
          </w:p>
          <w:p w:rsidRPr="00766C2C" w:rsidR="00471C9E" w:rsidP="00310808" w:rsidRDefault="00471C9E" w14:paraId="32DB2741" w14:textId="77777777">
            <w:pPr>
              <w:spacing w:after="0"/>
              <w:rPr>
                <w:rFonts w:ascii="Consolas" w:hAnsi="Consolas"/>
                <w:sz w:val="20"/>
                <w:szCs w:val="20"/>
              </w:rPr>
            </w:pPr>
            <w:r w:rsidRPr="00766C2C">
              <w:rPr>
                <w:rFonts w:ascii="Consolas" w:hAnsi="Consolas"/>
                <w:sz w:val="20"/>
                <w:szCs w:val="20"/>
              </w:rPr>
              <w:t xml:space="preserve">                        "language": {</w:t>
            </w:r>
          </w:p>
          <w:p w:rsidRPr="00766C2C" w:rsidR="00471C9E" w:rsidP="00310808" w:rsidRDefault="00471C9E" w14:paraId="1C7DB9AE" w14:textId="77777777">
            <w:pPr>
              <w:spacing w:after="0"/>
              <w:rPr>
                <w:rFonts w:ascii="Consolas" w:hAnsi="Consolas"/>
                <w:sz w:val="20"/>
                <w:szCs w:val="20"/>
              </w:rPr>
            </w:pPr>
            <w:r w:rsidRPr="00766C2C">
              <w:rPr>
                <w:rFonts w:ascii="Consolas" w:hAnsi="Consolas"/>
                <w:sz w:val="20"/>
                <w:szCs w:val="20"/>
              </w:rPr>
              <w:t xml:space="preserve">                            "coding": [</w:t>
            </w:r>
          </w:p>
          <w:p w:rsidRPr="00766C2C" w:rsidR="00471C9E" w:rsidP="00310808" w:rsidRDefault="00471C9E" w14:paraId="1E4900F9"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1B7077D" w14:textId="77777777">
            <w:pPr>
              <w:spacing w:after="0"/>
              <w:rPr>
                <w:rFonts w:ascii="Consolas" w:hAnsi="Consolas"/>
                <w:sz w:val="20"/>
                <w:szCs w:val="20"/>
              </w:rPr>
            </w:pPr>
            <w:r w:rsidRPr="00766C2C">
              <w:rPr>
                <w:rFonts w:ascii="Consolas" w:hAnsi="Consolas"/>
                <w:sz w:val="20"/>
                <w:szCs w:val="20"/>
              </w:rPr>
              <w:t xml:space="preserve">                                    "system": "https://fhir.hl7.org.uk/CodeSystem/UKCore-HumanLanguage",</w:t>
            </w:r>
          </w:p>
          <w:p w:rsidRPr="00766C2C" w:rsidR="00471C9E" w:rsidP="00310808" w:rsidRDefault="00471C9E" w14:paraId="15A7435B" w14:textId="77777777">
            <w:pPr>
              <w:spacing w:after="0"/>
              <w:rPr>
                <w:rFonts w:ascii="Consolas" w:hAnsi="Consolas"/>
                <w:sz w:val="20"/>
                <w:szCs w:val="20"/>
              </w:rPr>
            </w:pPr>
            <w:r w:rsidRPr="00766C2C">
              <w:rPr>
                <w:rFonts w:ascii="Consolas" w:hAnsi="Consolas"/>
                <w:sz w:val="20"/>
                <w:szCs w:val="20"/>
              </w:rPr>
              <w:t xml:space="preserve">                                    "code": "en",</w:t>
            </w:r>
          </w:p>
          <w:p w:rsidRPr="00766C2C" w:rsidR="00471C9E" w:rsidP="00310808" w:rsidRDefault="00471C9E" w14:paraId="4CCFBC5F" w14:textId="77777777">
            <w:pPr>
              <w:spacing w:after="0"/>
              <w:rPr>
                <w:rFonts w:ascii="Consolas" w:hAnsi="Consolas"/>
                <w:sz w:val="20"/>
                <w:szCs w:val="20"/>
              </w:rPr>
            </w:pPr>
            <w:r w:rsidRPr="00766C2C">
              <w:rPr>
                <w:rFonts w:ascii="Consolas" w:hAnsi="Consolas"/>
                <w:sz w:val="20"/>
                <w:szCs w:val="20"/>
              </w:rPr>
              <w:t xml:space="preserve">                                    "display": "English"</w:t>
            </w:r>
          </w:p>
          <w:p w:rsidRPr="00766C2C" w:rsidR="00471C9E" w:rsidP="00310808" w:rsidRDefault="00471C9E" w14:paraId="587A58D5"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8AED8CA"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6BFAF6D"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2B9AD9B" w14:textId="77777777">
            <w:pPr>
              <w:spacing w:after="0"/>
              <w:rPr>
                <w:rFonts w:ascii="Consolas" w:hAnsi="Consolas"/>
                <w:sz w:val="20"/>
                <w:szCs w:val="20"/>
              </w:rPr>
            </w:pPr>
            <w:r w:rsidRPr="00766C2C">
              <w:rPr>
                <w:rFonts w:ascii="Consolas" w:hAnsi="Consolas"/>
                <w:sz w:val="20"/>
                <w:szCs w:val="20"/>
              </w:rPr>
              <w:t xml:space="preserve">                        "preferred": true</w:t>
            </w:r>
          </w:p>
          <w:p w:rsidRPr="00766C2C" w:rsidR="00471C9E" w:rsidP="00310808" w:rsidRDefault="00471C9E" w14:paraId="3845F850"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F53E934"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1266F6C" w14:textId="77777777">
            <w:pPr>
              <w:spacing w:after="0"/>
              <w:rPr>
                <w:rFonts w:ascii="Consolas" w:hAnsi="Consolas"/>
                <w:sz w:val="20"/>
                <w:szCs w:val="20"/>
              </w:rPr>
            </w:pPr>
            <w:r w:rsidRPr="00766C2C">
              <w:rPr>
                <w:rFonts w:ascii="Consolas" w:hAnsi="Consolas"/>
                <w:sz w:val="20"/>
                <w:szCs w:val="20"/>
              </w:rPr>
              <w:t xml:space="preserve">                "generalPractitioner": [</w:t>
            </w:r>
          </w:p>
          <w:p w:rsidRPr="00766C2C" w:rsidR="00471C9E" w:rsidP="00310808" w:rsidRDefault="00471C9E" w14:paraId="3A8D3BB4"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7384E71" w14:textId="77777777">
            <w:pPr>
              <w:spacing w:after="0"/>
              <w:rPr>
                <w:rFonts w:ascii="Consolas" w:hAnsi="Consolas"/>
                <w:sz w:val="20"/>
                <w:szCs w:val="20"/>
              </w:rPr>
            </w:pPr>
            <w:r w:rsidRPr="00766C2C">
              <w:rPr>
                <w:rFonts w:ascii="Consolas" w:hAnsi="Consolas"/>
                <w:sz w:val="20"/>
                <w:szCs w:val="20"/>
              </w:rPr>
              <w:t xml:space="preserve">                        "reference": "https://</w:t>
            </w:r>
            <w:r>
              <w:rPr>
                <w:rFonts w:ascii="Consolas" w:hAnsi="Consolas"/>
                <w:sz w:val="20"/>
                <w:szCs w:val="20"/>
              </w:rPr>
              <w:t>api.service.nhs.uk</w:t>
            </w:r>
            <w:r w:rsidRPr="00766C2C">
              <w:rPr>
                <w:rFonts w:ascii="Consolas" w:hAnsi="Consolas"/>
                <w:sz w:val="20"/>
                <w:szCs w:val="20"/>
              </w:rPr>
              <w:t>/Practitioner/a24d1784-7b8b-4707-bd29-6b0e05b5263d"</w:t>
            </w:r>
          </w:p>
          <w:p w:rsidRPr="00766C2C" w:rsidR="00471C9E" w:rsidP="00310808" w:rsidRDefault="00471C9E" w14:paraId="2626397E"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3785497"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A51F913" w14:textId="77777777">
            <w:pPr>
              <w:spacing w:after="0"/>
              <w:rPr>
                <w:rFonts w:ascii="Consolas" w:hAnsi="Consolas"/>
                <w:sz w:val="20"/>
                <w:szCs w:val="20"/>
              </w:rPr>
            </w:pPr>
            <w:r w:rsidRPr="00766C2C">
              <w:rPr>
                <w:rFonts w:ascii="Consolas" w:hAnsi="Consolas"/>
                <w:sz w:val="20"/>
                <w:szCs w:val="20"/>
              </w:rPr>
              <w:t xml:space="preserve">                "managingOrganization": {</w:t>
            </w:r>
          </w:p>
          <w:p w:rsidRPr="00766C2C" w:rsidR="00471C9E" w:rsidP="00310808" w:rsidRDefault="00471C9E" w14:paraId="15CD2E0A" w14:textId="77777777">
            <w:pPr>
              <w:spacing w:after="0"/>
              <w:rPr>
                <w:rFonts w:ascii="Consolas" w:hAnsi="Consolas"/>
                <w:sz w:val="20"/>
                <w:szCs w:val="20"/>
              </w:rPr>
            </w:pPr>
            <w:r w:rsidRPr="00766C2C">
              <w:rPr>
                <w:rFonts w:ascii="Consolas" w:hAnsi="Consolas"/>
                <w:sz w:val="20"/>
                <w:szCs w:val="20"/>
              </w:rPr>
              <w:t xml:space="preserve">                    "reference": "https://</w:t>
            </w:r>
            <w:r>
              <w:rPr>
                <w:rFonts w:ascii="Consolas" w:hAnsi="Consolas"/>
                <w:sz w:val="20"/>
                <w:szCs w:val="20"/>
              </w:rPr>
              <w:t>api.service.nhs.uk</w:t>
            </w:r>
            <w:r w:rsidRPr="00766C2C">
              <w:rPr>
                <w:rFonts w:ascii="Consolas" w:hAnsi="Consolas"/>
                <w:sz w:val="20"/>
                <w:szCs w:val="20"/>
              </w:rPr>
              <w:t>/Organization/85f46c69-36e1-41e3-8e4f-c001013919c8"</w:t>
            </w:r>
          </w:p>
          <w:p w:rsidRPr="00766C2C" w:rsidR="00471C9E" w:rsidP="00310808" w:rsidRDefault="00471C9E" w14:paraId="7B6BEAD4"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61CC5DE" w14:textId="77777777">
            <w:pPr>
              <w:spacing w:after="0"/>
              <w:rPr>
                <w:rFonts w:ascii="Consolas" w:hAnsi="Consolas"/>
                <w:sz w:val="20"/>
                <w:szCs w:val="20"/>
              </w:rPr>
            </w:pPr>
            <w:r w:rsidRPr="00766C2C">
              <w:rPr>
                <w:rFonts w:ascii="Consolas" w:hAnsi="Consolas"/>
                <w:sz w:val="20"/>
                <w:szCs w:val="20"/>
              </w:rPr>
              <w:t xml:space="preserve">                "meta": {</w:t>
            </w:r>
          </w:p>
          <w:p w:rsidRPr="00766C2C" w:rsidR="00471C9E" w:rsidP="00310808" w:rsidRDefault="00471C9E" w14:paraId="48DFC36B" w14:textId="77777777">
            <w:pPr>
              <w:spacing w:after="0"/>
              <w:rPr>
                <w:rFonts w:ascii="Consolas" w:hAnsi="Consolas"/>
                <w:sz w:val="20"/>
                <w:szCs w:val="20"/>
              </w:rPr>
            </w:pPr>
            <w:r w:rsidRPr="00766C2C">
              <w:rPr>
                <w:rFonts w:ascii="Consolas" w:hAnsi="Consolas"/>
                <w:sz w:val="20"/>
                <w:szCs w:val="20"/>
              </w:rPr>
              <w:t xml:space="preserve">                    "versionId": "c21c6c8a-a3c5-4be5-a793-05e1d88e3b7e",</w:t>
            </w:r>
          </w:p>
          <w:p w:rsidRPr="00766C2C" w:rsidR="00471C9E" w:rsidP="00310808" w:rsidRDefault="00471C9E" w14:paraId="4B58BDC2" w14:textId="77777777">
            <w:pPr>
              <w:spacing w:after="0"/>
              <w:rPr>
                <w:rFonts w:ascii="Consolas" w:hAnsi="Consolas"/>
                <w:sz w:val="20"/>
                <w:szCs w:val="20"/>
              </w:rPr>
            </w:pPr>
            <w:r w:rsidRPr="00766C2C">
              <w:rPr>
                <w:rFonts w:ascii="Consolas" w:hAnsi="Consolas"/>
                <w:sz w:val="20"/>
                <w:szCs w:val="20"/>
              </w:rPr>
              <w:t xml:space="preserve">                    "lastUpdated": "2022-08-01T10:07:28.245+00:00"</w:t>
            </w:r>
          </w:p>
          <w:p w:rsidRPr="00766C2C" w:rsidR="00471C9E" w:rsidP="00310808" w:rsidRDefault="00471C9E" w14:paraId="267485CF"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F3E10DE"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B19F71A"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E299435"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C27A784" w14:textId="77777777">
            <w:pPr>
              <w:spacing w:after="0"/>
              <w:rPr>
                <w:rFonts w:ascii="Consolas" w:hAnsi="Consolas"/>
                <w:sz w:val="20"/>
                <w:szCs w:val="20"/>
              </w:rPr>
            </w:pPr>
            <w:r w:rsidRPr="00766C2C">
              <w:rPr>
                <w:rFonts w:ascii="Consolas" w:hAnsi="Consolas"/>
                <w:sz w:val="20"/>
                <w:szCs w:val="20"/>
              </w:rPr>
              <w:t xml:space="preserve">            "fullUrl": "https://</w:t>
            </w:r>
            <w:r>
              <w:rPr>
                <w:rFonts w:ascii="Consolas" w:hAnsi="Consolas"/>
                <w:sz w:val="20"/>
                <w:szCs w:val="20"/>
              </w:rPr>
              <w:t>api.service.nhs.uk</w:t>
            </w:r>
            <w:r w:rsidRPr="00766C2C">
              <w:rPr>
                <w:rFonts w:ascii="Consolas" w:hAnsi="Consolas"/>
                <w:sz w:val="20"/>
                <w:szCs w:val="20"/>
              </w:rPr>
              <w:t>/ServiceRequest/7f70bb0c-5792-46d4-bbfd-c48cbcd3895b",</w:t>
            </w:r>
          </w:p>
          <w:p w:rsidRPr="00766C2C" w:rsidR="00471C9E" w:rsidP="00310808" w:rsidRDefault="00471C9E" w14:paraId="1852733C" w14:textId="77777777">
            <w:pPr>
              <w:spacing w:after="0"/>
              <w:rPr>
                <w:rFonts w:ascii="Consolas" w:hAnsi="Consolas"/>
                <w:sz w:val="20"/>
                <w:szCs w:val="20"/>
              </w:rPr>
            </w:pPr>
            <w:r w:rsidRPr="00766C2C">
              <w:rPr>
                <w:rFonts w:ascii="Consolas" w:hAnsi="Consolas"/>
                <w:sz w:val="20"/>
                <w:szCs w:val="20"/>
              </w:rPr>
              <w:t xml:space="preserve">            "response": {</w:t>
            </w:r>
          </w:p>
          <w:p w:rsidRPr="00766C2C" w:rsidR="00471C9E" w:rsidP="00310808" w:rsidRDefault="00471C9E" w14:paraId="2E1B7713" w14:textId="77777777">
            <w:pPr>
              <w:spacing w:after="0"/>
              <w:rPr>
                <w:rFonts w:ascii="Consolas" w:hAnsi="Consolas"/>
                <w:sz w:val="20"/>
                <w:szCs w:val="20"/>
              </w:rPr>
            </w:pPr>
            <w:r w:rsidRPr="00766C2C">
              <w:rPr>
                <w:rFonts w:ascii="Consolas" w:hAnsi="Consolas"/>
                <w:sz w:val="20"/>
                <w:szCs w:val="20"/>
              </w:rPr>
              <w:t xml:space="preserve">                "etag": "4bacc91a-3741-4f86-ab98-b3d34aca2f42",</w:t>
            </w:r>
          </w:p>
          <w:p w:rsidRPr="00766C2C" w:rsidR="00471C9E" w:rsidP="00310808" w:rsidRDefault="00471C9E" w14:paraId="6EB3E92B" w14:textId="77777777">
            <w:pPr>
              <w:spacing w:after="0"/>
              <w:rPr>
                <w:rFonts w:ascii="Consolas" w:hAnsi="Consolas"/>
                <w:sz w:val="20"/>
                <w:szCs w:val="20"/>
              </w:rPr>
            </w:pPr>
            <w:r w:rsidRPr="00766C2C">
              <w:rPr>
                <w:rFonts w:ascii="Consolas" w:hAnsi="Consolas"/>
                <w:sz w:val="20"/>
                <w:szCs w:val="20"/>
              </w:rPr>
              <w:t xml:space="preserve">                "location": "https://</w:t>
            </w:r>
            <w:r>
              <w:rPr>
                <w:rFonts w:ascii="Consolas" w:hAnsi="Consolas"/>
                <w:sz w:val="20"/>
                <w:szCs w:val="20"/>
              </w:rPr>
              <w:t>api.service.nhs.uk</w:t>
            </w:r>
            <w:r w:rsidRPr="00766C2C">
              <w:rPr>
                <w:rFonts w:ascii="Consolas" w:hAnsi="Consolas"/>
                <w:sz w:val="20"/>
                <w:szCs w:val="20"/>
              </w:rPr>
              <w:t>/ServiceRequest/7f70bb0c-5792-46d4-bbfd-c48cbcd3895b/_history/4bacc91a-3741-4f86-ab98-b3d34aca2f42",</w:t>
            </w:r>
          </w:p>
          <w:p w:rsidRPr="00766C2C" w:rsidR="00471C9E" w:rsidP="00310808" w:rsidRDefault="00471C9E" w14:paraId="07050B97" w14:textId="77777777">
            <w:pPr>
              <w:spacing w:after="0"/>
              <w:rPr>
                <w:rFonts w:ascii="Consolas" w:hAnsi="Consolas"/>
                <w:sz w:val="20"/>
                <w:szCs w:val="20"/>
              </w:rPr>
            </w:pPr>
            <w:r w:rsidRPr="00766C2C">
              <w:rPr>
                <w:rFonts w:ascii="Consolas" w:hAnsi="Consolas"/>
                <w:sz w:val="20"/>
                <w:szCs w:val="20"/>
              </w:rPr>
              <w:t xml:space="preserve">                "status": "201",</w:t>
            </w:r>
          </w:p>
          <w:p w:rsidRPr="00766C2C" w:rsidR="00471C9E" w:rsidP="00310808" w:rsidRDefault="00471C9E" w14:paraId="679A41CC" w14:textId="77777777">
            <w:pPr>
              <w:spacing w:after="0"/>
              <w:rPr>
                <w:rFonts w:ascii="Consolas" w:hAnsi="Consolas"/>
                <w:sz w:val="20"/>
                <w:szCs w:val="20"/>
              </w:rPr>
            </w:pPr>
            <w:r w:rsidRPr="00766C2C">
              <w:rPr>
                <w:rFonts w:ascii="Consolas" w:hAnsi="Consolas"/>
                <w:sz w:val="20"/>
                <w:szCs w:val="20"/>
              </w:rPr>
              <w:t xml:space="preserve">                "lastModified": "2022-08-01T10:07:28.255+00:00"</w:t>
            </w:r>
          </w:p>
          <w:p w:rsidRPr="00766C2C" w:rsidR="00471C9E" w:rsidP="00310808" w:rsidRDefault="00471C9E" w14:paraId="23DB13D1"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693F133" w14:textId="77777777">
            <w:pPr>
              <w:spacing w:after="0"/>
              <w:rPr>
                <w:rFonts w:ascii="Consolas" w:hAnsi="Consolas"/>
                <w:sz w:val="20"/>
                <w:szCs w:val="20"/>
              </w:rPr>
            </w:pPr>
            <w:r w:rsidRPr="00766C2C">
              <w:rPr>
                <w:rFonts w:ascii="Consolas" w:hAnsi="Consolas"/>
                <w:sz w:val="20"/>
                <w:szCs w:val="20"/>
              </w:rPr>
              <w:t xml:space="preserve">            "resource": {</w:t>
            </w:r>
          </w:p>
          <w:p w:rsidRPr="00766C2C" w:rsidR="00471C9E" w:rsidP="00310808" w:rsidRDefault="00471C9E" w14:paraId="1498F4D1" w14:textId="77777777">
            <w:pPr>
              <w:spacing w:after="0"/>
              <w:rPr>
                <w:rFonts w:ascii="Consolas" w:hAnsi="Consolas"/>
                <w:sz w:val="20"/>
                <w:szCs w:val="20"/>
              </w:rPr>
            </w:pPr>
            <w:r w:rsidRPr="00766C2C">
              <w:rPr>
                <w:rFonts w:ascii="Consolas" w:hAnsi="Consolas"/>
                <w:sz w:val="20"/>
                <w:szCs w:val="20"/>
              </w:rPr>
              <w:t xml:space="preserve">                "resourceType": "ServiceRequest",</w:t>
            </w:r>
          </w:p>
          <w:p w:rsidRPr="00766C2C" w:rsidR="00471C9E" w:rsidP="00310808" w:rsidRDefault="00471C9E" w14:paraId="4AF4ADBF" w14:textId="77777777">
            <w:pPr>
              <w:spacing w:after="0"/>
              <w:rPr>
                <w:rFonts w:ascii="Consolas" w:hAnsi="Consolas"/>
                <w:sz w:val="20"/>
                <w:szCs w:val="20"/>
              </w:rPr>
            </w:pPr>
            <w:r w:rsidRPr="00766C2C">
              <w:rPr>
                <w:rFonts w:ascii="Consolas" w:hAnsi="Consolas"/>
                <w:sz w:val="20"/>
                <w:szCs w:val="20"/>
              </w:rPr>
              <w:t xml:space="preserve">                "id": "7f70bb0c-5792-46d4-bbfd-c48cbcd3895b",</w:t>
            </w:r>
          </w:p>
          <w:p w:rsidRPr="00766C2C" w:rsidR="00471C9E" w:rsidP="00310808" w:rsidRDefault="00471C9E" w14:paraId="27BA5E97" w14:textId="77777777">
            <w:pPr>
              <w:spacing w:after="0"/>
              <w:rPr>
                <w:rFonts w:ascii="Consolas" w:hAnsi="Consolas"/>
                <w:sz w:val="20"/>
                <w:szCs w:val="20"/>
              </w:rPr>
            </w:pPr>
            <w:r w:rsidRPr="00766C2C">
              <w:rPr>
                <w:rFonts w:ascii="Consolas" w:hAnsi="Consolas"/>
                <w:sz w:val="20"/>
                <w:szCs w:val="20"/>
              </w:rPr>
              <w:t xml:space="preserve">                "text": {</w:t>
            </w:r>
          </w:p>
          <w:p w:rsidRPr="00766C2C" w:rsidR="00471C9E" w:rsidP="00310808" w:rsidRDefault="00471C9E" w14:paraId="33CB9768" w14:textId="77777777">
            <w:pPr>
              <w:spacing w:after="0"/>
              <w:rPr>
                <w:rFonts w:ascii="Consolas" w:hAnsi="Consolas"/>
                <w:sz w:val="20"/>
                <w:szCs w:val="20"/>
              </w:rPr>
            </w:pPr>
            <w:r w:rsidRPr="00766C2C">
              <w:rPr>
                <w:rFonts w:ascii="Consolas" w:hAnsi="Consolas"/>
                <w:sz w:val="20"/>
                <w:szCs w:val="20"/>
              </w:rPr>
              <w:t xml:space="preserve">                    "status": "generated",</w:t>
            </w:r>
          </w:p>
          <w:p w:rsidRPr="00766C2C" w:rsidR="00471C9E" w:rsidP="00310808" w:rsidRDefault="00471C9E" w14:paraId="247C2E60" w14:textId="77777777">
            <w:pPr>
              <w:spacing w:after="0"/>
              <w:rPr>
                <w:rFonts w:ascii="Consolas" w:hAnsi="Consolas"/>
                <w:sz w:val="20"/>
                <w:szCs w:val="20"/>
              </w:rPr>
            </w:pPr>
            <w:r w:rsidRPr="00766C2C">
              <w:rPr>
                <w:rFonts w:ascii="Consolas" w:hAnsi="Consolas"/>
                <w:sz w:val="20"/>
                <w:szCs w:val="20"/>
              </w:rPr>
              <w:t xml:space="preserve">                    "div": "&lt;div xmlns=\"http://www.w3.org/1999/xhtml\"&gt;&lt;p&gt;&lt;b&gt;Generated Narrative&lt;/b&gt;&lt;/p&gt;&lt;div style=\"display: inline-block; background-color: #d9e0e7; padding: 6px; margin: 4px; border: 1px solid #8da1b4; border-radius: 5px; line-height: 60%\"&gt;&lt;p style=\"margin-bottom: 0px\"&gt;Resource &amp;quot; UKCore-ServiceRequest-MichaelJonesDYPDRequest-Example&amp;quot; &lt;/p&gt;&lt;/div&gt;&lt;/div&gt;"</w:t>
            </w:r>
          </w:p>
          <w:p w:rsidRPr="00766C2C" w:rsidR="00471C9E" w:rsidP="00310808" w:rsidRDefault="00471C9E" w14:paraId="4B0BD830"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07195F0" w14:textId="77777777">
            <w:pPr>
              <w:spacing w:after="0"/>
              <w:rPr>
                <w:rFonts w:ascii="Consolas" w:hAnsi="Consolas"/>
                <w:sz w:val="20"/>
                <w:szCs w:val="20"/>
              </w:rPr>
            </w:pPr>
            <w:r w:rsidRPr="00766C2C">
              <w:rPr>
                <w:rFonts w:ascii="Consolas" w:hAnsi="Consolas"/>
                <w:sz w:val="20"/>
                <w:szCs w:val="20"/>
              </w:rPr>
              <w:t xml:space="preserve">                "identifier": [</w:t>
            </w:r>
          </w:p>
          <w:p w:rsidRPr="00766C2C" w:rsidR="00471C9E" w:rsidP="00310808" w:rsidRDefault="00471C9E" w14:paraId="4091CC43"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34560965" w14:textId="77777777">
            <w:pPr>
              <w:spacing w:after="0"/>
              <w:rPr>
                <w:rFonts w:ascii="Consolas" w:hAnsi="Consolas"/>
                <w:sz w:val="20"/>
                <w:szCs w:val="20"/>
              </w:rPr>
            </w:pPr>
            <w:r w:rsidRPr="00766C2C">
              <w:rPr>
                <w:rFonts w:ascii="Consolas" w:hAnsi="Consolas"/>
                <w:sz w:val="20"/>
                <w:szCs w:val="20"/>
              </w:rPr>
              <w:t xml:space="preserve">                        "system": "https://www.christie.nhs.uk/ehr",</w:t>
            </w:r>
          </w:p>
          <w:p w:rsidRPr="00766C2C" w:rsidR="00471C9E" w:rsidP="00310808" w:rsidRDefault="00471C9E" w14:paraId="63B34679" w14:textId="77777777">
            <w:pPr>
              <w:spacing w:after="0"/>
              <w:rPr>
                <w:rFonts w:ascii="Consolas" w:hAnsi="Consolas"/>
                <w:sz w:val="20"/>
                <w:szCs w:val="20"/>
              </w:rPr>
            </w:pPr>
            <w:r w:rsidRPr="00766C2C">
              <w:rPr>
                <w:rFonts w:ascii="Consolas" w:hAnsi="Consolas"/>
                <w:sz w:val="20"/>
                <w:szCs w:val="20"/>
              </w:rPr>
              <w:t xml:space="preserve">                        "value": "LabOrder123456",</w:t>
            </w:r>
          </w:p>
          <w:p w:rsidRPr="00766C2C" w:rsidR="00471C9E" w:rsidP="00310808" w:rsidRDefault="00471C9E" w14:paraId="6FA3878A" w14:textId="77777777">
            <w:pPr>
              <w:spacing w:after="0"/>
              <w:rPr>
                <w:rFonts w:ascii="Consolas" w:hAnsi="Consolas"/>
                <w:sz w:val="20"/>
                <w:szCs w:val="20"/>
              </w:rPr>
            </w:pPr>
            <w:r w:rsidRPr="00766C2C">
              <w:rPr>
                <w:rFonts w:ascii="Consolas" w:hAnsi="Consolas"/>
                <w:sz w:val="20"/>
                <w:szCs w:val="20"/>
              </w:rPr>
              <w:t xml:space="preserve">                        "assigner": {</w:t>
            </w:r>
          </w:p>
          <w:p w:rsidRPr="00766C2C" w:rsidR="00471C9E" w:rsidP="00310808" w:rsidRDefault="00471C9E" w14:paraId="6F93B570" w14:textId="77777777">
            <w:pPr>
              <w:spacing w:after="0"/>
              <w:rPr>
                <w:rFonts w:ascii="Consolas" w:hAnsi="Consolas"/>
                <w:sz w:val="20"/>
                <w:szCs w:val="20"/>
              </w:rPr>
            </w:pPr>
            <w:r w:rsidRPr="00766C2C">
              <w:rPr>
                <w:rFonts w:ascii="Consolas" w:hAnsi="Consolas"/>
                <w:sz w:val="20"/>
                <w:szCs w:val="20"/>
              </w:rPr>
              <w:t xml:space="preserve">                            "reference": "https://</w:t>
            </w:r>
            <w:r>
              <w:rPr>
                <w:rFonts w:ascii="Consolas" w:hAnsi="Consolas"/>
                <w:sz w:val="20"/>
                <w:szCs w:val="20"/>
              </w:rPr>
              <w:t>api.service.nhs.uk</w:t>
            </w:r>
            <w:r w:rsidRPr="00766C2C">
              <w:rPr>
                <w:rFonts w:ascii="Consolas" w:hAnsi="Consolas"/>
                <w:sz w:val="20"/>
                <w:szCs w:val="20"/>
              </w:rPr>
              <w:t>/Organization/218067dd-ffd2-4f0f-b0a2-76e199658ac0"</w:t>
            </w:r>
          </w:p>
          <w:p w:rsidRPr="00766C2C" w:rsidR="00471C9E" w:rsidP="00310808" w:rsidRDefault="00471C9E" w14:paraId="10A470B8" w14:textId="77777777">
            <w:pPr>
              <w:spacing w:after="0"/>
              <w:rPr>
                <w:rFonts w:ascii="Consolas" w:hAnsi="Consolas"/>
                <w:sz w:val="20"/>
                <w:szCs w:val="20"/>
              </w:rPr>
            </w:pPr>
            <w:r w:rsidRPr="00766C2C">
              <w:rPr>
                <w:rFonts w:ascii="Consolas" w:hAnsi="Consolas"/>
                <w:sz w:val="20"/>
                <w:szCs w:val="20"/>
              </w:rPr>
              <w:lastRenderedPageBreak/>
              <w:t xml:space="preserve">                        }</w:t>
            </w:r>
          </w:p>
          <w:p w:rsidRPr="00766C2C" w:rsidR="00471C9E" w:rsidP="00310808" w:rsidRDefault="00471C9E" w14:paraId="0F84ED08"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986097E"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62732D1" w14:textId="77777777">
            <w:pPr>
              <w:spacing w:after="0"/>
              <w:rPr>
                <w:rFonts w:ascii="Consolas" w:hAnsi="Consolas"/>
                <w:sz w:val="20"/>
                <w:szCs w:val="20"/>
              </w:rPr>
            </w:pPr>
            <w:r w:rsidRPr="00766C2C">
              <w:rPr>
                <w:rFonts w:ascii="Consolas" w:hAnsi="Consolas"/>
                <w:sz w:val="20"/>
                <w:szCs w:val="20"/>
              </w:rPr>
              <w:t xml:space="preserve">                "instantiatesUri": [</w:t>
            </w:r>
          </w:p>
          <w:p w:rsidRPr="00766C2C" w:rsidR="00471C9E" w:rsidP="00310808" w:rsidRDefault="00471C9E" w14:paraId="48D54222" w14:textId="77777777">
            <w:pPr>
              <w:spacing w:after="0"/>
              <w:rPr>
                <w:rFonts w:ascii="Consolas" w:hAnsi="Consolas"/>
                <w:sz w:val="20"/>
                <w:szCs w:val="20"/>
              </w:rPr>
            </w:pPr>
            <w:r w:rsidRPr="00766C2C">
              <w:rPr>
                <w:rFonts w:ascii="Consolas" w:hAnsi="Consolas"/>
                <w:sz w:val="20"/>
                <w:szCs w:val="20"/>
              </w:rPr>
              <w:t xml:space="preserve">                    "https://www.england.nhs.uk/wp-content/uploads/2020/11/1869-dpyd-policy-statement.pdf"</w:t>
            </w:r>
          </w:p>
          <w:p w:rsidRPr="00766C2C" w:rsidR="00471C9E" w:rsidP="00310808" w:rsidRDefault="00471C9E" w14:paraId="3856F3C2"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AD23868" w14:textId="77777777">
            <w:pPr>
              <w:spacing w:after="0"/>
              <w:rPr>
                <w:rFonts w:ascii="Consolas" w:hAnsi="Consolas"/>
                <w:sz w:val="20"/>
                <w:szCs w:val="20"/>
              </w:rPr>
            </w:pPr>
            <w:r w:rsidRPr="00766C2C">
              <w:rPr>
                <w:rFonts w:ascii="Consolas" w:hAnsi="Consolas"/>
                <w:sz w:val="20"/>
                <w:szCs w:val="20"/>
              </w:rPr>
              <w:t xml:space="preserve">                "basedOn": [</w:t>
            </w:r>
          </w:p>
          <w:p w:rsidRPr="00766C2C" w:rsidR="00471C9E" w:rsidP="00310808" w:rsidRDefault="00471C9E" w14:paraId="6DCAF34D"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DE4C530" w14:textId="77777777">
            <w:pPr>
              <w:spacing w:after="0"/>
              <w:rPr>
                <w:rFonts w:ascii="Consolas" w:hAnsi="Consolas"/>
                <w:sz w:val="20"/>
                <w:szCs w:val="20"/>
              </w:rPr>
            </w:pPr>
            <w:r w:rsidRPr="00766C2C">
              <w:rPr>
                <w:rFonts w:ascii="Consolas" w:hAnsi="Consolas"/>
                <w:sz w:val="20"/>
                <w:szCs w:val="20"/>
              </w:rPr>
              <w:t xml:space="preserve">                        "display": "UKCore-CarePlan-PancreaticCancerPlan-Example"</w:t>
            </w:r>
          </w:p>
          <w:p w:rsidRPr="00766C2C" w:rsidR="00471C9E" w:rsidP="00310808" w:rsidRDefault="00471C9E" w14:paraId="6C6D91C9"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27EB392"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1BBC315" w14:textId="77777777">
            <w:pPr>
              <w:spacing w:after="0"/>
              <w:rPr>
                <w:rFonts w:ascii="Consolas" w:hAnsi="Consolas"/>
                <w:sz w:val="20"/>
                <w:szCs w:val="20"/>
              </w:rPr>
            </w:pPr>
            <w:r w:rsidRPr="00766C2C">
              <w:rPr>
                <w:rFonts w:ascii="Consolas" w:hAnsi="Consolas"/>
                <w:sz w:val="20"/>
                <w:szCs w:val="20"/>
              </w:rPr>
              <w:t xml:space="preserve">                "status": "active",</w:t>
            </w:r>
          </w:p>
          <w:p w:rsidRPr="00766C2C" w:rsidR="00471C9E" w:rsidP="00310808" w:rsidRDefault="00471C9E" w14:paraId="6B37A457" w14:textId="77777777">
            <w:pPr>
              <w:spacing w:after="0"/>
              <w:rPr>
                <w:rFonts w:ascii="Consolas" w:hAnsi="Consolas"/>
                <w:sz w:val="20"/>
                <w:szCs w:val="20"/>
              </w:rPr>
            </w:pPr>
            <w:r w:rsidRPr="00766C2C">
              <w:rPr>
                <w:rFonts w:ascii="Consolas" w:hAnsi="Consolas"/>
                <w:sz w:val="20"/>
                <w:szCs w:val="20"/>
              </w:rPr>
              <w:t xml:space="preserve">                "intent": "order",</w:t>
            </w:r>
          </w:p>
          <w:p w:rsidRPr="00766C2C" w:rsidR="00471C9E" w:rsidP="00310808" w:rsidRDefault="00471C9E" w14:paraId="50A881C9" w14:textId="77777777">
            <w:pPr>
              <w:spacing w:after="0"/>
              <w:rPr>
                <w:rFonts w:ascii="Consolas" w:hAnsi="Consolas"/>
                <w:sz w:val="20"/>
                <w:szCs w:val="20"/>
              </w:rPr>
            </w:pPr>
            <w:r w:rsidRPr="00766C2C">
              <w:rPr>
                <w:rFonts w:ascii="Consolas" w:hAnsi="Consolas"/>
                <w:sz w:val="20"/>
                <w:szCs w:val="20"/>
              </w:rPr>
              <w:t xml:space="preserve">                "category": [</w:t>
            </w:r>
          </w:p>
          <w:p w:rsidRPr="00766C2C" w:rsidR="00471C9E" w:rsidP="00310808" w:rsidRDefault="00471C9E" w14:paraId="6B87D050"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44F742A" w14:textId="77777777">
            <w:pPr>
              <w:spacing w:after="0"/>
              <w:rPr>
                <w:rFonts w:ascii="Consolas" w:hAnsi="Consolas"/>
                <w:sz w:val="20"/>
                <w:szCs w:val="20"/>
              </w:rPr>
            </w:pPr>
            <w:r w:rsidRPr="00766C2C">
              <w:rPr>
                <w:rFonts w:ascii="Consolas" w:hAnsi="Consolas"/>
                <w:sz w:val="20"/>
                <w:szCs w:val="20"/>
              </w:rPr>
              <w:t xml:space="preserve">                        "coding": [</w:t>
            </w:r>
          </w:p>
          <w:p w:rsidRPr="00766C2C" w:rsidR="00471C9E" w:rsidP="00310808" w:rsidRDefault="00471C9E" w14:paraId="072846B4"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F2D19E5" w14:textId="77777777">
            <w:pPr>
              <w:spacing w:after="0"/>
              <w:rPr>
                <w:rFonts w:ascii="Consolas" w:hAnsi="Consolas"/>
                <w:sz w:val="20"/>
                <w:szCs w:val="20"/>
              </w:rPr>
            </w:pPr>
            <w:r w:rsidRPr="00766C2C">
              <w:rPr>
                <w:rFonts w:ascii="Consolas" w:hAnsi="Consolas"/>
                <w:sz w:val="20"/>
                <w:szCs w:val="20"/>
              </w:rPr>
              <w:t xml:space="preserve">                                "system": "http://snomed.info/sct",</w:t>
            </w:r>
          </w:p>
          <w:p w:rsidRPr="00766C2C" w:rsidR="00471C9E" w:rsidP="00310808" w:rsidRDefault="00471C9E" w14:paraId="70472A00" w14:textId="77777777">
            <w:pPr>
              <w:spacing w:after="0"/>
              <w:rPr>
                <w:rFonts w:ascii="Consolas" w:hAnsi="Consolas"/>
                <w:sz w:val="20"/>
                <w:szCs w:val="20"/>
              </w:rPr>
            </w:pPr>
            <w:r w:rsidRPr="00766C2C">
              <w:rPr>
                <w:rFonts w:ascii="Consolas" w:hAnsi="Consolas"/>
                <w:sz w:val="20"/>
                <w:szCs w:val="20"/>
              </w:rPr>
              <w:t xml:space="preserve">                                "code": "108252007",</w:t>
            </w:r>
          </w:p>
          <w:p w:rsidRPr="00766C2C" w:rsidR="00471C9E" w:rsidP="00310808" w:rsidRDefault="00471C9E" w14:paraId="75232A99" w14:textId="77777777">
            <w:pPr>
              <w:spacing w:after="0"/>
              <w:rPr>
                <w:rFonts w:ascii="Consolas" w:hAnsi="Consolas"/>
                <w:sz w:val="20"/>
                <w:szCs w:val="20"/>
              </w:rPr>
            </w:pPr>
            <w:r w:rsidRPr="00766C2C">
              <w:rPr>
                <w:rFonts w:ascii="Consolas" w:hAnsi="Consolas"/>
                <w:sz w:val="20"/>
                <w:szCs w:val="20"/>
              </w:rPr>
              <w:t xml:space="preserve">                                "display": "Laboratory procedure"</w:t>
            </w:r>
          </w:p>
          <w:p w:rsidRPr="00766C2C" w:rsidR="00471C9E" w:rsidP="00310808" w:rsidRDefault="00471C9E" w14:paraId="61261F4C"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E8BA039"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D8E569E"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89DAFCE"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46E6BD1" w14:textId="77777777">
            <w:pPr>
              <w:spacing w:after="0"/>
              <w:rPr>
                <w:rFonts w:ascii="Consolas" w:hAnsi="Consolas"/>
                <w:sz w:val="20"/>
                <w:szCs w:val="20"/>
              </w:rPr>
            </w:pPr>
            <w:r w:rsidRPr="00766C2C">
              <w:rPr>
                <w:rFonts w:ascii="Consolas" w:hAnsi="Consolas"/>
                <w:sz w:val="20"/>
                <w:szCs w:val="20"/>
              </w:rPr>
              <w:t xml:space="preserve">                "priority": "routine",</w:t>
            </w:r>
          </w:p>
          <w:p w:rsidRPr="00766C2C" w:rsidR="00471C9E" w:rsidP="00310808" w:rsidRDefault="00471C9E" w14:paraId="2B2B260A" w14:textId="77777777">
            <w:pPr>
              <w:spacing w:after="0"/>
              <w:rPr>
                <w:rFonts w:ascii="Consolas" w:hAnsi="Consolas"/>
                <w:sz w:val="20"/>
                <w:szCs w:val="20"/>
              </w:rPr>
            </w:pPr>
            <w:r w:rsidRPr="00766C2C">
              <w:rPr>
                <w:rFonts w:ascii="Consolas" w:hAnsi="Consolas"/>
                <w:sz w:val="20"/>
                <w:szCs w:val="20"/>
              </w:rPr>
              <w:t xml:space="preserve">                "doNotPerform": false,</w:t>
            </w:r>
          </w:p>
          <w:p w:rsidRPr="00766C2C" w:rsidR="00471C9E" w:rsidP="00310808" w:rsidRDefault="00471C9E" w14:paraId="315F23CD" w14:textId="77777777">
            <w:pPr>
              <w:spacing w:after="0"/>
              <w:rPr>
                <w:rFonts w:ascii="Consolas" w:hAnsi="Consolas"/>
                <w:sz w:val="20"/>
                <w:szCs w:val="20"/>
              </w:rPr>
            </w:pPr>
            <w:r w:rsidRPr="00766C2C">
              <w:rPr>
                <w:rFonts w:ascii="Consolas" w:hAnsi="Consolas"/>
                <w:sz w:val="20"/>
                <w:szCs w:val="20"/>
              </w:rPr>
              <w:t xml:space="preserve">                "code": {</w:t>
            </w:r>
          </w:p>
          <w:p w:rsidRPr="00766C2C" w:rsidR="00471C9E" w:rsidP="00310808" w:rsidRDefault="00471C9E" w14:paraId="29ED44F8" w14:textId="77777777">
            <w:pPr>
              <w:spacing w:after="0"/>
              <w:rPr>
                <w:rFonts w:ascii="Consolas" w:hAnsi="Consolas"/>
                <w:sz w:val="20"/>
                <w:szCs w:val="20"/>
              </w:rPr>
            </w:pPr>
            <w:r w:rsidRPr="00766C2C">
              <w:rPr>
                <w:rFonts w:ascii="Consolas" w:hAnsi="Consolas"/>
                <w:sz w:val="20"/>
                <w:szCs w:val="20"/>
              </w:rPr>
              <w:t xml:space="preserve">                    "coding": [</w:t>
            </w:r>
          </w:p>
          <w:p w:rsidRPr="00766C2C" w:rsidR="00471C9E" w:rsidP="00310808" w:rsidRDefault="00471C9E" w14:paraId="0E7B9B3D"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36FF2F07" w14:textId="77777777">
            <w:pPr>
              <w:spacing w:after="0"/>
              <w:rPr>
                <w:rFonts w:ascii="Consolas" w:hAnsi="Consolas"/>
                <w:sz w:val="20"/>
                <w:szCs w:val="20"/>
              </w:rPr>
            </w:pPr>
            <w:r w:rsidRPr="00766C2C">
              <w:rPr>
                <w:rFonts w:ascii="Consolas" w:hAnsi="Consolas"/>
                <w:sz w:val="20"/>
                <w:szCs w:val="20"/>
              </w:rPr>
              <w:t xml:space="preserve">                            "system": "https://www.england.nhs.uk/publication/national-genomic-test-directories",</w:t>
            </w:r>
          </w:p>
          <w:p w:rsidRPr="00766C2C" w:rsidR="00471C9E" w:rsidP="00310808" w:rsidRDefault="00471C9E" w14:paraId="76BBFE66" w14:textId="77777777">
            <w:pPr>
              <w:spacing w:after="0"/>
              <w:rPr>
                <w:rFonts w:ascii="Consolas" w:hAnsi="Consolas"/>
                <w:sz w:val="20"/>
                <w:szCs w:val="20"/>
              </w:rPr>
            </w:pPr>
            <w:r w:rsidRPr="00766C2C">
              <w:rPr>
                <w:rFonts w:ascii="Consolas" w:hAnsi="Consolas"/>
                <w:sz w:val="20"/>
                <w:szCs w:val="20"/>
              </w:rPr>
              <w:t xml:space="preserve">                            "code": "M219.3",</w:t>
            </w:r>
          </w:p>
          <w:p w:rsidRPr="00766C2C" w:rsidR="00471C9E" w:rsidP="00310808" w:rsidRDefault="00471C9E" w14:paraId="251B8D9C" w14:textId="77777777">
            <w:pPr>
              <w:spacing w:after="0"/>
              <w:rPr>
                <w:rFonts w:ascii="Consolas" w:hAnsi="Consolas"/>
                <w:sz w:val="20"/>
                <w:szCs w:val="20"/>
              </w:rPr>
            </w:pPr>
            <w:r w:rsidRPr="00766C2C">
              <w:rPr>
                <w:rFonts w:ascii="Consolas" w:hAnsi="Consolas"/>
                <w:sz w:val="20"/>
                <w:szCs w:val="20"/>
              </w:rPr>
              <w:t xml:space="preserve">                            "display": "DPYD hotspot"</w:t>
            </w:r>
          </w:p>
          <w:p w:rsidRPr="00766C2C" w:rsidR="00471C9E" w:rsidP="00310808" w:rsidRDefault="00471C9E" w14:paraId="2D146B92"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36F87F9"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8C01D51"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D319FAB" w14:textId="77777777">
            <w:pPr>
              <w:spacing w:after="0"/>
              <w:rPr>
                <w:rFonts w:ascii="Consolas" w:hAnsi="Consolas"/>
                <w:sz w:val="20"/>
                <w:szCs w:val="20"/>
              </w:rPr>
            </w:pPr>
            <w:r w:rsidRPr="00766C2C">
              <w:rPr>
                <w:rFonts w:ascii="Consolas" w:hAnsi="Consolas"/>
                <w:sz w:val="20"/>
                <w:szCs w:val="20"/>
              </w:rPr>
              <w:t xml:space="preserve">                "subject": {</w:t>
            </w:r>
          </w:p>
          <w:p w:rsidRPr="00766C2C" w:rsidR="00471C9E" w:rsidP="00310808" w:rsidRDefault="00471C9E" w14:paraId="63C72488" w14:textId="77777777">
            <w:pPr>
              <w:spacing w:after="0"/>
              <w:rPr>
                <w:rFonts w:ascii="Consolas" w:hAnsi="Consolas"/>
                <w:sz w:val="20"/>
                <w:szCs w:val="20"/>
              </w:rPr>
            </w:pPr>
            <w:r w:rsidRPr="00766C2C">
              <w:rPr>
                <w:rFonts w:ascii="Consolas" w:hAnsi="Consolas"/>
                <w:sz w:val="20"/>
                <w:szCs w:val="20"/>
              </w:rPr>
              <w:t xml:space="preserve">                    "reference": "https://</w:t>
            </w:r>
            <w:r>
              <w:rPr>
                <w:rFonts w:ascii="Consolas" w:hAnsi="Consolas"/>
                <w:sz w:val="20"/>
                <w:szCs w:val="20"/>
              </w:rPr>
              <w:t>api.service.nhs.uk</w:t>
            </w:r>
            <w:r w:rsidRPr="00766C2C">
              <w:rPr>
                <w:rFonts w:ascii="Consolas" w:hAnsi="Consolas"/>
                <w:sz w:val="20"/>
                <w:szCs w:val="20"/>
              </w:rPr>
              <w:t>/Patient/f52cae9c-81eb-422c-be58-8363e72144aa"</w:t>
            </w:r>
          </w:p>
          <w:p w:rsidRPr="00766C2C" w:rsidR="00471C9E" w:rsidP="00310808" w:rsidRDefault="00471C9E" w14:paraId="69D16532"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1242FAB" w14:textId="77777777">
            <w:pPr>
              <w:spacing w:after="0"/>
              <w:rPr>
                <w:rFonts w:ascii="Consolas" w:hAnsi="Consolas"/>
                <w:sz w:val="20"/>
                <w:szCs w:val="20"/>
              </w:rPr>
            </w:pPr>
            <w:r w:rsidRPr="00766C2C">
              <w:rPr>
                <w:rFonts w:ascii="Consolas" w:hAnsi="Consolas"/>
                <w:sz w:val="20"/>
                <w:szCs w:val="20"/>
              </w:rPr>
              <w:t xml:space="preserve">                "encounter": {</w:t>
            </w:r>
          </w:p>
          <w:p w:rsidRPr="00766C2C" w:rsidR="00471C9E" w:rsidP="00310808" w:rsidRDefault="00471C9E" w14:paraId="04457A4F" w14:textId="77777777">
            <w:pPr>
              <w:spacing w:after="0"/>
              <w:rPr>
                <w:rFonts w:ascii="Consolas" w:hAnsi="Consolas"/>
                <w:sz w:val="20"/>
                <w:szCs w:val="20"/>
              </w:rPr>
            </w:pPr>
            <w:r w:rsidRPr="00766C2C">
              <w:rPr>
                <w:rFonts w:ascii="Consolas" w:hAnsi="Consolas"/>
                <w:sz w:val="20"/>
                <w:szCs w:val="20"/>
              </w:rPr>
              <w:t xml:space="preserve">                    "display": "UKCore-Encounter-OncologyConsultation-Example"</w:t>
            </w:r>
          </w:p>
          <w:p w:rsidRPr="00766C2C" w:rsidR="00471C9E" w:rsidP="00310808" w:rsidRDefault="00471C9E" w14:paraId="7871CB3D"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08ED93F" w14:textId="77777777">
            <w:pPr>
              <w:spacing w:after="0"/>
              <w:rPr>
                <w:rFonts w:ascii="Consolas" w:hAnsi="Consolas"/>
                <w:sz w:val="20"/>
                <w:szCs w:val="20"/>
              </w:rPr>
            </w:pPr>
            <w:r w:rsidRPr="00766C2C">
              <w:rPr>
                <w:rFonts w:ascii="Consolas" w:hAnsi="Consolas"/>
                <w:sz w:val="20"/>
                <w:szCs w:val="20"/>
              </w:rPr>
              <w:t xml:space="preserve">                "authoredOn": "2022-07-11T09:00:00Z",</w:t>
            </w:r>
          </w:p>
          <w:p w:rsidRPr="00766C2C" w:rsidR="00471C9E" w:rsidP="00310808" w:rsidRDefault="00471C9E" w14:paraId="433129EB" w14:textId="77777777">
            <w:pPr>
              <w:spacing w:after="0"/>
              <w:rPr>
                <w:rFonts w:ascii="Consolas" w:hAnsi="Consolas"/>
                <w:sz w:val="20"/>
                <w:szCs w:val="20"/>
              </w:rPr>
            </w:pPr>
            <w:r w:rsidRPr="00766C2C">
              <w:rPr>
                <w:rFonts w:ascii="Consolas" w:hAnsi="Consolas"/>
                <w:sz w:val="20"/>
                <w:szCs w:val="20"/>
              </w:rPr>
              <w:t xml:space="preserve">                "requester": {</w:t>
            </w:r>
          </w:p>
          <w:p w:rsidRPr="00766C2C" w:rsidR="00471C9E" w:rsidP="00310808" w:rsidRDefault="00471C9E" w14:paraId="5021E2A7" w14:textId="77777777">
            <w:pPr>
              <w:spacing w:after="0"/>
              <w:rPr>
                <w:rFonts w:ascii="Consolas" w:hAnsi="Consolas"/>
                <w:sz w:val="20"/>
                <w:szCs w:val="20"/>
              </w:rPr>
            </w:pPr>
            <w:r w:rsidRPr="00766C2C">
              <w:rPr>
                <w:rFonts w:ascii="Consolas" w:hAnsi="Consolas"/>
                <w:sz w:val="20"/>
                <w:szCs w:val="20"/>
              </w:rPr>
              <w:t xml:space="preserve">                    "reference": "https://</w:t>
            </w:r>
            <w:r>
              <w:rPr>
                <w:rFonts w:ascii="Consolas" w:hAnsi="Consolas"/>
                <w:sz w:val="20"/>
                <w:szCs w:val="20"/>
              </w:rPr>
              <w:t>api.service.nhs.uk</w:t>
            </w:r>
            <w:r w:rsidRPr="00766C2C">
              <w:rPr>
                <w:rFonts w:ascii="Consolas" w:hAnsi="Consolas"/>
                <w:sz w:val="20"/>
                <w:szCs w:val="20"/>
              </w:rPr>
              <w:t>/Practitioner/832d9c68-685f-4421-ac05-cc23d5c4e619"</w:t>
            </w:r>
          </w:p>
          <w:p w:rsidRPr="00766C2C" w:rsidR="00471C9E" w:rsidP="00310808" w:rsidRDefault="00471C9E" w14:paraId="3F01090B"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5C4C5D0" w14:textId="77777777">
            <w:pPr>
              <w:spacing w:after="0"/>
              <w:rPr>
                <w:rFonts w:ascii="Consolas" w:hAnsi="Consolas"/>
                <w:sz w:val="20"/>
                <w:szCs w:val="20"/>
              </w:rPr>
            </w:pPr>
            <w:r w:rsidRPr="00766C2C">
              <w:rPr>
                <w:rFonts w:ascii="Consolas" w:hAnsi="Consolas"/>
                <w:sz w:val="20"/>
                <w:szCs w:val="20"/>
              </w:rPr>
              <w:t xml:space="preserve">                "performer": [</w:t>
            </w:r>
          </w:p>
          <w:p w:rsidRPr="00766C2C" w:rsidR="00471C9E" w:rsidP="00310808" w:rsidRDefault="00471C9E" w14:paraId="08E575BD"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5E27779" w14:textId="77777777">
            <w:pPr>
              <w:spacing w:after="0"/>
              <w:rPr>
                <w:rFonts w:ascii="Consolas" w:hAnsi="Consolas"/>
                <w:sz w:val="20"/>
                <w:szCs w:val="20"/>
              </w:rPr>
            </w:pPr>
            <w:r w:rsidRPr="00766C2C">
              <w:rPr>
                <w:rFonts w:ascii="Consolas" w:hAnsi="Consolas"/>
                <w:sz w:val="20"/>
                <w:szCs w:val="20"/>
              </w:rPr>
              <w:t xml:space="preserve">                        "reference": "https://</w:t>
            </w:r>
            <w:r>
              <w:rPr>
                <w:rFonts w:ascii="Consolas" w:hAnsi="Consolas"/>
                <w:sz w:val="20"/>
                <w:szCs w:val="20"/>
              </w:rPr>
              <w:t>api.service.nhs.uk</w:t>
            </w:r>
            <w:r w:rsidRPr="00766C2C">
              <w:rPr>
                <w:rFonts w:ascii="Consolas" w:hAnsi="Consolas"/>
                <w:sz w:val="20"/>
                <w:szCs w:val="20"/>
              </w:rPr>
              <w:t>/Organization/1b81b2e9-d428-4cf6-8d9f-b3f3e3833430"</w:t>
            </w:r>
          </w:p>
          <w:p w:rsidRPr="00766C2C" w:rsidR="00471C9E" w:rsidP="00310808" w:rsidRDefault="00471C9E" w14:paraId="3C0E566B"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D160B36"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1B8BCE8" w14:textId="77777777">
            <w:pPr>
              <w:spacing w:after="0"/>
              <w:rPr>
                <w:rFonts w:ascii="Consolas" w:hAnsi="Consolas"/>
                <w:sz w:val="20"/>
                <w:szCs w:val="20"/>
              </w:rPr>
            </w:pPr>
            <w:r w:rsidRPr="00766C2C">
              <w:rPr>
                <w:rFonts w:ascii="Consolas" w:hAnsi="Consolas"/>
                <w:sz w:val="20"/>
                <w:szCs w:val="20"/>
              </w:rPr>
              <w:t xml:space="preserve">                "reasonCode": [</w:t>
            </w:r>
          </w:p>
          <w:p w:rsidRPr="00766C2C" w:rsidR="00471C9E" w:rsidP="00310808" w:rsidRDefault="00471C9E" w14:paraId="4733E327"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C9E24F6" w14:textId="77777777">
            <w:pPr>
              <w:spacing w:after="0"/>
              <w:rPr>
                <w:rFonts w:ascii="Consolas" w:hAnsi="Consolas"/>
                <w:sz w:val="20"/>
                <w:szCs w:val="20"/>
              </w:rPr>
            </w:pPr>
            <w:r w:rsidRPr="00766C2C">
              <w:rPr>
                <w:rFonts w:ascii="Consolas" w:hAnsi="Consolas"/>
                <w:sz w:val="20"/>
                <w:szCs w:val="20"/>
              </w:rPr>
              <w:t xml:space="preserve">                        "coding": [</w:t>
            </w:r>
          </w:p>
          <w:p w:rsidRPr="00766C2C" w:rsidR="00471C9E" w:rsidP="00310808" w:rsidRDefault="00471C9E" w14:paraId="49FCCA62" w14:textId="77777777">
            <w:pPr>
              <w:spacing w:after="0"/>
              <w:rPr>
                <w:rFonts w:ascii="Consolas" w:hAnsi="Consolas"/>
                <w:sz w:val="20"/>
                <w:szCs w:val="20"/>
              </w:rPr>
            </w:pPr>
            <w:r w:rsidRPr="00766C2C">
              <w:rPr>
                <w:rFonts w:ascii="Consolas" w:hAnsi="Consolas"/>
                <w:sz w:val="20"/>
                <w:szCs w:val="20"/>
              </w:rPr>
              <w:lastRenderedPageBreak/>
              <w:t xml:space="preserve">                            {</w:t>
            </w:r>
          </w:p>
          <w:p w:rsidRPr="00766C2C" w:rsidR="00471C9E" w:rsidP="00310808" w:rsidRDefault="00471C9E" w14:paraId="01ECE35A" w14:textId="77777777">
            <w:pPr>
              <w:spacing w:after="0"/>
              <w:rPr>
                <w:rFonts w:ascii="Consolas" w:hAnsi="Consolas"/>
                <w:sz w:val="20"/>
                <w:szCs w:val="20"/>
              </w:rPr>
            </w:pPr>
            <w:r w:rsidRPr="00766C2C">
              <w:rPr>
                <w:rFonts w:ascii="Consolas" w:hAnsi="Consolas"/>
                <w:sz w:val="20"/>
                <w:szCs w:val="20"/>
              </w:rPr>
              <w:t xml:space="preserve">                                "system": "http://snomed.info/sct",</w:t>
            </w:r>
          </w:p>
          <w:p w:rsidRPr="00766C2C" w:rsidR="00471C9E" w:rsidP="00310808" w:rsidRDefault="00471C9E" w14:paraId="77DAADB0" w14:textId="77777777">
            <w:pPr>
              <w:spacing w:after="0"/>
              <w:rPr>
                <w:rFonts w:ascii="Consolas" w:hAnsi="Consolas"/>
                <w:sz w:val="20"/>
                <w:szCs w:val="20"/>
              </w:rPr>
            </w:pPr>
            <w:r w:rsidRPr="00766C2C">
              <w:rPr>
                <w:rFonts w:ascii="Consolas" w:hAnsi="Consolas"/>
                <w:sz w:val="20"/>
                <w:szCs w:val="20"/>
              </w:rPr>
              <w:t xml:space="preserve">                                "code": "363418001",</w:t>
            </w:r>
          </w:p>
          <w:p w:rsidRPr="00766C2C" w:rsidR="00471C9E" w:rsidP="00310808" w:rsidRDefault="00471C9E" w14:paraId="1B462969" w14:textId="77777777">
            <w:pPr>
              <w:spacing w:after="0"/>
              <w:rPr>
                <w:rFonts w:ascii="Consolas" w:hAnsi="Consolas"/>
                <w:sz w:val="20"/>
                <w:szCs w:val="20"/>
              </w:rPr>
            </w:pPr>
            <w:r w:rsidRPr="00766C2C">
              <w:rPr>
                <w:rFonts w:ascii="Consolas" w:hAnsi="Consolas"/>
                <w:sz w:val="20"/>
                <w:szCs w:val="20"/>
              </w:rPr>
              <w:t xml:space="preserve">                                "display": "Malignant tumor of pancreas (disorder)"</w:t>
            </w:r>
          </w:p>
          <w:p w:rsidRPr="00766C2C" w:rsidR="00471C9E" w:rsidP="00310808" w:rsidRDefault="00471C9E" w14:paraId="6DAF5DE9"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BB29965"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DB3AB4F"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0BFB3AA"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55C62EB" w14:textId="77777777">
            <w:pPr>
              <w:spacing w:after="0"/>
              <w:rPr>
                <w:rFonts w:ascii="Consolas" w:hAnsi="Consolas"/>
                <w:sz w:val="20"/>
                <w:szCs w:val="20"/>
              </w:rPr>
            </w:pPr>
            <w:r w:rsidRPr="00766C2C">
              <w:rPr>
                <w:rFonts w:ascii="Consolas" w:hAnsi="Consolas"/>
                <w:sz w:val="20"/>
                <w:szCs w:val="20"/>
              </w:rPr>
              <w:t xml:space="preserve">                "meta": {</w:t>
            </w:r>
          </w:p>
          <w:p w:rsidRPr="00766C2C" w:rsidR="00471C9E" w:rsidP="00310808" w:rsidRDefault="00471C9E" w14:paraId="144B82E7" w14:textId="77777777">
            <w:pPr>
              <w:spacing w:after="0"/>
              <w:rPr>
                <w:rFonts w:ascii="Consolas" w:hAnsi="Consolas"/>
                <w:sz w:val="20"/>
                <w:szCs w:val="20"/>
              </w:rPr>
            </w:pPr>
            <w:r w:rsidRPr="00766C2C">
              <w:rPr>
                <w:rFonts w:ascii="Consolas" w:hAnsi="Consolas"/>
                <w:sz w:val="20"/>
                <w:szCs w:val="20"/>
              </w:rPr>
              <w:t xml:space="preserve">                    "versionId": "4bacc91a-3741-4f86-ab98-b3d34aca2f42",</w:t>
            </w:r>
          </w:p>
          <w:p w:rsidRPr="00766C2C" w:rsidR="00471C9E" w:rsidP="00310808" w:rsidRDefault="00471C9E" w14:paraId="2FE98DDE" w14:textId="77777777">
            <w:pPr>
              <w:spacing w:after="0"/>
              <w:rPr>
                <w:rFonts w:ascii="Consolas" w:hAnsi="Consolas"/>
                <w:sz w:val="20"/>
                <w:szCs w:val="20"/>
              </w:rPr>
            </w:pPr>
            <w:r w:rsidRPr="00766C2C">
              <w:rPr>
                <w:rFonts w:ascii="Consolas" w:hAnsi="Consolas"/>
                <w:sz w:val="20"/>
                <w:szCs w:val="20"/>
              </w:rPr>
              <w:t xml:space="preserve">                    "lastUpdated": "2022-08-01T10:07:28.255+00:00"</w:t>
            </w:r>
          </w:p>
          <w:p w:rsidRPr="00766C2C" w:rsidR="00471C9E" w:rsidP="00310808" w:rsidRDefault="00471C9E" w14:paraId="2DF44F19"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08B3692"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7B93344"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6F08255"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3C4CD6B" w14:textId="77777777">
            <w:pPr>
              <w:spacing w:after="0"/>
              <w:rPr>
                <w:rFonts w:ascii="Consolas" w:hAnsi="Consolas"/>
                <w:sz w:val="20"/>
                <w:szCs w:val="20"/>
              </w:rPr>
            </w:pPr>
            <w:r w:rsidRPr="00766C2C">
              <w:rPr>
                <w:rFonts w:ascii="Consolas" w:hAnsi="Consolas"/>
                <w:sz w:val="20"/>
                <w:szCs w:val="20"/>
              </w:rPr>
              <w:t xml:space="preserve">            "fullUrl": "https://</w:t>
            </w:r>
            <w:r>
              <w:rPr>
                <w:rFonts w:ascii="Consolas" w:hAnsi="Consolas"/>
                <w:sz w:val="20"/>
                <w:szCs w:val="20"/>
              </w:rPr>
              <w:t>api.service.nhs.uk</w:t>
            </w:r>
            <w:r w:rsidRPr="00766C2C">
              <w:rPr>
                <w:rFonts w:ascii="Consolas" w:hAnsi="Consolas"/>
                <w:sz w:val="20"/>
                <w:szCs w:val="20"/>
              </w:rPr>
              <w:t>/Specimen/e64a0757-f092-47ff-ad36-e8ff0c3b6fa1",</w:t>
            </w:r>
          </w:p>
          <w:p w:rsidRPr="00766C2C" w:rsidR="00471C9E" w:rsidP="00310808" w:rsidRDefault="00471C9E" w14:paraId="60097A34" w14:textId="77777777">
            <w:pPr>
              <w:spacing w:after="0"/>
              <w:rPr>
                <w:rFonts w:ascii="Consolas" w:hAnsi="Consolas"/>
                <w:sz w:val="20"/>
                <w:szCs w:val="20"/>
              </w:rPr>
            </w:pPr>
            <w:r w:rsidRPr="00766C2C">
              <w:rPr>
                <w:rFonts w:ascii="Consolas" w:hAnsi="Consolas"/>
                <w:sz w:val="20"/>
                <w:szCs w:val="20"/>
              </w:rPr>
              <w:t xml:space="preserve">            "response": {</w:t>
            </w:r>
          </w:p>
          <w:p w:rsidRPr="00766C2C" w:rsidR="00471C9E" w:rsidP="00310808" w:rsidRDefault="00471C9E" w14:paraId="66A2124D" w14:textId="77777777">
            <w:pPr>
              <w:spacing w:after="0"/>
              <w:rPr>
                <w:rFonts w:ascii="Consolas" w:hAnsi="Consolas"/>
                <w:sz w:val="20"/>
                <w:szCs w:val="20"/>
              </w:rPr>
            </w:pPr>
            <w:r w:rsidRPr="00766C2C">
              <w:rPr>
                <w:rFonts w:ascii="Consolas" w:hAnsi="Consolas"/>
                <w:sz w:val="20"/>
                <w:szCs w:val="20"/>
              </w:rPr>
              <w:t xml:space="preserve">                "etag": "e3f4dfd4-08e1-4dab-9597-a8f2dd786abc",</w:t>
            </w:r>
          </w:p>
          <w:p w:rsidRPr="00766C2C" w:rsidR="00471C9E" w:rsidP="00310808" w:rsidRDefault="00471C9E" w14:paraId="72A50603" w14:textId="77777777">
            <w:pPr>
              <w:spacing w:after="0"/>
              <w:rPr>
                <w:rFonts w:ascii="Consolas" w:hAnsi="Consolas"/>
                <w:sz w:val="20"/>
                <w:szCs w:val="20"/>
              </w:rPr>
            </w:pPr>
            <w:r w:rsidRPr="00766C2C">
              <w:rPr>
                <w:rFonts w:ascii="Consolas" w:hAnsi="Consolas"/>
                <w:sz w:val="20"/>
                <w:szCs w:val="20"/>
              </w:rPr>
              <w:t xml:space="preserve">                "location": "https://</w:t>
            </w:r>
            <w:r>
              <w:rPr>
                <w:rFonts w:ascii="Consolas" w:hAnsi="Consolas"/>
                <w:sz w:val="20"/>
                <w:szCs w:val="20"/>
              </w:rPr>
              <w:t>api.service.nhs.uk</w:t>
            </w:r>
            <w:r w:rsidRPr="00766C2C">
              <w:rPr>
                <w:rFonts w:ascii="Consolas" w:hAnsi="Consolas"/>
                <w:sz w:val="20"/>
                <w:szCs w:val="20"/>
              </w:rPr>
              <w:t>/Specimen/e64a0757-f092-47ff-ad36-e8ff0c3b6fa1/_history/e3f4dfd4-08e1-4dab-9597-a8f2dd786abc",</w:t>
            </w:r>
          </w:p>
          <w:p w:rsidRPr="00766C2C" w:rsidR="00471C9E" w:rsidP="00310808" w:rsidRDefault="00471C9E" w14:paraId="3FE48C76" w14:textId="77777777">
            <w:pPr>
              <w:spacing w:after="0"/>
              <w:rPr>
                <w:rFonts w:ascii="Consolas" w:hAnsi="Consolas"/>
                <w:sz w:val="20"/>
                <w:szCs w:val="20"/>
              </w:rPr>
            </w:pPr>
            <w:r w:rsidRPr="00766C2C">
              <w:rPr>
                <w:rFonts w:ascii="Consolas" w:hAnsi="Consolas"/>
                <w:sz w:val="20"/>
                <w:szCs w:val="20"/>
              </w:rPr>
              <w:t xml:space="preserve">                "status": "201",</w:t>
            </w:r>
          </w:p>
          <w:p w:rsidRPr="00766C2C" w:rsidR="00471C9E" w:rsidP="00310808" w:rsidRDefault="00471C9E" w14:paraId="3DED6FF2" w14:textId="77777777">
            <w:pPr>
              <w:spacing w:after="0"/>
              <w:rPr>
                <w:rFonts w:ascii="Consolas" w:hAnsi="Consolas"/>
                <w:sz w:val="20"/>
                <w:szCs w:val="20"/>
              </w:rPr>
            </w:pPr>
            <w:r w:rsidRPr="00766C2C">
              <w:rPr>
                <w:rFonts w:ascii="Consolas" w:hAnsi="Consolas"/>
                <w:sz w:val="20"/>
                <w:szCs w:val="20"/>
              </w:rPr>
              <w:t xml:space="preserve">                "lastModified": "2022-08-01T10:07:28.265+00:00"</w:t>
            </w:r>
          </w:p>
          <w:p w:rsidRPr="00766C2C" w:rsidR="00471C9E" w:rsidP="00310808" w:rsidRDefault="00471C9E" w14:paraId="58EC7207"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1DF4B97" w14:textId="77777777">
            <w:pPr>
              <w:spacing w:after="0"/>
              <w:rPr>
                <w:rFonts w:ascii="Consolas" w:hAnsi="Consolas"/>
                <w:sz w:val="20"/>
                <w:szCs w:val="20"/>
              </w:rPr>
            </w:pPr>
            <w:r w:rsidRPr="00766C2C">
              <w:rPr>
                <w:rFonts w:ascii="Consolas" w:hAnsi="Consolas"/>
                <w:sz w:val="20"/>
                <w:szCs w:val="20"/>
              </w:rPr>
              <w:t xml:space="preserve">            "resource": {</w:t>
            </w:r>
          </w:p>
          <w:p w:rsidRPr="00766C2C" w:rsidR="00471C9E" w:rsidP="00310808" w:rsidRDefault="00471C9E" w14:paraId="6E63998C" w14:textId="77777777">
            <w:pPr>
              <w:spacing w:after="0"/>
              <w:rPr>
                <w:rFonts w:ascii="Consolas" w:hAnsi="Consolas"/>
                <w:sz w:val="20"/>
                <w:szCs w:val="20"/>
              </w:rPr>
            </w:pPr>
            <w:r w:rsidRPr="00766C2C">
              <w:rPr>
                <w:rFonts w:ascii="Consolas" w:hAnsi="Consolas"/>
                <w:sz w:val="20"/>
                <w:szCs w:val="20"/>
              </w:rPr>
              <w:t xml:space="preserve">                "resourceType": "Specimen",</w:t>
            </w:r>
          </w:p>
          <w:p w:rsidRPr="00766C2C" w:rsidR="00471C9E" w:rsidP="00310808" w:rsidRDefault="00471C9E" w14:paraId="7E068AD1" w14:textId="77777777">
            <w:pPr>
              <w:spacing w:after="0"/>
              <w:rPr>
                <w:rFonts w:ascii="Consolas" w:hAnsi="Consolas"/>
                <w:sz w:val="20"/>
                <w:szCs w:val="20"/>
              </w:rPr>
            </w:pPr>
            <w:r w:rsidRPr="00766C2C">
              <w:rPr>
                <w:rFonts w:ascii="Consolas" w:hAnsi="Consolas"/>
                <w:sz w:val="20"/>
                <w:szCs w:val="20"/>
              </w:rPr>
              <w:t xml:space="preserve">                "id": "e64a0757-f092-47ff-ad36-e8ff0c3b6fa1",</w:t>
            </w:r>
          </w:p>
          <w:p w:rsidRPr="00766C2C" w:rsidR="00471C9E" w:rsidP="00310808" w:rsidRDefault="00471C9E" w14:paraId="5C08678A" w14:textId="77777777">
            <w:pPr>
              <w:spacing w:after="0"/>
              <w:rPr>
                <w:rFonts w:ascii="Consolas" w:hAnsi="Consolas"/>
                <w:sz w:val="20"/>
                <w:szCs w:val="20"/>
              </w:rPr>
            </w:pPr>
            <w:r w:rsidRPr="00766C2C">
              <w:rPr>
                <w:rFonts w:ascii="Consolas" w:hAnsi="Consolas"/>
                <w:sz w:val="20"/>
                <w:szCs w:val="20"/>
              </w:rPr>
              <w:t xml:space="preserve">                "text": {</w:t>
            </w:r>
          </w:p>
          <w:p w:rsidRPr="00766C2C" w:rsidR="00471C9E" w:rsidP="00310808" w:rsidRDefault="00471C9E" w14:paraId="4978FD76" w14:textId="77777777">
            <w:pPr>
              <w:spacing w:after="0"/>
              <w:rPr>
                <w:rFonts w:ascii="Consolas" w:hAnsi="Consolas"/>
                <w:sz w:val="20"/>
                <w:szCs w:val="20"/>
              </w:rPr>
            </w:pPr>
            <w:r w:rsidRPr="00766C2C">
              <w:rPr>
                <w:rFonts w:ascii="Consolas" w:hAnsi="Consolas"/>
                <w:sz w:val="20"/>
                <w:szCs w:val="20"/>
              </w:rPr>
              <w:t xml:space="preserve">                    "status": "generated",</w:t>
            </w:r>
          </w:p>
          <w:p w:rsidRPr="00766C2C" w:rsidR="00471C9E" w:rsidP="00310808" w:rsidRDefault="00471C9E" w14:paraId="41A07A06" w14:textId="77777777">
            <w:pPr>
              <w:spacing w:after="0"/>
              <w:rPr>
                <w:rFonts w:ascii="Consolas" w:hAnsi="Consolas"/>
                <w:sz w:val="20"/>
                <w:szCs w:val="20"/>
              </w:rPr>
            </w:pPr>
            <w:r w:rsidRPr="00766C2C">
              <w:rPr>
                <w:rFonts w:ascii="Consolas" w:hAnsi="Consolas"/>
                <w:sz w:val="20"/>
                <w:szCs w:val="20"/>
              </w:rPr>
              <w:t xml:space="preserve">                    "div": "&lt;div xmlns=\"http://www.w3.org/1999/xhtml\"&gt;&lt;p&gt;&lt;b&gt;Generated Narrative&lt;/b&gt;&lt;/p&gt;&lt;div style=\"display: inline-block; background-color: #d9e0e7; padding: 6px; margin: 4px; border: 1px solid #8da1b4; border-radius: 5px; line-height: 60%\"&gt;&lt;p style=\"margin-bottom: 0px\"&gt;Resource &amp;quot; UKCore-Specimen-MichaelJonesBlood-Example&amp;quot; &lt;/p&gt;&lt;/div&gt;&lt;/div&gt;"</w:t>
            </w:r>
          </w:p>
          <w:p w:rsidRPr="00766C2C" w:rsidR="00471C9E" w:rsidP="00310808" w:rsidRDefault="00471C9E" w14:paraId="44761012"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0535EDB" w14:textId="77777777">
            <w:pPr>
              <w:spacing w:after="0"/>
              <w:rPr>
                <w:rFonts w:ascii="Consolas" w:hAnsi="Consolas"/>
                <w:sz w:val="20"/>
                <w:szCs w:val="20"/>
              </w:rPr>
            </w:pPr>
            <w:r w:rsidRPr="00766C2C">
              <w:rPr>
                <w:rFonts w:ascii="Consolas" w:hAnsi="Consolas"/>
                <w:sz w:val="20"/>
                <w:szCs w:val="20"/>
              </w:rPr>
              <w:t xml:space="preserve">                "identifier": [</w:t>
            </w:r>
          </w:p>
          <w:p w:rsidRPr="00766C2C" w:rsidR="00471C9E" w:rsidP="00310808" w:rsidRDefault="00471C9E" w14:paraId="196AA2A5"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AEE586E" w14:textId="77777777">
            <w:pPr>
              <w:spacing w:after="0"/>
              <w:rPr>
                <w:rFonts w:ascii="Consolas" w:hAnsi="Consolas"/>
                <w:sz w:val="20"/>
                <w:szCs w:val="20"/>
              </w:rPr>
            </w:pPr>
            <w:r w:rsidRPr="00766C2C">
              <w:rPr>
                <w:rFonts w:ascii="Consolas" w:hAnsi="Consolas"/>
                <w:sz w:val="20"/>
                <w:szCs w:val="20"/>
              </w:rPr>
              <w:t xml:space="preserve">                        "system": "https://www.christie.nhs.uk/path",</w:t>
            </w:r>
          </w:p>
          <w:p w:rsidRPr="00766C2C" w:rsidR="00471C9E" w:rsidP="00310808" w:rsidRDefault="00471C9E" w14:paraId="14C3368E" w14:textId="77777777">
            <w:pPr>
              <w:spacing w:after="0"/>
              <w:rPr>
                <w:rFonts w:ascii="Consolas" w:hAnsi="Consolas"/>
                <w:sz w:val="20"/>
                <w:szCs w:val="20"/>
              </w:rPr>
            </w:pPr>
            <w:r w:rsidRPr="00766C2C">
              <w:rPr>
                <w:rFonts w:ascii="Consolas" w:hAnsi="Consolas"/>
                <w:sz w:val="20"/>
                <w:szCs w:val="20"/>
              </w:rPr>
              <w:t xml:space="preserve">                        "value": "Spec123456"</w:t>
            </w:r>
          </w:p>
          <w:p w:rsidRPr="00766C2C" w:rsidR="00471C9E" w:rsidP="00310808" w:rsidRDefault="00471C9E" w14:paraId="2010B34A"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3BBADF39"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B12502C" w14:textId="77777777">
            <w:pPr>
              <w:spacing w:after="0"/>
              <w:rPr>
                <w:rFonts w:ascii="Consolas" w:hAnsi="Consolas"/>
                <w:sz w:val="20"/>
                <w:szCs w:val="20"/>
              </w:rPr>
            </w:pPr>
            <w:r w:rsidRPr="00766C2C">
              <w:rPr>
                <w:rFonts w:ascii="Consolas" w:hAnsi="Consolas"/>
                <w:sz w:val="20"/>
                <w:szCs w:val="20"/>
              </w:rPr>
              <w:t xml:space="preserve">                "status": "available",</w:t>
            </w:r>
          </w:p>
          <w:p w:rsidRPr="00766C2C" w:rsidR="00471C9E" w:rsidP="00310808" w:rsidRDefault="00471C9E" w14:paraId="589A5FE1" w14:textId="77777777">
            <w:pPr>
              <w:spacing w:after="0"/>
              <w:rPr>
                <w:rFonts w:ascii="Consolas" w:hAnsi="Consolas"/>
                <w:sz w:val="20"/>
                <w:szCs w:val="20"/>
              </w:rPr>
            </w:pPr>
            <w:r w:rsidRPr="00766C2C">
              <w:rPr>
                <w:rFonts w:ascii="Consolas" w:hAnsi="Consolas"/>
                <w:sz w:val="20"/>
                <w:szCs w:val="20"/>
              </w:rPr>
              <w:t xml:space="preserve">                "type": {</w:t>
            </w:r>
          </w:p>
          <w:p w:rsidRPr="00766C2C" w:rsidR="00471C9E" w:rsidP="00310808" w:rsidRDefault="00471C9E" w14:paraId="355D27E9" w14:textId="77777777">
            <w:pPr>
              <w:spacing w:after="0"/>
              <w:rPr>
                <w:rFonts w:ascii="Consolas" w:hAnsi="Consolas"/>
                <w:sz w:val="20"/>
                <w:szCs w:val="20"/>
              </w:rPr>
            </w:pPr>
            <w:r w:rsidRPr="00766C2C">
              <w:rPr>
                <w:rFonts w:ascii="Consolas" w:hAnsi="Consolas"/>
                <w:sz w:val="20"/>
                <w:szCs w:val="20"/>
              </w:rPr>
              <w:t xml:space="preserve">                    "coding": [</w:t>
            </w:r>
          </w:p>
          <w:p w:rsidRPr="00766C2C" w:rsidR="00471C9E" w:rsidP="00310808" w:rsidRDefault="00471C9E" w14:paraId="51D0E212"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57DB0DE" w14:textId="77777777">
            <w:pPr>
              <w:spacing w:after="0"/>
              <w:rPr>
                <w:rFonts w:ascii="Consolas" w:hAnsi="Consolas"/>
                <w:sz w:val="20"/>
                <w:szCs w:val="20"/>
              </w:rPr>
            </w:pPr>
            <w:r w:rsidRPr="00766C2C">
              <w:rPr>
                <w:rFonts w:ascii="Consolas" w:hAnsi="Consolas"/>
                <w:sz w:val="20"/>
                <w:szCs w:val="20"/>
              </w:rPr>
              <w:t xml:space="preserve">                            "system": "http://snomed.info/sct",</w:t>
            </w:r>
          </w:p>
          <w:p w:rsidRPr="00766C2C" w:rsidR="00471C9E" w:rsidP="00310808" w:rsidRDefault="00471C9E" w14:paraId="51F716CE" w14:textId="77777777">
            <w:pPr>
              <w:spacing w:after="0"/>
              <w:rPr>
                <w:rFonts w:ascii="Consolas" w:hAnsi="Consolas"/>
                <w:sz w:val="20"/>
                <w:szCs w:val="20"/>
              </w:rPr>
            </w:pPr>
            <w:r w:rsidRPr="00766C2C">
              <w:rPr>
                <w:rFonts w:ascii="Consolas" w:hAnsi="Consolas"/>
                <w:sz w:val="20"/>
                <w:szCs w:val="20"/>
              </w:rPr>
              <w:t xml:space="preserve">                            "code": "87612001",</w:t>
            </w:r>
          </w:p>
          <w:p w:rsidRPr="00766C2C" w:rsidR="00471C9E" w:rsidP="00310808" w:rsidRDefault="00471C9E" w14:paraId="0F32B4BB" w14:textId="77777777">
            <w:pPr>
              <w:spacing w:after="0"/>
              <w:rPr>
                <w:rFonts w:ascii="Consolas" w:hAnsi="Consolas"/>
                <w:sz w:val="20"/>
                <w:szCs w:val="20"/>
              </w:rPr>
            </w:pPr>
            <w:r w:rsidRPr="00766C2C">
              <w:rPr>
                <w:rFonts w:ascii="Consolas" w:hAnsi="Consolas"/>
                <w:sz w:val="20"/>
                <w:szCs w:val="20"/>
              </w:rPr>
              <w:t xml:space="preserve">                            "display": "Blood (substance)"</w:t>
            </w:r>
          </w:p>
          <w:p w:rsidRPr="00766C2C" w:rsidR="00471C9E" w:rsidP="00310808" w:rsidRDefault="00471C9E" w14:paraId="274C1FE2"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E6FF28D"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7B8CFB6"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8052D58" w14:textId="77777777">
            <w:pPr>
              <w:spacing w:after="0"/>
              <w:rPr>
                <w:rFonts w:ascii="Consolas" w:hAnsi="Consolas"/>
                <w:sz w:val="20"/>
                <w:szCs w:val="20"/>
              </w:rPr>
            </w:pPr>
            <w:r w:rsidRPr="00766C2C">
              <w:rPr>
                <w:rFonts w:ascii="Consolas" w:hAnsi="Consolas"/>
                <w:sz w:val="20"/>
                <w:szCs w:val="20"/>
              </w:rPr>
              <w:t xml:space="preserve">                "subject": {</w:t>
            </w:r>
          </w:p>
          <w:p w:rsidRPr="00766C2C" w:rsidR="00471C9E" w:rsidP="00310808" w:rsidRDefault="00471C9E" w14:paraId="69A95398" w14:textId="77777777">
            <w:pPr>
              <w:spacing w:after="0"/>
              <w:rPr>
                <w:rFonts w:ascii="Consolas" w:hAnsi="Consolas"/>
                <w:sz w:val="20"/>
                <w:szCs w:val="20"/>
              </w:rPr>
            </w:pPr>
            <w:r w:rsidRPr="00766C2C">
              <w:rPr>
                <w:rFonts w:ascii="Consolas" w:hAnsi="Consolas"/>
                <w:sz w:val="20"/>
                <w:szCs w:val="20"/>
              </w:rPr>
              <w:t xml:space="preserve">                    "reference": "https://</w:t>
            </w:r>
            <w:r>
              <w:rPr>
                <w:rFonts w:ascii="Consolas" w:hAnsi="Consolas"/>
                <w:sz w:val="20"/>
                <w:szCs w:val="20"/>
              </w:rPr>
              <w:t>api.service.nhs.uk</w:t>
            </w:r>
            <w:r w:rsidRPr="00766C2C">
              <w:rPr>
                <w:rFonts w:ascii="Consolas" w:hAnsi="Consolas"/>
                <w:sz w:val="20"/>
                <w:szCs w:val="20"/>
              </w:rPr>
              <w:t>/Patient/f52cae9c-81eb-422c-be58-8363e72144aa"</w:t>
            </w:r>
          </w:p>
          <w:p w:rsidRPr="00766C2C" w:rsidR="00471C9E" w:rsidP="00310808" w:rsidRDefault="00471C9E" w14:paraId="1FF8EB20"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B60FC99" w14:textId="77777777">
            <w:pPr>
              <w:spacing w:after="0"/>
              <w:rPr>
                <w:rFonts w:ascii="Consolas" w:hAnsi="Consolas"/>
                <w:sz w:val="20"/>
                <w:szCs w:val="20"/>
              </w:rPr>
            </w:pPr>
            <w:r w:rsidRPr="00766C2C">
              <w:rPr>
                <w:rFonts w:ascii="Consolas" w:hAnsi="Consolas"/>
                <w:sz w:val="20"/>
                <w:szCs w:val="20"/>
              </w:rPr>
              <w:t xml:space="preserve">                "receivedTime": "2022-07-13T09:00:00Z",</w:t>
            </w:r>
          </w:p>
          <w:p w:rsidRPr="00766C2C" w:rsidR="00471C9E" w:rsidP="00310808" w:rsidRDefault="00471C9E" w14:paraId="42C7487B" w14:textId="77777777">
            <w:pPr>
              <w:spacing w:after="0"/>
              <w:rPr>
                <w:rFonts w:ascii="Consolas" w:hAnsi="Consolas"/>
                <w:sz w:val="20"/>
                <w:szCs w:val="20"/>
              </w:rPr>
            </w:pPr>
            <w:r w:rsidRPr="00766C2C">
              <w:rPr>
                <w:rFonts w:ascii="Consolas" w:hAnsi="Consolas"/>
                <w:sz w:val="20"/>
                <w:szCs w:val="20"/>
              </w:rPr>
              <w:t xml:space="preserve">                "request": [</w:t>
            </w:r>
          </w:p>
          <w:p w:rsidRPr="00766C2C" w:rsidR="00471C9E" w:rsidP="00310808" w:rsidRDefault="00471C9E" w14:paraId="72347AC9" w14:textId="77777777">
            <w:pPr>
              <w:spacing w:after="0"/>
              <w:rPr>
                <w:rFonts w:ascii="Consolas" w:hAnsi="Consolas"/>
                <w:sz w:val="20"/>
                <w:szCs w:val="20"/>
              </w:rPr>
            </w:pPr>
            <w:r w:rsidRPr="00766C2C">
              <w:rPr>
                <w:rFonts w:ascii="Consolas" w:hAnsi="Consolas"/>
                <w:sz w:val="20"/>
                <w:szCs w:val="20"/>
              </w:rPr>
              <w:lastRenderedPageBreak/>
              <w:t xml:space="preserve">                    {</w:t>
            </w:r>
          </w:p>
          <w:p w:rsidRPr="00766C2C" w:rsidR="00471C9E" w:rsidP="00310808" w:rsidRDefault="00471C9E" w14:paraId="625764A2" w14:textId="77777777">
            <w:pPr>
              <w:spacing w:after="0"/>
              <w:rPr>
                <w:rFonts w:ascii="Consolas" w:hAnsi="Consolas"/>
                <w:sz w:val="20"/>
                <w:szCs w:val="20"/>
              </w:rPr>
            </w:pPr>
            <w:r w:rsidRPr="00766C2C">
              <w:rPr>
                <w:rFonts w:ascii="Consolas" w:hAnsi="Consolas"/>
                <w:sz w:val="20"/>
                <w:szCs w:val="20"/>
              </w:rPr>
              <w:t xml:space="preserve">                        "reference": "https://</w:t>
            </w:r>
            <w:r>
              <w:rPr>
                <w:rFonts w:ascii="Consolas" w:hAnsi="Consolas"/>
                <w:sz w:val="20"/>
                <w:szCs w:val="20"/>
              </w:rPr>
              <w:t>api.service.nhs.uk</w:t>
            </w:r>
            <w:r w:rsidRPr="00766C2C">
              <w:rPr>
                <w:rFonts w:ascii="Consolas" w:hAnsi="Consolas"/>
                <w:sz w:val="20"/>
                <w:szCs w:val="20"/>
              </w:rPr>
              <w:t>/ServiceRequest/7f70bb0c-5792-46d4-bbfd-c48cbcd3895b"</w:t>
            </w:r>
          </w:p>
          <w:p w:rsidRPr="00766C2C" w:rsidR="00471C9E" w:rsidP="00310808" w:rsidRDefault="00471C9E" w14:paraId="4DBC7F2E"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367E9DE"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483C18A" w14:textId="77777777">
            <w:pPr>
              <w:spacing w:after="0"/>
              <w:rPr>
                <w:rFonts w:ascii="Consolas" w:hAnsi="Consolas"/>
                <w:sz w:val="20"/>
                <w:szCs w:val="20"/>
              </w:rPr>
            </w:pPr>
            <w:r w:rsidRPr="00766C2C">
              <w:rPr>
                <w:rFonts w:ascii="Consolas" w:hAnsi="Consolas"/>
                <w:sz w:val="20"/>
                <w:szCs w:val="20"/>
              </w:rPr>
              <w:t xml:space="preserve">                "collection": {</w:t>
            </w:r>
          </w:p>
          <w:p w:rsidRPr="00766C2C" w:rsidR="00471C9E" w:rsidP="00310808" w:rsidRDefault="00471C9E" w14:paraId="5DA4A771" w14:textId="77777777">
            <w:pPr>
              <w:spacing w:after="0"/>
              <w:rPr>
                <w:rFonts w:ascii="Consolas" w:hAnsi="Consolas"/>
                <w:sz w:val="20"/>
                <w:szCs w:val="20"/>
              </w:rPr>
            </w:pPr>
            <w:r w:rsidRPr="00766C2C">
              <w:rPr>
                <w:rFonts w:ascii="Consolas" w:hAnsi="Consolas"/>
                <w:sz w:val="20"/>
                <w:szCs w:val="20"/>
              </w:rPr>
              <w:t xml:space="preserve">                    "collector": {</w:t>
            </w:r>
          </w:p>
          <w:p w:rsidRPr="00766C2C" w:rsidR="00471C9E" w:rsidP="00310808" w:rsidRDefault="00471C9E" w14:paraId="10B891DD" w14:textId="77777777">
            <w:pPr>
              <w:spacing w:after="0"/>
              <w:rPr>
                <w:rFonts w:ascii="Consolas" w:hAnsi="Consolas"/>
                <w:sz w:val="20"/>
                <w:szCs w:val="20"/>
              </w:rPr>
            </w:pPr>
            <w:r w:rsidRPr="00766C2C">
              <w:rPr>
                <w:rFonts w:ascii="Consolas" w:hAnsi="Consolas"/>
                <w:sz w:val="20"/>
                <w:szCs w:val="20"/>
              </w:rPr>
              <w:t xml:space="preserve">                        "reference": "https://</w:t>
            </w:r>
            <w:r>
              <w:rPr>
                <w:rFonts w:ascii="Consolas" w:hAnsi="Consolas"/>
                <w:sz w:val="20"/>
                <w:szCs w:val="20"/>
              </w:rPr>
              <w:t>api.service.nhs.uk</w:t>
            </w:r>
            <w:r w:rsidRPr="00766C2C">
              <w:rPr>
                <w:rFonts w:ascii="Consolas" w:hAnsi="Consolas"/>
                <w:sz w:val="20"/>
                <w:szCs w:val="20"/>
              </w:rPr>
              <w:t>/Practitioner/2e524d4b-477f-465c-a29c-ad9655d7c4f2"</w:t>
            </w:r>
          </w:p>
          <w:p w:rsidRPr="00766C2C" w:rsidR="00471C9E" w:rsidP="00310808" w:rsidRDefault="00471C9E" w14:paraId="13C08FC6"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D585327" w14:textId="77777777">
            <w:pPr>
              <w:spacing w:after="0"/>
              <w:rPr>
                <w:rFonts w:ascii="Consolas" w:hAnsi="Consolas"/>
                <w:sz w:val="20"/>
                <w:szCs w:val="20"/>
              </w:rPr>
            </w:pPr>
            <w:r w:rsidRPr="00766C2C">
              <w:rPr>
                <w:rFonts w:ascii="Consolas" w:hAnsi="Consolas"/>
                <w:sz w:val="20"/>
                <w:szCs w:val="20"/>
              </w:rPr>
              <w:t xml:space="preserve">                    "collectedDateTime": "2022-07-11T09:00:00Z",</w:t>
            </w:r>
          </w:p>
          <w:p w:rsidRPr="00766C2C" w:rsidR="00471C9E" w:rsidP="00310808" w:rsidRDefault="00471C9E" w14:paraId="207AF029" w14:textId="77777777">
            <w:pPr>
              <w:spacing w:after="0"/>
              <w:rPr>
                <w:rFonts w:ascii="Consolas" w:hAnsi="Consolas"/>
                <w:sz w:val="20"/>
                <w:szCs w:val="20"/>
              </w:rPr>
            </w:pPr>
            <w:r w:rsidRPr="00766C2C">
              <w:rPr>
                <w:rFonts w:ascii="Consolas" w:hAnsi="Consolas"/>
                <w:sz w:val="20"/>
                <w:szCs w:val="20"/>
              </w:rPr>
              <w:t xml:space="preserve">                    "quantity": {</w:t>
            </w:r>
          </w:p>
          <w:p w:rsidRPr="00766C2C" w:rsidR="00471C9E" w:rsidP="00310808" w:rsidRDefault="00471C9E" w14:paraId="275C2B70" w14:textId="77777777">
            <w:pPr>
              <w:spacing w:after="0"/>
              <w:rPr>
                <w:rFonts w:ascii="Consolas" w:hAnsi="Consolas"/>
                <w:sz w:val="20"/>
                <w:szCs w:val="20"/>
              </w:rPr>
            </w:pPr>
            <w:r w:rsidRPr="00766C2C">
              <w:rPr>
                <w:rFonts w:ascii="Consolas" w:hAnsi="Consolas"/>
                <w:sz w:val="20"/>
                <w:szCs w:val="20"/>
              </w:rPr>
              <w:t xml:space="preserve">                        "system": "http://unitsofmeasure.org",</w:t>
            </w:r>
          </w:p>
          <w:p w:rsidRPr="00766C2C" w:rsidR="00471C9E" w:rsidP="00310808" w:rsidRDefault="00471C9E" w14:paraId="15FB39A9" w14:textId="77777777">
            <w:pPr>
              <w:spacing w:after="0"/>
              <w:rPr>
                <w:rFonts w:ascii="Consolas" w:hAnsi="Consolas"/>
                <w:sz w:val="20"/>
                <w:szCs w:val="20"/>
              </w:rPr>
            </w:pPr>
            <w:r w:rsidRPr="00766C2C">
              <w:rPr>
                <w:rFonts w:ascii="Consolas" w:hAnsi="Consolas"/>
                <w:sz w:val="20"/>
                <w:szCs w:val="20"/>
              </w:rPr>
              <w:t xml:space="preserve">                        "code": "mL",</w:t>
            </w:r>
          </w:p>
          <w:p w:rsidRPr="00766C2C" w:rsidR="00471C9E" w:rsidP="00310808" w:rsidRDefault="00471C9E" w14:paraId="61DFD74B" w14:textId="77777777">
            <w:pPr>
              <w:spacing w:after="0"/>
              <w:rPr>
                <w:rFonts w:ascii="Consolas" w:hAnsi="Consolas"/>
                <w:sz w:val="20"/>
                <w:szCs w:val="20"/>
              </w:rPr>
            </w:pPr>
            <w:r w:rsidRPr="00766C2C">
              <w:rPr>
                <w:rFonts w:ascii="Consolas" w:hAnsi="Consolas"/>
                <w:sz w:val="20"/>
                <w:szCs w:val="20"/>
              </w:rPr>
              <w:t xml:space="preserve">                        "value": 2.5</w:t>
            </w:r>
          </w:p>
          <w:p w:rsidRPr="00766C2C" w:rsidR="00471C9E" w:rsidP="00310808" w:rsidRDefault="00471C9E" w14:paraId="63533C59"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B3F15F3" w14:textId="77777777">
            <w:pPr>
              <w:spacing w:after="0"/>
              <w:rPr>
                <w:rFonts w:ascii="Consolas" w:hAnsi="Consolas"/>
                <w:sz w:val="20"/>
                <w:szCs w:val="20"/>
              </w:rPr>
            </w:pPr>
            <w:r w:rsidRPr="00766C2C">
              <w:rPr>
                <w:rFonts w:ascii="Consolas" w:hAnsi="Consolas"/>
                <w:sz w:val="20"/>
                <w:szCs w:val="20"/>
              </w:rPr>
              <w:t xml:space="preserve">                    "method": {</w:t>
            </w:r>
          </w:p>
          <w:p w:rsidRPr="00766C2C" w:rsidR="00471C9E" w:rsidP="00310808" w:rsidRDefault="00471C9E" w14:paraId="0E39C92C" w14:textId="77777777">
            <w:pPr>
              <w:spacing w:after="0"/>
              <w:rPr>
                <w:rFonts w:ascii="Consolas" w:hAnsi="Consolas"/>
                <w:sz w:val="20"/>
                <w:szCs w:val="20"/>
              </w:rPr>
            </w:pPr>
            <w:r w:rsidRPr="00766C2C">
              <w:rPr>
                <w:rFonts w:ascii="Consolas" w:hAnsi="Consolas"/>
                <w:sz w:val="20"/>
                <w:szCs w:val="20"/>
              </w:rPr>
              <w:t xml:space="preserve">                        "coding": [</w:t>
            </w:r>
          </w:p>
          <w:p w:rsidRPr="00766C2C" w:rsidR="00471C9E" w:rsidP="00310808" w:rsidRDefault="00471C9E" w14:paraId="59E751CF"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A3A4E37" w14:textId="77777777">
            <w:pPr>
              <w:spacing w:after="0"/>
              <w:rPr>
                <w:rFonts w:ascii="Consolas" w:hAnsi="Consolas"/>
                <w:sz w:val="20"/>
                <w:szCs w:val="20"/>
              </w:rPr>
            </w:pPr>
            <w:r w:rsidRPr="00766C2C">
              <w:rPr>
                <w:rFonts w:ascii="Consolas" w:hAnsi="Consolas"/>
                <w:sz w:val="20"/>
                <w:szCs w:val="20"/>
              </w:rPr>
              <w:t xml:space="preserve">                                "system": "http://snomed.info/sct",</w:t>
            </w:r>
          </w:p>
          <w:p w:rsidRPr="00766C2C" w:rsidR="00471C9E" w:rsidP="00310808" w:rsidRDefault="00471C9E" w14:paraId="49D7498E" w14:textId="77777777">
            <w:pPr>
              <w:spacing w:after="0"/>
              <w:rPr>
                <w:rFonts w:ascii="Consolas" w:hAnsi="Consolas"/>
                <w:sz w:val="20"/>
                <w:szCs w:val="20"/>
              </w:rPr>
            </w:pPr>
            <w:r w:rsidRPr="00766C2C">
              <w:rPr>
                <w:rFonts w:ascii="Consolas" w:hAnsi="Consolas"/>
                <w:sz w:val="20"/>
                <w:szCs w:val="20"/>
              </w:rPr>
              <w:t xml:space="preserve">                                "code": "129300006",</w:t>
            </w:r>
          </w:p>
          <w:p w:rsidRPr="00766C2C" w:rsidR="00471C9E" w:rsidP="00310808" w:rsidRDefault="00471C9E" w14:paraId="632DA18E" w14:textId="77777777">
            <w:pPr>
              <w:spacing w:after="0"/>
              <w:rPr>
                <w:rFonts w:ascii="Consolas" w:hAnsi="Consolas"/>
                <w:sz w:val="20"/>
                <w:szCs w:val="20"/>
              </w:rPr>
            </w:pPr>
            <w:r w:rsidRPr="00766C2C">
              <w:rPr>
                <w:rFonts w:ascii="Consolas" w:hAnsi="Consolas"/>
                <w:sz w:val="20"/>
                <w:szCs w:val="20"/>
              </w:rPr>
              <w:t xml:space="preserve">                                "display": "Puncture - action"</w:t>
            </w:r>
          </w:p>
          <w:p w:rsidRPr="00766C2C" w:rsidR="00471C9E" w:rsidP="00310808" w:rsidRDefault="00471C9E" w14:paraId="689B9DAC"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34FCCE90"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18D468C"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3D859B5" w14:textId="77777777">
            <w:pPr>
              <w:spacing w:after="0"/>
              <w:rPr>
                <w:rFonts w:ascii="Consolas" w:hAnsi="Consolas"/>
                <w:sz w:val="20"/>
                <w:szCs w:val="20"/>
              </w:rPr>
            </w:pPr>
            <w:r w:rsidRPr="00766C2C">
              <w:rPr>
                <w:rFonts w:ascii="Consolas" w:hAnsi="Consolas"/>
                <w:sz w:val="20"/>
                <w:szCs w:val="20"/>
              </w:rPr>
              <w:t xml:space="preserve">                    "bodySite": {</w:t>
            </w:r>
          </w:p>
          <w:p w:rsidRPr="00766C2C" w:rsidR="00471C9E" w:rsidP="00310808" w:rsidRDefault="00471C9E" w14:paraId="1DF61700" w14:textId="77777777">
            <w:pPr>
              <w:spacing w:after="0"/>
              <w:rPr>
                <w:rFonts w:ascii="Consolas" w:hAnsi="Consolas"/>
                <w:sz w:val="20"/>
                <w:szCs w:val="20"/>
              </w:rPr>
            </w:pPr>
            <w:r w:rsidRPr="00766C2C">
              <w:rPr>
                <w:rFonts w:ascii="Consolas" w:hAnsi="Consolas"/>
                <w:sz w:val="20"/>
                <w:szCs w:val="20"/>
              </w:rPr>
              <w:t xml:space="preserve">                        "coding": [</w:t>
            </w:r>
          </w:p>
          <w:p w:rsidRPr="00766C2C" w:rsidR="00471C9E" w:rsidP="00310808" w:rsidRDefault="00471C9E" w14:paraId="04DD0EDB"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F8F8F59" w14:textId="77777777">
            <w:pPr>
              <w:spacing w:after="0"/>
              <w:rPr>
                <w:rFonts w:ascii="Consolas" w:hAnsi="Consolas"/>
                <w:sz w:val="20"/>
                <w:szCs w:val="20"/>
              </w:rPr>
            </w:pPr>
            <w:r w:rsidRPr="00766C2C">
              <w:rPr>
                <w:rFonts w:ascii="Consolas" w:hAnsi="Consolas"/>
                <w:sz w:val="20"/>
                <w:szCs w:val="20"/>
              </w:rPr>
              <w:t xml:space="preserve">                                "system": "http://snomed.info/sct",</w:t>
            </w:r>
          </w:p>
          <w:p w:rsidRPr="00766C2C" w:rsidR="00471C9E" w:rsidP="00310808" w:rsidRDefault="00471C9E" w14:paraId="317B0E1E" w14:textId="77777777">
            <w:pPr>
              <w:spacing w:after="0"/>
              <w:rPr>
                <w:rFonts w:ascii="Consolas" w:hAnsi="Consolas"/>
                <w:sz w:val="20"/>
                <w:szCs w:val="20"/>
              </w:rPr>
            </w:pPr>
            <w:r w:rsidRPr="00766C2C">
              <w:rPr>
                <w:rFonts w:ascii="Consolas" w:hAnsi="Consolas"/>
                <w:sz w:val="20"/>
                <w:szCs w:val="20"/>
              </w:rPr>
              <w:t xml:space="preserve">                                "code": "14975008",</w:t>
            </w:r>
          </w:p>
          <w:p w:rsidRPr="00766C2C" w:rsidR="00471C9E" w:rsidP="00310808" w:rsidRDefault="00471C9E" w14:paraId="58D964FF" w14:textId="77777777">
            <w:pPr>
              <w:spacing w:after="0"/>
              <w:rPr>
                <w:rFonts w:ascii="Consolas" w:hAnsi="Consolas"/>
                <w:sz w:val="20"/>
                <w:szCs w:val="20"/>
              </w:rPr>
            </w:pPr>
            <w:r w:rsidRPr="00766C2C">
              <w:rPr>
                <w:rFonts w:ascii="Consolas" w:hAnsi="Consolas"/>
                <w:sz w:val="20"/>
                <w:szCs w:val="20"/>
              </w:rPr>
              <w:t xml:space="preserve">                                "display": "Forearm structure (body structure)"</w:t>
            </w:r>
          </w:p>
          <w:p w:rsidRPr="00766C2C" w:rsidR="00471C9E" w:rsidP="00310808" w:rsidRDefault="00471C9E" w14:paraId="27046B25"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F8F427B"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5F652EE"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35D8642E"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9880BE2" w14:textId="77777777">
            <w:pPr>
              <w:spacing w:after="0"/>
              <w:rPr>
                <w:rFonts w:ascii="Consolas" w:hAnsi="Consolas"/>
                <w:sz w:val="20"/>
                <w:szCs w:val="20"/>
              </w:rPr>
            </w:pPr>
            <w:r w:rsidRPr="00766C2C">
              <w:rPr>
                <w:rFonts w:ascii="Consolas" w:hAnsi="Consolas"/>
                <w:sz w:val="20"/>
                <w:szCs w:val="20"/>
              </w:rPr>
              <w:t xml:space="preserve">                "container": [</w:t>
            </w:r>
          </w:p>
          <w:p w:rsidRPr="00766C2C" w:rsidR="00471C9E" w:rsidP="00310808" w:rsidRDefault="00471C9E" w14:paraId="033CA869"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9156650" w14:textId="77777777">
            <w:pPr>
              <w:spacing w:after="0"/>
              <w:rPr>
                <w:rFonts w:ascii="Consolas" w:hAnsi="Consolas"/>
                <w:sz w:val="20"/>
                <w:szCs w:val="20"/>
              </w:rPr>
            </w:pPr>
            <w:r w:rsidRPr="00766C2C">
              <w:rPr>
                <w:rFonts w:ascii="Consolas" w:hAnsi="Consolas"/>
                <w:sz w:val="20"/>
                <w:szCs w:val="20"/>
              </w:rPr>
              <w:t xml:space="preserve">                        "identifier": [</w:t>
            </w:r>
          </w:p>
          <w:p w:rsidRPr="00766C2C" w:rsidR="00471C9E" w:rsidP="00310808" w:rsidRDefault="00471C9E" w14:paraId="5502DE4F"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A1765F9" w14:textId="77777777">
            <w:pPr>
              <w:spacing w:after="0"/>
              <w:rPr>
                <w:rFonts w:ascii="Consolas" w:hAnsi="Consolas"/>
                <w:sz w:val="20"/>
                <w:szCs w:val="20"/>
              </w:rPr>
            </w:pPr>
            <w:r w:rsidRPr="00766C2C">
              <w:rPr>
                <w:rFonts w:ascii="Consolas" w:hAnsi="Consolas"/>
                <w:sz w:val="20"/>
                <w:szCs w:val="20"/>
              </w:rPr>
              <w:t xml:space="preserve">                                "use": "official",</w:t>
            </w:r>
          </w:p>
          <w:p w:rsidRPr="00766C2C" w:rsidR="00471C9E" w:rsidP="00310808" w:rsidRDefault="00471C9E" w14:paraId="1EAFE32A" w14:textId="77777777">
            <w:pPr>
              <w:spacing w:after="0"/>
              <w:rPr>
                <w:rFonts w:ascii="Consolas" w:hAnsi="Consolas"/>
                <w:sz w:val="20"/>
                <w:szCs w:val="20"/>
              </w:rPr>
            </w:pPr>
            <w:r w:rsidRPr="00766C2C">
              <w:rPr>
                <w:rFonts w:ascii="Consolas" w:hAnsi="Consolas"/>
                <w:sz w:val="20"/>
                <w:szCs w:val="20"/>
              </w:rPr>
              <w:t xml:space="preserve">                                "type": {</w:t>
            </w:r>
          </w:p>
          <w:p w:rsidRPr="00766C2C" w:rsidR="00471C9E" w:rsidP="00310808" w:rsidRDefault="00471C9E" w14:paraId="5CAA96B3" w14:textId="77777777">
            <w:pPr>
              <w:spacing w:after="0"/>
              <w:rPr>
                <w:rFonts w:ascii="Consolas" w:hAnsi="Consolas"/>
                <w:sz w:val="20"/>
                <w:szCs w:val="20"/>
              </w:rPr>
            </w:pPr>
            <w:r w:rsidRPr="00766C2C">
              <w:rPr>
                <w:rFonts w:ascii="Consolas" w:hAnsi="Consolas"/>
                <w:sz w:val="20"/>
                <w:szCs w:val="20"/>
              </w:rPr>
              <w:t xml:space="preserve">                                    "coding": [</w:t>
            </w:r>
          </w:p>
          <w:p w:rsidRPr="00766C2C" w:rsidR="00471C9E" w:rsidP="00310808" w:rsidRDefault="00471C9E" w14:paraId="17644611"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CE0C95F" w14:textId="77777777">
            <w:pPr>
              <w:spacing w:after="0"/>
              <w:rPr>
                <w:rFonts w:ascii="Consolas" w:hAnsi="Consolas"/>
                <w:sz w:val="20"/>
                <w:szCs w:val="20"/>
              </w:rPr>
            </w:pPr>
            <w:r w:rsidRPr="00766C2C">
              <w:rPr>
                <w:rFonts w:ascii="Consolas" w:hAnsi="Consolas"/>
                <w:sz w:val="20"/>
                <w:szCs w:val="20"/>
              </w:rPr>
              <w:t xml:space="preserve">                                            "system": "http://terminology.hl7.org/CodeSystem/v2-0203",</w:t>
            </w:r>
          </w:p>
          <w:p w:rsidRPr="00766C2C" w:rsidR="00471C9E" w:rsidP="00310808" w:rsidRDefault="00471C9E" w14:paraId="569A417D" w14:textId="77777777">
            <w:pPr>
              <w:spacing w:after="0"/>
              <w:rPr>
                <w:rFonts w:ascii="Consolas" w:hAnsi="Consolas"/>
                <w:sz w:val="20"/>
                <w:szCs w:val="20"/>
              </w:rPr>
            </w:pPr>
            <w:r w:rsidRPr="00766C2C">
              <w:rPr>
                <w:rFonts w:ascii="Consolas" w:hAnsi="Consolas"/>
                <w:sz w:val="20"/>
                <w:szCs w:val="20"/>
              </w:rPr>
              <w:t xml:space="preserve">                                            "code": "ACSN",</w:t>
            </w:r>
          </w:p>
          <w:p w:rsidRPr="00766C2C" w:rsidR="00471C9E" w:rsidP="00310808" w:rsidRDefault="00471C9E" w14:paraId="76CF3B8A" w14:textId="77777777">
            <w:pPr>
              <w:spacing w:after="0"/>
              <w:rPr>
                <w:rFonts w:ascii="Consolas" w:hAnsi="Consolas"/>
                <w:sz w:val="20"/>
                <w:szCs w:val="20"/>
              </w:rPr>
            </w:pPr>
            <w:r w:rsidRPr="00766C2C">
              <w:rPr>
                <w:rFonts w:ascii="Consolas" w:hAnsi="Consolas"/>
                <w:sz w:val="20"/>
                <w:szCs w:val="20"/>
              </w:rPr>
              <w:t xml:space="preserve">                                            "display": "Accession ID"</w:t>
            </w:r>
          </w:p>
          <w:p w:rsidRPr="00766C2C" w:rsidR="00471C9E" w:rsidP="00310808" w:rsidRDefault="00471C9E" w14:paraId="072C02E4"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3E778BB7"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B37CFBD"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7293A7B" w14:textId="77777777">
            <w:pPr>
              <w:spacing w:after="0"/>
              <w:rPr>
                <w:rFonts w:ascii="Consolas" w:hAnsi="Consolas"/>
                <w:sz w:val="20"/>
                <w:szCs w:val="20"/>
              </w:rPr>
            </w:pPr>
            <w:r w:rsidRPr="00766C2C">
              <w:rPr>
                <w:rFonts w:ascii="Consolas" w:hAnsi="Consolas"/>
                <w:sz w:val="20"/>
                <w:szCs w:val="20"/>
              </w:rPr>
              <w:t xml:space="preserve">                                "system": "https://www.christie.nhs.uk/path",</w:t>
            </w:r>
          </w:p>
          <w:p w:rsidRPr="00766C2C" w:rsidR="00471C9E" w:rsidP="00310808" w:rsidRDefault="00471C9E" w14:paraId="03B58310" w14:textId="77777777">
            <w:pPr>
              <w:spacing w:after="0"/>
              <w:rPr>
                <w:rFonts w:ascii="Consolas" w:hAnsi="Consolas"/>
                <w:sz w:val="20"/>
                <w:szCs w:val="20"/>
              </w:rPr>
            </w:pPr>
            <w:r w:rsidRPr="00766C2C">
              <w:rPr>
                <w:rFonts w:ascii="Consolas" w:hAnsi="Consolas"/>
                <w:sz w:val="20"/>
                <w:szCs w:val="20"/>
              </w:rPr>
              <w:t xml:space="preserve">                                "value": "ASCN123456",</w:t>
            </w:r>
          </w:p>
          <w:p w:rsidRPr="00766C2C" w:rsidR="00471C9E" w:rsidP="00310808" w:rsidRDefault="00471C9E" w14:paraId="6571B262" w14:textId="77777777">
            <w:pPr>
              <w:spacing w:after="0"/>
              <w:rPr>
                <w:rFonts w:ascii="Consolas" w:hAnsi="Consolas"/>
                <w:sz w:val="20"/>
                <w:szCs w:val="20"/>
              </w:rPr>
            </w:pPr>
            <w:r w:rsidRPr="00766C2C">
              <w:rPr>
                <w:rFonts w:ascii="Consolas" w:hAnsi="Consolas"/>
                <w:sz w:val="20"/>
                <w:szCs w:val="20"/>
              </w:rPr>
              <w:t xml:space="preserve">                                "assigner": {</w:t>
            </w:r>
          </w:p>
          <w:p w:rsidRPr="00766C2C" w:rsidR="00471C9E" w:rsidP="00310808" w:rsidRDefault="00471C9E" w14:paraId="55D554EF" w14:textId="77777777">
            <w:pPr>
              <w:spacing w:after="0"/>
              <w:rPr>
                <w:rFonts w:ascii="Consolas" w:hAnsi="Consolas"/>
                <w:sz w:val="20"/>
                <w:szCs w:val="20"/>
              </w:rPr>
            </w:pPr>
            <w:r w:rsidRPr="00766C2C">
              <w:rPr>
                <w:rFonts w:ascii="Consolas" w:hAnsi="Consolas"/>
                <w:sz w:val="20"/>
                <w:szCs w:val="20"/>
              </w:rPr>
              <w:t xml:space="preserve">                                    "reference": "https://</w:t>
            </w:r>
            <w:r>
              <w:rPr>
                <w:rFonts w:ascii="Consolas" w:hAnsi="Consolas"/>
                <w:sz w:val="20"/>
                <w:szCs w:val="20"/>
              </w:rPr>
              <w:t>api.service.nhs.uk</w:t>
            </w:r>
            <w:r w:rsidRPr="00766C2C">
              <w:rPr>
                <w:rFonts w:ascii="Consolas" w:hAnsi="Consolas"/>
                <w:sz w:val="20"/>
                <w:szCs w:val="20"/>
              </w:rPr>
              <w:t>/Organization/218067dd-ffd2-4f0f-b0a2-76e199658ac0"</w:t>
            </w:r>
          </w:p>
          <w:p w:rsidRPr="00766C2C" w:rsidR="00471C9E" w:rsidP="00310808" w:rsidRDefault="00471C9E" w14:paraId="74282DE9"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47642B9"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7EA8F73"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C8DD2E4" w14:textId="77777777">
            <w:pPr>
              <w:spacing w:after="0"/>
              <w:rPr>
                <w:rFonts w:ascii="Consolas" w:hAnsi="Consolas"/>
                <w:sz w:val="20"/>
                <w:szCs w:val="20"/>
              </w:rPr>
            </w:pPr>
            <w:r w:rsidRPr="00766C2C">
              <w:rPr>
                <w:rFonts w:ascii="Consolas" w:hAnsi="Consolas"/>
                <w:sz w:val="20"/>
                <w:szCs w:val="20"/>
              </w:rPr>
              <w:t xml:space="preserve">                        "type": {</w:t>
            </w:r>
          </w:p>
          <w:p w:rsidRPr="00766C2C" w:rsidR="00471C9E" w:rsidP="00310808" w:rsidRDefault="00471C9E" w14:paraId="77E063CB" w14:textId="77777777">
            <w:pPr>
              <w:spacing w:after="0"/>
              <w:rPr>
                <w:rFonts w:ascii="Consolas" w:hAnsi="Consolas"/>
                <w:sz w:val="20"/>
                <w:szCs w:val="20"/>
              </w:rPr>
            </w:pPr>
            <w:r w:rsidRPr="00766C2C">
              <w:rPr>
                <w:rFonts w:ascii="Consolas" w:hAnsi="Consolas"/>
                <w:sz w:val="20"/>
                <w:szCs w:val="20"/>
              </w:rPr>
              <w:lastRenderedPageBreak/>
              <w:t xml:space="preserve">                            "coding": [</w:t>
            </w:r>
          </w:p>
          <w:p w:rsidRPr="00766C2C" w:rsidR="00471C9E" w:rsidP="00310808" w:rsidRDefault="00471C9E" w14:paraId="76616352"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12C354E" w14:textId="77777777">
            <w:pPr>
              <w:spacing w:after="0"/>
              <w:rPr>
                <w:rFonts w:ascii="Consolas" w:hAnsi="Consolas"/>
                <w:sz w:val="20"/>
                <w:szCs w:val="20"/>
              </w:rPr>
            </w:pPr>
            <w:r w:rsidRPr="00766C2C">
              <w:rPr>
                <w:rFonts w:ascii="Consolas" w:hAnsi="Consolas"/>
                <w:sz w:val="20"/>
                <w:szCs w:val="20"/>
              </w:rPr>
              <w:t xml:space="preserve">                                    "system": "http://snomed.info/sct",</w:t>
            </w:r>
          </w:p>
          <w:p w:rsidRPr="00766C2C" w:rsidR="00471C9E" w:rsidP="00310808" w:rsidRDefault="00471C9E" w14:paraId="6805B631" w14:textId="77777777">
            <w:pPr>
              <w:spacing w:after="0"/>
              <w:rPr>
                <w:rFonts w:ascii="Consolas" w:hAnsi="Consolas"/>
                <w:sz w:val="20"/>
                <w:szCs w:val="20"/>
              </w:rPr>
            </w:pPr>
            <w:r w:rsidRPr="00766C2C">
              <w:rPr>
                <w:rFonts w:ascii="Consolas" w:hAnsi="Consolas"/>
                <w:sz w:val="20"/>
                <w:szCs w:val="20"/>
              </w:rPr>
              <w:t xml:space="preserve">                                    "code": "706067003",</w:t>
            </w:r>
          </w:p>
          <w:p w:rsidRPr="00766C2C" w:rsidR="00471C9E" w:rsidP="00310808" w:rsidRDefault="00471C9E" w14:paraId="3E2B733B" w14:textId="77777777">
            <w:pPr>
              <w:spacing w:after="0"/>
              <w:rPr>
                <w:rFonts w:ascii="Consolas" w:hAnsi="Consolas"/>
                <w:sz w:val="20"/>
                <w:szCs w:val="20"/>
              </w:rPr>
            </w:pPr>
            <w:r w:rsidRPr="00766C2C">
              <w:rPr>
                <w:rFonts w:ascii="Consolas" w:hAnsi="Consolas"/>
                <w:sz w:val="20"/>
                <w:szCs w:val="20"/>
              </w:rPr>
              <w:t xml:space="preserve">                                    "display": "Blood collection/transfer device (physical object)"</w:t>
            </w:r>
          </w:p>
          <w:p w:rsidRPr="00766C2C" w:rsidR="00471C9E" w:rsidP="00310808" w:rsidRDefault="00471C9E" w14:paraId="23F07AD2"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BA4A2B4"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602BA1E"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1AAEBDD" w14:textId="77777777">
            <w:pPr>
              <w:spacing w:after="0"/>
              <w:rPr>
                <w:rFonts w:ascii="Consolas" w:hAnsi="Consolas"/>
                <w:sz w:val="20"/>
                <w:szCs w:val="20"/>
              </w:rPr>
            </w:pPr>
            <w:r w:rsidRPr="00766C2C">
              <w:rPr>
                <w:rFonts w:ascii="Consolas" w:hAnsi="Consolas"/>
                <w:sz w:val="20"/>
                <w:szCs w:val="20"/>
              </w:rPr>
              <w:t xml:space="preserve">                        "specimenQuantity": {</w:t>
            </w:r>
          </w:p>
          <w:p w:rsidRPr="00766C2C" w:rsidR="00471C9E" w:rsidP="00310808" w:rsidRDefault="00471C9E" w14:paraId="55274464" w14:textId="77777777">
            <w:pPr>
              <w:spacing w:after="0"/>
              <w:rPr>
                <w:rFonts w:ascii="Consolas" w:hAnsi="Consolas"/>
                <w:sz w:val="20"/>
                <w:szCs w:val="20"/>
              </w:rPr>
            </w:pPr>
            <w:r w:rsidRPr="00766C2C">
              <w:rPr>
                <w:rFonts w:ascii="Consolas" w:hAnsi="Consolas"/>
                <w:sz w:val="20"/>
                <w:szCs w:val="20"/>
              </w:rPr>
              <w:t xml:space="preserve">                            "system": "http://unitsofmeasure.org",</w:t>
            </w:r>
          </w:p>
          <w:p w:rsidRPr="00766C2C" w:rsidR="00471C9E" w:rsidP="00310808" w:rsidRDefault="00471C9E" w14:paraId="5E7798A0" w14:textId="77777777">
            <w:pPr>
              <w:spacing w:after="0"/>
              <w:rPr>
                <w:rFonts w:ascii="Consolas" w:hAnsi="Consolas"/>
                <w:sz w:val="20"/>
                <w:szCs w:val="20"/>
              </w:rPr>
            </w:pPr>
            <w:r w:rsidRPr="00766C2C">
              <w:rPr>
                <w:rFonts w:ascii="Consolas" w:hAnsi="Consolas"/>
                <w:sz w:val="20"/>
                <w:szCs w:val="20"/>
              </w:rPr>
              <w:t xml:space="preserve">                            "code": "mL",</w:t>
            </w:r>
          </w:p>
          <w:p w:rsidRPr="00766C2C" w:rsidR="00471C9E" w:rsidP="00310808" w:rsidRDefault="00471C9E" w14:paraId="2D272C56" w14:textId="77777777">
            <w:pPr>
              <w:spacing w:after="0"/>
              <w:rPr>
                <w:rFonts w:ascii="Consolas" w:hAnsi="Consolas"/>
                <w:sz w:val="20"/>
                <w:szCs w:val="20"/>
              </w:rPr>
            </w:pPr>
            <w:r w:rsidRPr="00766C2C">
              <w:rPr>
                <w:rFonts w:ascii="Consolas" w:hAnsi="Consolas"/>
                <w:sz w:val="20"/>
                <w:szCs w:val="20"/>
              </w:rPr>
              <w:t xml:space="preserve">                            "value": 2.5</w:t>
            </w:r>
          </w:p>
          <w:p w:rsidRPr="00766C2C" w:rsidR="00471C9E" w:rsidP="00310808" w:rsidRDefault="00471C9E" w14:paraId="52DC9C88"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46DFD92"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3AA5C705"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4D0E3C3" w14:textId="77777777">
            <w:pPr>
              <w:spacing w:after="0"/>
              <w:rPr>
                <w:rFonts w:ascii="Consolas" w:hAnsi="Consolas"/>
                <w:sz w:val="20"/>
                <w:szCs w:val="20"/>
              </w:rPr>
            </w:pPr>
            <w:r w:rsidRPr="00766C2C">
              <w:rPr>
                <w:rFonts w:ascii="Consolas" w:hAnsi="Consolas"/>
                <w:sz w:val="20"/>
                <w:szCs w:val="20"/>
              </w:rPr>
              <w:t xml:space="preserve">                "condition": [</w:t>
            </w:r>
          </w:p>
          <w:p w:rsidRPr="00766C2C" w:rsidR="00471C9E" w:rsidP="00310808" w:rsidRDefault="00471C9E" w14:paraId="5CBE5441"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CB32618" w14:textId="77777777">
            <w:pPr>
              <w:spacing w:after="0"/>
              <w:rPr>
                <w:rFonts w:ascii="Consolas" w:hAnsi="Consolas"/>
                <w:sz w:val="20"/>
                <w:szCs w:val="20"/>
              </w:rPr>
            </w:pPr>
            <w:r w:rsidRPr="00766C2C">
              <w:rPr>
                <w:rFonts w:ascii="Consolas" w:hAnsi="Consolas"/>
                <w:sz w:val="20"/>
                <w:szCs w:val="20"/>
              </w:rPr>
              <w:t xml:space="preserve">                        "coding": [</w:t>
            </w:r>
          </w:p>
          <w:p w:rsidRPr="00766C2C" w:rsidR="00471C9E" w:rsidP="00310808" w:rsidRDefault="00471C9E" w14:paraId="4FC93073"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4547B6C" w14:textId="77777777">
            <w:pPr>
              <w:spacing w:after="0"/>
              <w:rPr>
                <w:rFonts w:ascii="Consolas" w:hAnsi="Consolas"/>
                <w:sz w:val="20"/>
                <w:szCs w:val="20"/>
              </w:rPr>
            </w:pPr>
            <w:r w:rsidRPr="00766C2C">
              <w:rPr>
                <w:rFonts w:ascii="Consolas" w:hAnsi="Consolas"/>
                <w:sz w:val="20"/>
                <w:szCs w:val="20"/>
              </w:rPr>
              <w:t xml:space="preserve">                                "system": "http://terminology.hl7.org/CodeSystem/v2-0493",</w:t>
            </w:r>
          </w:p>
          <w:p w:rsidRPr="00766C2C" w:rsidR="00471C9E" w:rsidP="00310808" w:rsidRDefault="00471C9E" w14:paraId="680FE1A8" w14:textId="77777777">
            <w:pPr>
              <w:spacing w:after="0"/>
              <w:rPr>
                <w:rFonts w:ascii="Consolas" w:hAnsi="Consolas"/>
                <w:sz w:val="20"/>
                <w:szCs w:val="20"/>
              </w:rPr>
            </w:pPr>
            <w:r w:rsidRPr="00766C2C">
              <w:rPr>
                <w:rFonts w:ascii="Consolas" w:hAnsi="Consolas"/>
                <w:sz w:val="20"/>
                <w:szCs w:val="20"/>
              </w:rPr>
              <w:t xml:space="preserve">                                "code": "SNR",</w:t>
            </w:r>
          </w:p>
          <w:p w:rsidRPr="00766C2C" w:rsidR="00471C9E" w:rsidP="00310808" w:rsidRDefault="00471C9E" w14:paraId="4450DAF3" w14:textId="77777777">
            <w:pPr>
              <w:spacing w:after="0"/>
              <w:rPr>
                <w:rFonts w:ascii="Consolas" w:hAnsi="Consolas"/>
                <w:sz w:val="20"/>
                <w:szCs w:val="20"/>
              </w:rPr>
            </w:pPr>
            <w:r w:rsidRPr="00766C2C">
              <w:rPr>
                <w:rFonts w:ascii="Consolas" w:hAnsi="Consolas"/>
                <w:sz w:val="20"/>
                <w:szCs w:val="20"/>
              </w:rPr>
              <w:t xml:space="preserve">                                "display": "Sample not received"</w:t>
            </w:r>
          </w:p>
          <w:p w:rsidRPr="00766C2C" w:rsidR="00471C9E" w:rsidP="00310808" w:rsidRDefault="00471C9E" w14:paraId="6CEC6BD9"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4F2604A"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164C57C"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31F8EE47"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35D9F787" w14:textId="77777777">
            <w:pPr>
              <w:spacing w:after="0"/>
              <w:rPr>
                <w:rFonts w:ascii="Consolas" w:hAnsi="Consolas"/>
                <w:sz w:val="20"/>
                <w:szCs w:val="20"/>
              </w:rPr>
            </w:pPr>
            <w:r w:rsidRPr="00766C2C">
              <w:rPr>
                <w:rFonts w:ascii="Consolas" w:hAnsi="Consolas"/>
                <w:sz w:val="20"/>
                <w:szCs w:val="20"/>
              </w:rPr>
              <w:t xml:space="preserve">                "meta": {</w:t>
            </w:r>
          </w:p>
          <w:p w:rsidRPr="00766C2C" w:rsidR="00471C9E" w:rsidP="00310808" w:rsidRDefault="00471C9E" w14:paraId="05F9D8CD" w14:textId="77777777">
            <w:pPr>
              <w:spacing w:after="0"/>
              <w:rPr>
                <w:rFonts w:ascii="Consolas" w:hAnsi="Consolas"/>
                <w:sz w:val="20"/>
                <w:szCs w:val="20"/>
              </w:rPr>
            </w:pPr>
            <w:r w:rsidRPr="00766C2C">
              <w:rPr>
                <w:rFonts w:ascii="Consolas" w:hAnsi="Consolas"/>
                <w:sz w:val="20"/>
                <w:szCs w:val="20"/>
              </w:rPr>
              <w:t xml:space="preserve">                    "versionId": "e3f4dfd4-08e1-4dab-9597-a8f2dd786abc",</w:t>
            </w:r>
          </w:p>
          <w:p w:rsidRPr="00766C2C" w:rsidR="00471C9E" w:rsidP="00310808" w:rsidRDefault="00471C9E" w14:paraId="5CFEF362" w14:textId="77777777">
            <w:pPr>
              <w:spacing w:after="0"/>
              <w:rPr>
                <w:rFonts w:ascii="Consolas" w:hAnsi="Consolas"/>
                <w:sz w:val="20"/>
                <w:szCs w:val="20"/>
              </w:rPr>
            </w:pPr>
            <w:r w:rsidRPr="00766C2C">
              <w:rPr>
                <w:rFonts w:ascii="Consolas" w:hAnsi="Consolas"/>
                <w:sz w:val="20"/>
                <w:szCs w:val="20"/>
              </w:rPr>
              <w:t xml:space="preserve">                    "lastUpdated": "2022-08-01T10:07:28.265+00:00"</w:t>
            </w:r>
          </w:p>
          <w:p w:rsidRPr="00766C2C" w:rsidR="00471C9E" w:rsidP="00310808" w:rsidRDefault="00471C9E" w14:paraId="3BCBD84F"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6362325"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35EF111E"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F707B19"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92F47B3" w14:textId="77777777">
            <w:pPr>
              <w:spacing w:after="0"/>
              <w:rPr>
                <w:rFonts w:ascii="Consolas" w:hAnsi="Consolas"/>
                <w:sz w:val="20"/>
                <w:szCs w:val="20"/>
              </w:rPr>
            </w:pPr>
            <w:r w:rsidRPr="00766C2C">
              <w:rPr>
                <w:rFonts w:ascii="Consolas" w:hAnsi="Consolas"/>
                <w:sz w:val="20"/>
                <w:szCs w:val="20"/>
              </w:rPr>
              <w:t xml:space="preserve">            "fullUrl": "https://</w:t>
            </w:r>
            <w:r>
              <w:rPr>
                <w:rFonts w:ascii="Consolas" w:hAnsi="Consolas"/>
                <w:sz w:val="20"/>
                <w:szCs w:val="20"/>
              </w:rPr>
              <w:t>api.service.nhs.uk</w:t>
            </w:r>
            <w:r w:rsidRPr="00766C2C">
              <w:rPr>
                <w:rFonts w:ascii="Consolas" w:hAnsi="Consolas"/>
                <w:sz w:val="20"/>
                <w:szCs w:val="20"/>
              </w:rPr>
              <w:t>/Consent/5a4497af-a0b6-41e4-9ef9-d9715f45c253",</w:t>
            </w:r>
          </w:p>
          <w:p w:rsidRPr="00766C2C" w:rsidR="00471C9E" w:rsidP="00310808" w:rsidRDefault="00471C9E" w14:paraId="75DE5ACB" w14:textId="77777777">
            <w:pPr>
              <w:spacing w:after="0"/>
              <w:rPr>
                <w:rFonts w:ascii="Consolas" w:hAnsi="Consolas"/>
                <w:sz w:val="20"/>
                <w:szCs w:val="20"/>
              </w:rPr>
            </w:pPr>
            <w:r w:rsidRPr="00766C2C">
              <w:rPr>
                <w:rFonts w:ascii="Consolas" w:hAnsi="Consolas"/>
                <w:sz w:val="20"/>
                <w:szCs w:val="20"/>
              </w:rPr>
              <w:t xml:space="preserve">            "response": {</w:t>
            </w:r>
          </w:p>
          <w:p w:rsidRPr="00766C2C" w:rsidR="00471C9E" w:rsidP="00310808" w:rsidRDefault="00471C9E" w14:paraId="6E4E037F" w14:textId="77777777">
            <w:pPr>
              <w:spacing w:after="0"/>
              <w:rPr>
                <w:rFonts w:ascii="Consolas" w:hAnsi="Consolas"/>
                <w:sz w:val="20"/>
                <w:szCs w:val="20"/>
              </w:rPr>
            </w:pPr>
            <w:r w:rsidRPr="00766C2C">
              <w:rPr>
                <w:rFonts w:ascii="Consolas" w:hAnsi="Consolas"/>
                <w:sz w:val="20"/>
                <w:szCs w:val="20"/>
              </w:rPr>
              <w:t xml:space="preserve">                "etag": "4ea416d2-af90-4840-8f27-dc3ca7118c77",</w:t>
            </w:r>
          </w:p>
          <w:p w:rsidRPr="00766C2C" w:rsidR="00471C9E" w:rsidP="00310808" w:rsidRDefault="00471C9E" w14:paraId="41E912C0" w14:textId="77777777">
            <w:pPr>
              <w:spacing w:after="0"/>
              <w:rPr>
                <w:rFonts w:ascii="Consolas" w:hAnsi="Consolas"/>
                <w:sz w:val="20"/>
                <w:szCs w:val="20"/>
              </w:rPr>
            </w:pPr>
            <w:r w:rsidRPr="00766C2C">
              <w:rPr>
                <w:rFonts w:ascii="Consolas" w:hAnsi="Consolas"/>
                <w:sz w:val="20"/>
                <w:szCs w:val="20"/>
              </w:rPr>
              <w:t xml:space="preserve">                "location": "https://</w:t>
            </w:r>
            <w:r>
              <w:rPr>
                <w:rFonts w:ascii="Consolas" w:hAnsi="Consolas"/>
                <w:sz w:val="20"/>
                <w:szCs w:val="20"/>
              </w:rPr>
              <w:t>api.service.nhs.uk</w:t>
            </w:r>
            <w:r w:rsidRPr="00766C2C">
              <w:rPr>
                <w:rFonts w:ascii="Consolas" w:hAnsi="Consolas"/>
                <w:sz w:val="20"/>
                <w:szCs w:val="20"/>
              </w:rPr>
              <w:t>/Consent/5a4497af-a0b6-41e4-9ef9-d9715f45c253/_history/4ea416d2-af90-4840-8f27-dc3ca7118c77",</w:t>
            </w:r>
          </w:p>
          <w:p w:rsidRPr="00766C2C" w:rsidR="00471C9E" w:rsidP="00310808" w:rsidRDefault="00471C9E" w14:paraId="25813415" w14:textId="77777777">
            <w:pPr>
              <w:spacing w:after="0"/>
              <w:rPr>
                <w:rFonts w:ascii="Consolas" w:hAnsi="Consolas"/>
                <w:sz w:val="20"/>
                <w:szCs w:val="20"/>
              </w:rPr>
            </w:pPr>
            <w:r w:rsidRPr="00766C2C">
              <w:rPr>
                <w:rFonts w:ascii="Consolas" w:hAnsi="Consolas"/>
                <w:sz w:val="20"/>
                <w:szCs w:val="20"/>
              </w:rPr>
              <w:t xml:space="preserve">                "status": "201",</w:t>
            </w:r>
          </w:p>
          <w:p w:rsidRPr="00766C2C" w:rsidR="00471C9E" w:rsidP="00310808" w:rsidRDefault="00471C9E" w14:paraId="68B7C56B" w14:textId="77777777">
            <w:pPr>
              <w:spacing w:after="0"/>
              <w:rPr>
                <w:rFonts w:ascii="Consolas" w:hAnsi="Consolas"/>
                <w:sz w:val="20"/>
                <w:szCs w:val="20"/>
              </w:rPr>
            </w:pPr>
            <w:r w:rsidRPr="00766C2C">
              <w:rPr>
                <w:rFonts w:ascii="Consolas" w:hAnsi="Consolas"/>
                <w:sz w:val="20"/>
                <w:szCs w:val="20"/>
              </w:rPr>
              <w:t xml:space="preserve">                "lastModified": "2022-08-01T10:07:28.275+00:00"</w:t>
            </w:r>
          </w:p>
          <w:p w:rsidRPr="00766C2C" w:rsidR="00471C9E" w:rsidP="00310808" w:rsidRDefault="00471C9E" w14:paraId="6D1D981F"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361DFF0" w14:textId="77777777">
            <w:pPr>
              <w:spacing w:after="0"/>
              <w:rPr>
                <w:rFonts w:ascii="Consolas" w:hAnsi="Consolas"/>
                <w:sz w:val="20"/>
                <w:szCs w:val="20"/>
              </w:rPr>
            </w:pPr>
            <w:r w:rsidRPr="00766C2C">
              <w:rPr>
                <w:rFonts w:ascii="Consolas" w:hAnsi="Consolas"/>
                <w:sz w:val="20"/>
                <w:szCs w:val="20"/>
              </w:rPr>
              <w:t xml:space="preserve">            "resource": {</w:t>
            </w:r>
          </w:p>
          <w:p w:rsidRPr="00766C2C" w:rsidR="00471C9E" w:rsidP="00310808" w:rsidRDefault="00471C9E" w14:paraId="7CD8CBA2" w14:textId="77777777">
            <w:pPr>
              <w:spacing w:after="0"/>
              <w:rPr>
                <w:rFonts w:ascii="Consolas" w:hAnsi="Consolas"/>
                <w:sz w:val="20"/>
                <w:szCs w:val="20"/>
              </w:rPr>
            </w:pPr>
            <w:r w:rsidRPr="00766C2C">
              <w:rPr>
                <w:rFonts w:ascii="Consolas" w:hAnsi="Consolas"/>
                <w:sz w:val="20"/>
                <w:szCs w:val="20"/>
              </w:rPr>
              <w:t xml:space="preserve">                "resourceType": "Consent",</w:t>
            </w:r>
          </w:p>
          <w:p w:rsidRPr="00766C2C" w:rsidR="00471C9E" w:rsidP="00310808" w:rsidRDefault="00471C9E" w14:paraId="2408F0B4" w14:textId="77777777">
            <w:pPr>
              <w:spacing w:after="0"/>
              <w:rPr>
                <w:rFonts w:ascii="Consolas" w:hAnsi="Consolas"/>
                <w:sz w:val="20"/>
                <w:szCs w:val="20"/>
              </w:rPr>
            </w:pPr>
            <w:r w:rsidRPr="00766C2C">
              <w:rPr>
                <w:rFonts w:ascii="Consolas" w:hAnsi="Consolas"/>
                <w:sz w:val="20"/>
                <w:szCs w:val="20"/>
              </w:rPr>
              <w:t xml:space="preserve">                "id": "5a4497af-a0b6-41e4-9ef9-d9715f45c253",</w:t>
            </w:r>
          </w:p>
          <w:p w:rsidRPr="00766C2C" w:rsidR="00471C9E" w:rsidP="00310808" w:rsidRDefault="00471C9E" w14:paraId="0606DDC5" w14:textId="77777777">
            <w:pPr>
              <w:spacing w:after="0"/>
              <w:rPr>
                <w:rFonts w:ascii="Consolas" w:hAnsi="Consolas"/>
                <w:sz w:val="20"/>
                <w:szCs w:val="20"/>
              </w:rPr>
            </w:pPr>
            <w:r w:rsidRPr="00766C2C">
              <w:rPr>
                <w:rFonts w:ascii="Consolas" w:hAnsi="Consolas"/>
                <w:sz w:val="20"/>
                <w:szCs w:val="20"/>
              </w:rPr>
              <w:t xml:space="preserve">                "text": {</w:t>
            </w:r>
          </w:p>
          <w:p w:rsidRPr="00766C2C" w:rsidR="00471C9E" w:rsidP="00310808" w:rsidRDefault="00471C9E" w14:paraId="507680C5" w14:textId="77777777">
            <w:pPr>
              <w:spacing w:after="0"/>
              <w:rPr>
                <w:rFonts w:ascii="Consolas" w:hAnsi="Consolas"/>
                <w:sz w:val="20"/>
                <w:szCs w:val="20"/>
              </w:rPr>
            </w:pPr>
            <w:r w:rsidRPr="00766C2C">
              <w:rPr>
                <w:rFonts w:ascii="Consolas" w:hAnsi="Consolas"/>
                <w:sz w:val="20"/>
                <w:szCs w:val="20"/>
              </w:rPr>
              <w:t xml:space="preserve">                    "status": "generated",</w:t>
            </w:r>
          </w:p>
          <w:p w:rsidRPr="00766C2C" w:rsidR="00471C9E" w:rsidP="00310808" w:rsidRDefault="00471C9E" w14:paraId="6D36D3DD" w14:textId="77777777">
            <w:pPr>
              <w:spacing w:after="0"/>
              <w:rPr>
                <w:rFonts w:ascii="Consolas" w:hAnsi="Consolas"/>
                <w:sz w:val="20"/>
                <w:szCs w:val="20"/>
              </w:rPr>
            </w:pPr>
            <w:r w:rsidRPr="00766C2C">
              <w:rPr>
                <w:rFonts w:ascii="Consolas" w:hAnsi="Consolas"/>
                <w:sz w:val="20"/>
                <w:szCs w:val="20"/>
              </w:rPr>
              <w:t xml:space="preserve">                    "div": "&lt;div xmlns=\"http://www.w3.org/1999/xhtml\"&gt;&lt;p&gt;&lt;b&gt;Generated Narrative&lt;/b&gt;&lt;/p&gt;&lt;div style=\"display: inline-block; background-color: #d9e0e7; padding: 6px; margin: 4px; border: 1px solid #8da1b4; border-radius: 5px; line-height: 60%\"&gt;&lt;p style=\"margin-bottom: 0px\"&gt;Resource &amp;quot; UKCore-Consent-MichaelJonesConsent-Example&amp;quot; &lt;/p&gt;&lt;/div&gt;&lt;/div&gt;"</w:t>
            </w:r>
          </w:p>
          <w:p w:rsidRPr="00766C2C" w:rsidR="00471C9E" w:rsidP="00310808" w:rsidRDefault="00471C9E" w14:paraId="6B6ABE5E"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9160A5D" w14:textId="77777777">
            <w:pPr>
              <w:spacing w:after="0"/>
              <w:rPr>
                <w:rFonts w:ascii="Consolas" w:hAnsi="Consolas"/>
                <w:sz w:val="20"/>
                <w:szCs w:val="20"/>
              </w:rPr>
            </w:pPr>
            <w:r w:rsidRPr="00766C2C">
              <w:rPr>
                <w:rFonts w:ascii="Consolas" w:hAnsi="Consolas"/>
                <w:sz w:val="20"/>
                <w:szCs w:val="20"/>
              </w:rPr>
              <w:t xml:space="preserve">                "identifier": [</w:t>
            </w:r>
          </w:p>
          <w:p w:rsidRPr="00766C2C" w:rsidR="00471C9E" w:rsidP="00310808" w:rsidRDefault="00471C9E" w14:paraId="5D98997B"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244DBB9" w14:textId="77777777">
            <w:pPr>
              <w:spacing w:after="0"/>
              <w:rPr>
                <w:rFonts w:ascii="Consolas" w:hAnsi="Consolas"/>
                <w:sz w:val="20"/>
                <w:szCs w:val="20"/>
              </w:rPr>
            </w:pPr>
            <w:r w:rsidRPr="00766C2C">
              <w:rPr>
                <w:rFonts w:ascii="Consolas" w:hAnsi="Consolas"/>
                <w:sz w:val="20"/>
                <w:szCs w:val="20"/>
              </w:rPr>
              <w:t xml:space="preserve">                        "system": "https://www.christie.nhs.uk/ehr",</w:t>
            </w:r>
          </w:p>
          <w:p w:rsidRPr="00766C2C" w:rsidR="00471C9E" w:rsidP="00310808" w:rsidRDefault="00471C9E" w14:paraId="66AE3274" w14:textId="77777777">
            <w:pPr>
              <w:spacing w:after="0"/>
              <w:rPr>
                <w:rFonts w:ascii="Consolas" w:hAnsi="Consolas"/>
                <w:sz w:val="20"/>
                <w:szCs w:val="20"/>
              </w:rPr>
            </w:pPr>
            <w:r w:rsidRPr="00766C2C">
              <w:rPr>
                <w:rFonts w:ascii="Consolas" w:hAnsi="Consolas"/>
                <w:sz w:val="20"/>
                <w:szCs w:val="20"/>
              </w:rPr>
              <w:lastRenderedPageBreak/>
              <w:t xml:space="preserve">                        "value": "Consent123456",</w:t>
            </w:r>
          </w:p>
          <w:p w:rsidRPr="00766C2C" w:rsidR="00471C9E" w:rsidP="00310808" w:rsidRDefault="00471C9E" w14:paraId="43D27BB5" w14:textId="77777777">
            <w:pPr>
              <w:spacing w:after="0"/>
              <w:rPr>
                <w:rFonts w:ascii="Consolas" w:hAnsi="Consolas"/>
                <w:sz w:val="20"/>
                <w:szCs w:val="20"/>
              </w:rPr>
            </w:pPr>
            <w:r w:rsidRPr="00766C2C">
              <w:rPr>
                <w:rFonts w:ascii="Consolas" w:hAnsi="Consolas"/>
                <w:sz w:val="20"/>
                <w:szCs w:val="20"/>
              </w:rPr>
              <w:t xml:space="preserve">                        "assigner": {</w:t>
            </w:r>
          </w:p>
          <w:p w:rsidRPr="00766C2C" w:rsidR="00471C9E" w:rsidP="00310808" w:rsidRDefault="00471C9E" w14:paraId="7CE0BA59" w14:textId="77777777">
            <w:pPr>
              <w:spacing w:after="0"/>
              <w:rPr>
                <w:rFonts w:ascii="Consolas" w:hAnsi="Consolas"/>
                <w:sz w:val="20"/>
                <w:szCs w:val="20"/>
              </w:rPr>
            </w:pPr>
            <w:r w:rsidRPr="00766C2C">
              <w:rPr>
                <w:rFonts w:ascii="Consolas" w:hAnsi="Consolas"/>
                <w:sz w:val="20"/>
                <w:szCs w:val="20"/>
              </w:rPr>
              <w:t xml:space="preserve">                            "reference": "https://</w:t>
            </w:r>
            <w:r>
              <w:rPr>
                <w:rFonts w:ascii="Consolas" w:hAnsi="Consolas"/>
                <w:sz w:val="20"/>
                <w:szCs w:val="20"/>
              </w:rPr>
              <w:t>api.service.nhs.uk</w:t>
            </w:r>
            <w:r w:rsidRPr="00766C2C">
              <w:rPr>
                <w:rFonts w:ascii="Consolas" w:hAnsi="Consolas"/>
                <w:sz w:val="20"/>
                <w:szCs w:val="20"/>
              </w:rPr>
              <w:t>/Organization/218067dd-ffd2-4f0f-b0a2-76e199658ac0"</w:t>
            </w:r>
          </w:p>
          <w:p w:rsidRPr="00766C2C" w:rsidR="00471C9E" w:rsidP="00310808" w:rsidRDefault="00471C9E" w14:paraId="5459E23D"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7492C62"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D38667E"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7C0E723" w14:textId="77777777">
            <w:pPr>
              <w:spacing w:after="0"/>
              <w:rPr>
                <w:rFonts w:ascii="Consolas" w:hAnsi="Consolas"/>
                <w:sz w:val="20"/>
                <w:szCs w:val="20"/>
              </w:rPr>
            </w:pPr>
            <w:r w:rsidRPr="00766C2C">
              <w:rPr>
                <w:rFonts w:ascii="Consolas" w:hAnsi="Consolas"/>
                <w:sz w:val="20"/>
                <w:szCs w:val="20"/>
              </w:rPr>
              <w:t xml:space="preserve">                "status": "active",</w:t>
            </w:r>
          </w:p>
          <w:p w:rsidRPr="00766C2C" w:rsidR="00471C9E" w:rsidP="00310808" w:rsidRDefault="00471C9E" w14:paraId="2E6FEAD4" w14:textId="77777777">
            <w:pPr>
              <w:spacing w:after="0"/>
              <w:rPr>
                <w:rFonts w:ascii="Consolas" w:hAnsi="Consolas"/>
                <w:sz w:val="20"/>
                <w:szCs w:val="20"/>
              </w:rPr>
            </w:pPr>
            <w:r w:rsidRPr="00766C2C">
              <w:rPr>
                <w:rFonts w:ascii="Consolas" w:hAnsi="Consolas"/>
                <w:sz w:val="20"/>
                <w:szCs w:val="20"/>
              </w:rPr>
              <w:t xml:space="preserve">                "scope": {</w:t>
            </w:r>
          </w:p>
          <w:p w:rsidRPr="00766C2C" w:rsidR="00471C9E" w:rsidP="00310808" w:rsidRDefault="00471C9E" w14:paraId="16909AF0" w14:textId="77777777">
            <w:pPr>
              <w:spacing w:after="0"/>
              <w:rPr>
                <w:rFonts w:ascii="Consolas" w:hAnsi="Consolas"/>
                <w:sz w:val="20"/>
                <w:szCs w:val="20"/>
              </w:rPr>
            </w:pPr>
            <w:r w:rsidRPr="00766C2C">
              <w:rPr>
                <w:rFonts w:ascii="Consolas" w:hAnsi="Consolas"/>
                <w:sz w:val="20"/>
                <w:szCs w:val="20"/>
              </w:rPr>
              <w:t xml:space="preserve">                    "coding": [</w:t>
            </w:r>
          </w:p>
          <w:p w:rsidRPr="00766C2C" w:rsidR="00471C9E" w:rsidP="00310808" w:rsidRDefault="00471C9E" w14:paraId="4494AD72"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6CEDA77" w14:textId="77777777">
            <w:pPr>
              <w:spacing w:after="0"/>
              <w:rPr>
                <w:rFonts w:ascii="Consolas" w:hAnsi="Consolas"/>
                <w:sz w:val="20"/>
                <w:szCs w:val="20"/>
              </w:rPr>
            </w:pPr>
            <w:r w:rsidRPr="00766C2C">
              <w:rPr>
                <w:rFonts w:ascii="Consolas" w:hAnsi="Consolas"/>
                <w:sz w:val="20"/>
                <w:szCs w:val="20"/>
              </w:rPr>
              <w:t xml:space="preserve">                            "system": "http://terminology.hl7.org/CodeSystem/consentscope",</w:t>
            </w:r>
          </w:p>
          <w:p w:rsidRPr="00766C2C" w:rsidR="00471C9E" w:rsidP="00310808" w:rsidRDefault="00471C9E" w14:paraId="189FB7DD" w14:textId="77777777">
            <w:pPr>
              <w:spacing w:after="0"/>
              <w:rPr>
                <w:rFonts w:ascii="Consolas" w:hAnsi="Consolas"/>
                <w:sz w:val="20"/>
                <w:szCs w:val="20"/>
              </w:rPr>
            </w:pPr>
            <w:r w:rsidRPr="00766C2C">
              <w:rPr>
                <w:rFonts w:ascii="Consolas" w:hAnsi="Consolas"/>
                <w:sz w:val="20"/>
                <w:szCs w:val="20"/>
              </w:rPr>
              <w:t xml:space="preserve">                            "code": "research",</w:t>
            </w:r>
          </w:p>
          <w:p w:rsidRPr="00766C2C" w:rsidR="00471C9E" w:rsidP="00310808" w:rsidRDefault="00471C9E" w14:paraId="425D4857" w14:textId="77777777">
            <w:pPr>
              <w:spacing w:after="0"/>
              <w:rPr>
                <w:rFonts w:ascii="Consolas" w:hAnsi="Consolas"/>
                <w:sz w:val="20"/>
                <w:szCs w:val="20"/>
              </w:rPr>
            </w:pPr>
            <w:r w:rsidRPr="00766C2C">
              <w:rPr>
                <w:rFonts w:ascii="Consolas" w:hAnsi="Consolas"/>
                <w:sz w:val="20"/>
                <w:szCs w:val="20"/>
              </w:rPr>
              <w:t xml:space="preserve">                            "display": "Research"</w:t>
            </w:r>
          </w:p>
          <w:p w:rsidRPr="00766C2C" w:rsidR="00471C9E" w:rsidP="00310808" w:rsidRDefault="00471C9E" w14:paraId="0FAD0E25"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D04616D"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C1A9772"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330CC34" w14:textId="77777777">
            <w:pPr>
              <w:spacing w:after="0"/>
              <w:rPr>
                <w:rFonts w:ascii="Consolas" w:hAnsi="Consolas"/>
                <w:sz w:val="20"/>
                <w:szCs w:val="20"/>
              </w:rPr>
            </w:pPr>
            <w:r w:rsidRPr="00766C2C">
              <w:rPr>
                <w:rFonts w:ascii="Consolas" w:hAnsi="Consolas"/>
                <w:sz w:val="20"/>
                <w:szCs w:val="20"/>
              </w:rPr>
              <w:t xml:space="preserve">                "category": [</w:t>
            </w:r>
          </w:p>
          <w:p w:rsidRPr="00766C2C" w:rsidR="00471C9E" w:rsidP="00310808" w:rsidRDefault="00471C9E" w14:paraId="5216ADEC"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B1B1811" w14:textId="77777777">
            <w:pPr>
              <w:spacing w:after="0"/>
              <w:rPr>
                <w:rFonts w:ascii="Consolas" w:hAnsi="Consolas"/>
                <w:sz w:val="20"/>
                <w:szCs w:val="20"/>
              </w:rPr>
            </w:pPr>
            <w:r w:rsidRPr="00766C2C">
              <w:rPr>
                <w:rFonts w:ascii="Consolas" w:hAnsi="Consolas"/>
                <w:sz w:val="20"/>
                <w:szCs w:val="20"/>
              </w:rPr>
              <w:t xml:space="preserve">                        "coding": [</w:t>
            </w:r>
          </w:p>
          <w:p w:rsidRPr="00766C2C" w:rsidR="00471C9E" w:rsidP="00310808" w:rsidRDefault="00471C9E" w14:paraId="69771C24"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97F745C" w14:textId="77777777">
            <w:pPr>
              <w:spacing w:after="0"/>
              <w:rPr>
                <w:rFonts w:ascii="Consolas" w:hAnsi="Consolas"/>
                <w:sz w:val="20"/>
                <w:szCs w:val="20"/>
              </w:rPr>
            </w:pPr>
            <w:r w:rsidRPr="00766C2C">
              <w:rPr>
                <w:rFonts w:ascii="Consolas" w:hAnsi="Consolas"/>
                <w:sz w:val="20"/>
                <w:szCs w:val="20"/>
              </w:rPr>
              <w:t xml:space="preserve">                                "system": "http://terminology.hl7.org/CodeSystem/consentcategorycodes",</w:t>
            </w:r>
          </w:p>
          <w:p w:rsidRPr="00766C2C" w:rsidR="00471C9E" w:rsidP="00310808" w:rsidRDefault="00471C9E" w14:paraId="499FBABF" w14:textId="77777777">
            <w:pPr>
              <w:spacing w:after="0"/>
              <w:rPr>
                <w:rFonts w:ascii="Consolas" w:hAnsi="Consolas"/>
                <w:sz w:val="20"/>
                <w:szCs w:val="20"/>
              </w:rPr>
            </w:pPr>
            <w:r w:rsidRPr="00766C2C">
              <w:rPr>
                <w:rFonts w:ascii="Consolas" w:hAnsi="Consolas"/>
                <w:sz w:val="20"/>
                <w:szCs w:val="20"/>
              </w:rPr>
              <w:t xml:space="preserve">                                "code": "rsdid",</w:t>
            </w:r>
          </w:p>
          <w:p w:rsidRPr="00766C2C" w:rsidR="00471C9E" w:rsidP="00310808" w:rsidRDefault="00471C9E" w14:paraId="0FCC1C9D" w14:textId="77777777">
            <w:pPr>
              <w:spacing w:after="0"/>
              <w:rPr>
                <w:rFonts w:ascii="Consolas" w:hAnsi="Consolas"/>
                <w:sz w:val="20"/>
                <w:szCs w:val="20"/>
              </w:rPr>
            </w:pPr>
            <w:r w:rsidRPr="00766C2C">
              <w:rPr>
                <w:rFonts w:ascii="Consolas" w:hAnsi="Consolas"/>
                <w:sz w:val="20"/>
                <w:szCs w:val="20"/>
              </w:rPr>
              <w:t xml:space="preserve">                                "display": "De-identified Information Access"</w:t>
            </w:r>
          </w:p>
          <w:p w:rsidRPr="00766C2C" w:rsidR="00471C9E" w:rsidP="00310808" w:rsidRDefault="00471C9E" w14:paraId="247263BE"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369260C"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3E572C7"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470FCA9"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D9993FE" w14:textId="77777777">
            <w:pPr>
              <w:spacing w:after="0"/>
              <w:rPr>
                <w:rFonts w:ascii="Consolas" w:hAnsi="Consolas"/>
                <w:sz w:val="20"/>
                <w:szCs w:val="20"/>
              </w:rPr>
            </w:pPr>
            <w:r w:rsidRPr="00766C2C">
              <w:rPr>
                <w:rFonts w:ascii="Consolas" w:hAnsi="Consolas"/>
                <w:sz w:val="20"/>
                <w:szCs w:val="20"/>
              </w:rPr>
              <w:t xml:space="preserve">                "patient": {</w:t>
            </w:r>
          </w:p>
          <w:p w:rsidRPr="00766C2C" w:rsidR="00471C9E" w:rsidP="00310808" w:rsidRDefault="00471C9E" w14:paraId="17CF64BF" w14:textId="77777777">
            <w:pPr>
              <w:spacing w:after="0"/>
              <w:rPr>
                <w:rFonts w:ascii="Consolas" w:hAnsi="Consolas"/>
                <w:sz w:val="20"/>
                <w:szCs w:val="20"/>
              </w:rPr>
            </w:pPr>
            <w:r w:rsidRPr="00766C2C">
              <w:rPr>
                <w:rFonts w:ascii="Consolas" w:hAnsi="Consolas"/>
                <w:sz w:val="20"/>
                <w:szCs w:val="20"/>
              </w:rPr>
              <w:t xml:space="preserve">                    "reference": "https://</w:t>
            </w:r>
            <w:r>
              <w:rPr>
                <w:rFonts w:ascii="Consolas" w:hAnsi="Consolas"/>
                <w:sz w:val="20"/>
                <w:szCs w:val="20"/>
              </w:rPr>
              <w:t>api.service.nhs.uk</w:t>
            </w:r>
            <w:r w:rsidRPr="00766C2C">
              <w:rPr>
                <w:rFonts w:ascii="Consolas" w:hAnsi="Consolas"/>
                <w:sz w:val="20"/>
                <w:szCs w:val="20"/>
              </w:rPr>
              <w:t>/Patient/f52cae9c-81eb-422c-be58-8363e72144aa"</w:t>
            </w:r>
          </w:p>
          <w:p w:rsidRPr="00766C2C" w:rsidR="00471C9E" w:rsidP="00310808" w:rsidRDefault="00471C9E" w14:paraId="0A58B554"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8310500" w14:textId="77777777">
            <w:pPr>
              <w:spacing w:after="0"/>
              <w:rPr>
                <w:rFonts w:ascii="Consolas" w:hAnsi="Consolas"/>
                <w:sz w:val="20"/>
                <w:szCs w:val="20"/>
              </w:rPr>
            </w:pPr>
            <w:r w:rsidRPr="00766C2C">
              <w:rPr>
                <w:rFonts w:ascii="Consolas" w:hAnsi="Consolas"/>
                <w:sz w:val="20"/>
                <w:szCs w:val="20"/>
              </w:rPr>
              <w:t xml:space="preserve">                "dateTime": "2022-07-11T09:00:00Z",</w:t>
            </w:r>
          </w:p>
          <w:p w:rsidRPr="00766C2C" w:rsidR="00471C9E" w:rsidP="00310808" w:rsidRDefault="00471C9E" w14:paraId="5B998E4A" w14:textId="77777777">
            <w:pPr>
              <w:spacing w:after="0"/>
              <w:rPr>
                <w:rFonts w:ascii="Consolas" w:hAnsi="Consolas"/>
                <w:sz w:val="20"/>
                <w:szCs w:val="20"/>
              </w:rPr>
            </w:pPr>
            <w:r w:rsidRPr="00766C2C">
              <w:rPr>
                <w:rFonts w:ascii="Consolas" w:hAnsi="Consolas"/>
                <w:sz w:val="20"/>
                <w:szCs w:val="20"/>
              </w:rPr>
              <w:t xml:space="preserve">                "performer": [</w:t>
            </w:r>
          </w:p>
          <w:p w:rsidRPr="00766C2C" w:rsidR="00471C9E" w:rsidP="00310808" w:rsidRDefault="00471C9E" w14:paraId="2CF49D0D"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3F39D257" w14:textId="77777777">
            <w:pPr>
              <w:spacing w:after="0"/>
              <w:rPr>
                <w:rFonts w:ascii="Consolas" w:hAnsi="Consolas"/>
                <w:sz w:val="20"/>
                <w:szCs w:val="20"/>
              </w:rPr>
            </w:pPr>
            <w:r w:rsidRPr="00766C2C">
              <w:rPr>
                <w:rFonts w:ascii="Consolas" w:hAnsi="Consolas"/>
                <w:sz w:val="20"/>
                <w:szCs w:val="20"/>
              </w:rPr>
              <w:t xml:space="preserve">                        "reference": "https://</w:t>
            </w:r>
            <w:r>
              <w:rPr>
                <w:rFonts w:ascii="Consolas" w:hAnsi="Consolas"/>
                <w:sz w:val="20"/>
                <w:szCs w:val="20"/>
              </w:rPr>
              <w:t>api.service.nhs.uk</w:t>
            </w:r>
            <w:r w:rsidRPr="00766C2C">
              <w:rPr>
                <w:rFonts w:ascii="Consolas" w:hAnsi="Consolas"/>
                <w:sz w:val="20"/>
                <w:szCs w:val="20"/>
              </w:rPr>
              <w:t>/Patient/f52cae9c-81eb-422c-be58-8363e72144aa"</w:t>
            </w:r>
          </w:p>
          <w:p w:rsidRPr="00766C2C" w:rsidR="00471C9E" w:rsidP="00310808" w:rsidRDefault="00471C9E" w14:paraId="28472C8C"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D84C1A3"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9056EB1" w14:textId="77777777">
            <w:pPr>
              <w:spacing w:after="0"/>
              <w:rPr>
                <w:rFonts w:ascii="Consolas" w:hAnsi="Consolas"/>
                <w:sz w:val="20"/>
                <w:szCs w:val="20"/>
              </w:rPr>
            </w:pPr>
            <w:r w:rsidRPr="00766C2C">
              <w:rPr>
                <w:rFonts w:ascii="Consolas" w:hAnsi="Consolas"/>
                <w:sz w:val="20"/>
                <w:szCs w:val="20"/>
              </w:rPr>
              <w:t xml:space="preserve">                "organization": [</w:t>
            </w:r>
          </w:p>
          <w:p w:rsidRPr="00766C2C" w:rsidR="00471C9E" w:rsidP="00310808" w:rsidRDefault="00471C9E" w14:paraId="60746C64"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D6F2E56" w14:textId="77777777">
            <w:pPr>
              <w:spacing w:after="0"/>
              <w:rPr>
                <w:rFonts w:ascii="Consolas" w:hAnsi="Consolas"/>
                <w:sz w:val="20"/>
                <w:szCs w:val="20"/>
              </w:rPr>
            </w:pPr>
            <w:r w:rsidRPr="00766C2C">
              <w:rPr>
                <w:rFonts w:ascii="Consolas" w:hAnsi="Consolas"/>
                <w:sz w:val="20"/>
                <w:szCs w:val="20"/>
              </w:rPr>
              <w:t xml:space="preserve">                        "reference": "https://</w:t>
            </w:r>
            <w:r>
              <w:rPr>
                <w:rFonts w:ascii="Consolas" w:hAnsi="Consolas"/>
                <w:sz w:val="20"/>
                <w:szCs w:val="20"/>
              </w:rPr>
              <w:t>api.service.nhs.uk</w:t>
            </w:r>
            <w:r w:rsidRPr="00766C2C">
              <w:rPr>
                <w:rFonts w:ascii="Consolas" w:hAnsi="Consolas"/>
                <w:sz w:val="20"/>
                <w:szCs w:val="20"/>
              </w:rPr>
              <w:t>/Organization/218067dd-ffd2-4f0f-b0a2-76e199658ac0"</w:t>
            </w:r>
          </w:p>
          <w:p w:rsidRPr="00766C2C" w:rsidR="00471C9E" w:rsidP="00310808" w:rsidRDefault="00471C9E" w14:paraId="5D519CAA"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EF416AD"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516BA6D" w14:textId="77777777">
            <w:pPr>
              <w:spacing w:after="0"/>
              <w:rPr>
                <w:rFonts w:ascii="Consolas" w:hAnsi="Consolas"/>
                <w:sz w:val="20"/>
                <w:szCs w:val="20"/>
              </w:rPr>
            </w:pPr>
            <w:r w:rsidRPr="00766C2C">
              <w:rPr>
                <w:rFonts w:ascii="Consolas" w:hAnsi="Consolas"/>
                <w:sz w:val="20"/>
                <w:szCs w:val="20"/>
              </w:rPr>
              <w:t xml:space="preserve">                "sourceAttachment": {</w:t>
            </w:r>
          </w:p>
          <w:p w:rsidRPr="00766C2C" w:rsidR="00471C9E" w:rsidP="00310808" w:rsidRDefault="00471C9E" w14:paraId="23FA9754" w14:textId="77777777">
            <w:pPr>
              <w:spacing w:after="0"/>
              <w:rPr>
                <w:rFonts w:ascii="Consolas" w:hAnsi="Consolas"/>
                <w:sz w:val="20"/>
                <w:szCs w:val="20"/>
              </w:rPr>
            </w:pPr>
            <w:r w:rsidRPr="00766C2C">
              <w:rPr>
                <w:rFonts w:ascii="Consolas" w:hAnsi="Consolas"/>
                <w:sz w:val="20"/>
                <w:szCs w:val="20"/>
              </w:rPr>
              <w:t xml:space="preserve">                    "contentType": "application/pdf",</w:t>
            </w:r>
          </w:p>
          <w:p w:rsidRPr="00766C2C" w:rsidR="00471C9E" w:rsidP="00310808" w:rsidRDefault="00471C9E" w14:paraId="5F8C400A" w14:textId="77777777">
            <w:pPr>
              <w:spacing w:after="0"/>
              <w:rPr>
                <w:rFonts w:ascii="Consolas" w:hAnsi="Consolas"/>
                <w:sz w:val="20"/>
                <w:szCs w:val="20"/>
              </w:rPr>
            </w:pPr>
            <w:r w:rsidRPr="00766C2C">
              <w:rPr>
                <w:rFonts w:ascii="Consolas" w:hAnsi="Consolas"/>
                <w:sz w:val="20"/>
                <w:szCs w:val="20"/>
              </w:rPr>
              <w:t xml:space="preserve">                    "language": "en-GB",</w:t>
            </w:r>
          </w:p>
          <w:p w:rsidRPr="00766C2C" w:rsidR="00471C9E" w:rsidP="00310808" w:rsidRDefault="00471C9E" w14:paraId="2281A743" w14:textId="77777777">
            <w:pPr>
              <w:spacing w:after="0"/>
              <w:rPr>
                <w:rFonts w:ascii="Consolas" w:hAnsi="Consolas"/>
                <w:sz w:val="20"/>
                <w:szCs w:val="20"/>
              </w:rPr>
            </w:pPr>
            <w:r w:rsidRPr="00766C2C">
              <w:rPr>
                <w:rFonts w:ascii="Consolas" w:hAnsi="Consolas"/>
                <w:sz w:val="20"/>
                <w:szCs w:val="20"/>
              </w:rPr>
              <w:t xml:space="preserve">                    "url": "https://files.genomicsengland.co.uk/forms/Participant-consent-form-for-patients-with-cancer-or-suspected-cancer-C1.pdf",</w:t>
            </w:r>
          </w:p>
          <w:p w:rsidRPr="00766C2C" w:rsidR="00471C9E" w:rsidP="00310808" w:rsidRDefault="00471C9E" w14:paraId="62FA70D5" w14:textId="77777777">
            <w:pPr>
              <w:spacing w:after="0"/>
              <w:rPr>
                <w:rFonts w:ascii="Consolas" w:hAnsi="Consolas"/>
                <w:sz w:val="20"/>
                <w:szCs w:val="20"/>
              </w:rPr>
            </w:pPr>
            <w:r w:rsidRPr="00766C2C">
              <w:rPr>
                <w:rFonts w:ascii="Consolas" w:hAnsi="Consolas"/>
                <w:sz w:val="20"/>
                <w:szCs w:val="20"/>
              </w:rPr>
              <w:t xml:space="preserve">                    "size": 539588,</w:t>
            </w:r>
          </w:p>
          <w:p w:rsidRPr="00766C2C" w:rsidR="00471C9E" w:rsidP="00310808" w:rsidRDefault="00471C9E" w14:paraId="3CC77DC3" w14:textId="77777777">
            <w:pPr>
              <w:spacing w:after="0"/>
              <w:rPr>
                <w:rFonts w:ascii="Consolas" w:hAnsi="Consolas"/>
                <w:sz w:val="20"/>
                <w:szCs w:val="20"/>
              </w:rPr>
            </w:pPr>
            <w:r w:rsidRPr="00766C2C">
              <w:rPr>
                <w:rFonts w:ascii="Consolas" w:hAnsi="Consolas"/>
                <w:sz w:val="20"/>
                <w:szCs w:val="20"/>
              </w:rPr>
              <w:t xml:space="preserve">                    "title": "Participant-consent-form-for-patients-with-cancer-or-suspected-cancer-C1_MJ",</w:t>
            </w:r>
          </w:p>
          <w:p w:rsidRPr="00766C2C" w:rsidR="00471C9E" w:rsidP="00310808" w:rsidRDefault="00471C9E" w14:paraId="4C306846" w14:textId="77777777">
            <w:pPr>
              <w:spacing w:after="0"/>
              <w:rPr>
                <w:rFonts w:ascii="Consolas" w:hAnsi="Consolas"/>
                <w:sz w:val="20"/>
                <w:szCs w:val="20"/>
              </w:rPr>
            </w:pPr>
            <w:r w:rsidRPr="00766C2C">
              <w:rPr>
                <w:rFonts w:ascii="Consolas" w:hAnsi="Consolas"/>
                <w:sz w:val="20"/>
                <w:szCs w:val="20"/>
              </w:rPr>
              <w:t xml:space="preserve">                    "creation": "2022-07-11T09:00:00Z"</w:t>
            </w:r>
          </w:p>
          <w:p w:rsidRPr="00766C2C" w:rsidR="00471C9E" w:rsidP="00310808" w:rsidRDefault="00471C9E" w14:paraId="781D1560"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EC9FCD0" w14:textId="77777777">
            <w:pPr>
              <w:spacing w:after="0"/>
              <w:rPr>
                <w:rFonts w:ascii="Consolas" w:hAnsi="Consolas"/>
                <w:sz w:val="20"/>
                <w:szCs w:val="20"/>
              </w:rPr>
            </w:pPr>
            <w:r w:rsidRPr="00766C2C">
              <w:rPr>
                <w:rFonts w:ascii="Consolas" w:hAnsi="Consolas"/>
                <w:sz w:val="20"/>
                <w:szCs w:val="20"/>
              </w:rPr>
              <w:t xml:space="preserve">                "policy": [</w:t>
            </w:r>
          </w:p>
          <w:p w:rsidRPr="00766C2C" w:rsidR="00471C9E" w:rsidP="00310808" w:rsidRDefault="00471C9E" w14:paraId="75F471A1" w14:textId="77777777">
            <w:pPr>
              <w:spacing w:after="0"/>
              <w:rPr>
                <w:rFonts w:ascii="Consolas" w:hAnsi="Consolas"/>
                <w:sz w:val="20"/>
                <w:szCs w:val="20"/>
              </w:rPr>
            </w:pPr>
            <w:r w:rsidRPr="00766C2C">
              <w:rPr>
                <w:rFonts w:ascii="Consolas" w:hAnsi="Consolas"/>
                <w:sz w:val="20"/>
                <w:szCs w:val="20"/>
              </w:rPr>
              <w:lastRenderedPageBreak/>
              <w:t xml:space="preserve">                    {</w:t>
            </w:r>
          </w:p>
          <w:p w:rsidRPr="00766C2C" w:rsidR="00471C9E" w:rsidP="00310808" w:rsidRDefault="00471C9E" w14:paraId="3DB824ED" w14:textId="77777777">
            <w:pPr>
              <w:spacing w:after="0"/>
              <w:rPr>
                <w:rFonts w:ascii="Consolas" w:hAnsi="Consolas"/>
                <w:sz w:val="20"/>
                <w:szCs w:val="20"/>
              </w:rPr>
            </w:pPr>
            <w:r w:rsidRPr="00766C2C">
              <w:rPr>
                <w:rFonts w:ascii="Consolas" w:hAnsi="Consolas"/>
                <w:sz w:val="20"/>
                <w:szCs w:val="20"/>
              </w:rPr>
              <w:t xml:space="preserve">                        "uri": "https://s3.eu-west-2.amazonaws.com/ge-production-s3/forms/Participant-consent-form-for-patients-with-cancer-or-suspected-cancer-C1.pdf"</w:t>
            </w:r>
          </w:p>
          <w:p w:rsidRPr="00766C2C" w:rsidR="00471C9E" w:rsidP="00310808" w:rsidRDefault="00471C9E" w14:paraId="5C6D6041"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B127461"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3E07941E" w14:textId="77777777">
            <w:pPr>
              <w:spacing w:after="0"/>
              <w:rPr>
                <w:rFonts w:ascii="Consolas" w:hAnsi="Consolas"/>
                <w:sz w:val="20"/>
                <w:szCs w:val="20"/>
              </w:rPr>
            </w:pPr>
            <w:r w:rsidRPr="00766C2C">
              <w:rPr>
                <w:rFonts w:ascii="Consolas" w:hAnsi="Consolas"/>
                <w:sz w:val="20"/>
                <w:szCs w:val="20"/>
              </w:rPr>
              <w:t xml:space="preserve">                "verification": [</w:t>
            </w:r>
          </w:p>
          <w:p w:rsidRPr="00766C2C" w:rsidR="00471C9E" w:rsidP="00310808" w:rsidRDefault="00471C9E" w14:paraId="43CA0583"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3842386C" w14:textId="77777777">
            <w:pPr>
              <w:spacing w:after="0"/>
              <w:rPr>
                <w:rFonts w:ascii="Consolas" w:hAnsi="Consolas"/>
                <w:sz w:val="20"/>
                <w:szCs w:val="20"/>
              </w:rPr>
            </w:pPr>
            <w:r w:rsidRPr="00766C2C">
              <w:rPr>
                <w:rFonts w:ascii="Consolas" w:hAnsi="Consolas"/>
                <w:sz w:val="20"/>
                <w:szCs w:val="20"/>
              </w:rPr>
              <w:t xml:space="preserve">                        "verified": true,</w:t>
            </w:r>
          </w:p>
          <w:p w:rsidRPr="00766C2C" w:rsidR="00471C9E" w:rsidP="00310808" w:rsidRDefault="00471C9E" w14:paraId="5F7B6C29" w14:textId="77777777">
            <w:pPr>
              <w:spacing w:after="0"/>
              <w:rPr>
                <w:rFonts w:ascii="Consolas" w:hAnsi="Consolas"/>
                <w:sz w:val="20"/>
                <w:szCs w:val="20"/>
              </w:rPr>
            </w:pPr>
            <w:r w:rsidRPr="00766C2C">
              <w:rPr>
                <w:rFonts w:ascii="Consolas" w:hAnsi="Consolas"/>
                <w:sz w:val="20"/>
                <w:szCs w:val="20"/>
              </w:rPr>
              <w:t xml:space="preserve">                        "verifiedWith": {</w:t>
            </w:r>
          </w:p>
          <w:p w:rsidRPr="00766C2C" w:rsidR="00471C9E" w:rsidP="00310808" w:rsidRDefault="00471C9E" w14:paraId="1CF15470" w14:textId="77777777">
            <w:pPr>
              <w:spacing w:after="0"/>
              <w:rPr>
                <w:rFonts w:ascii="Consolas" w:hAnsi="Consolas"/>
                <w:sz w:val="20"/>
                <w:szCs w:val="20"/>
              </w:rPr>
            </w:pPr>
            <w:r w:rsidRPr="00766C2C">
              <w:rPr>
                <w:rFonts w:ascii="Consolas" w:hAnsi="Consolas"/>
                <w:sz w:val="20"/>
                <w:szCs w:val="20"/>
              </w:rPr>
              <w:t xml:space="preserve">                            "reference": "https://</w:t>
            </w:r>
            <w:r>
              <w:rPr>
                <w:rFonts w:ascii="Consolas" w:hAnsi="Consolas"/>
                <w:sz w:val="20"/>
                <w:szCs w:val="20"/>
              </w:rPr>
              <w:t>api.service.nhs.uk</w:t>
            </w:r>
            <w:r w:rsidRPr="00766C2C">
              <w:rPr>
                <w:rFonts w:ascii="Consolas" w:hAnsi="Consolas"/>
                <w:sz w:val="20"/>
                <w:szCs w:val="20"/>
              </w:rPr>
              <w:t>/Patient/f52cae9c-81eb-422c-be58-8363e72144aa"</w:t>
            </w:r>
          </w:p>
          <w:p w:rsidRPr="00766C2C" w:rsidR="00471C9E" w:rsidP="00310808" w:rsidRDefault="00471C9E" w14:paraId="7141039B"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63456FB" w14:textId="77777777">
            <w:pPr>
              <w:spacing w:after="0"/>
              <w:rPr>
                <w:rFonts w:ascii="Consolas" w:hAnsi="Consolas"/>
                <w:sz w:val="20"/>
                <w:szCs w:val="20"/>
              </w:rPr>
            </w:pPr>
            <w:r w:rsidRPr="00766C2C">
              <w:rPr>
                <w:rFonts w:ascii="Consolas" w:hAnsi="Consolas"/>
                <w:sz w:val="20"/>
                <w:szCs w:val="20"/>
              </w:rPr>
              <w:t xml:space="preserve">                        "verificationDate": "2022-07-11T09:00:00Z"</w:t>
            </w:r>
          </w:p>
          <w:p w:rsidRPr="00766C2C" w:rsidR="00471C9E" w:rsidP="00310808" w:rsidRDefault="00471C9E" w14:paraId="00F9B6D3"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6E775C0"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89D09F5" w14:textId="77777777">
            <w:pPr>
              <w:spacing w:after="0"/>
              <w:rPr>
                <w:rFonts w:ascii="Consolas" w:hAnsi="Consolas"/>
                <w:sz w:val="20"/>
                <w:szCs w:val="20"/>
              </w:rPr>
            </w:pPr>
            <w:r w:rsidRPr="00766C2C">
              <w:rPr>
                <w:rFonts w:ascii="Consolas" w:hAnsi="Consolas"/>
                <w:sz w:val="20"/>
                <w:szCs w:val="20"/>
              </w:rPr>
              <w:t xml:space="preserve">                "provision": {</w:t>
            </w:r>
          </w:p>
          <w:p w:rsidRPr="00766C2C" w:rsidR="00471C9E" w:rsidP="00310808" w:rsidRDefault="00471C9E" w14:paraId="3B940516" w14:textId="77777777">
            <w:pPr>
              <w:spacing w:after="0"/>
              <w:rPr>
                <w:rFonts w:ascii="Consolas" w:hAnsi="Consolas"/>
                <w:sz w:val="20"/>
                <w:szCs w:val="20"/>
              </w:rPr>
            </w:pPr>
            <w:r w:rsidRPr="00766C2C">
              <w:rPr>
                <w:rFonts w:ascii="Consolas" w:hAnsi="Consolas"/>
                <w:sz w:val="20"/>
                <w:szCs w:val="20"/>
              </w:rPr>
              <w:t xml:space="preserve">                    "type": "permit",</w:t>
            </w:r>
          </w:p>
          <w:p w:rsidRPr="00766C2C" w:rsidR="00471C9E" w:rsidP="00310808" w:rsidRDefault="00471C9E" w14:paraId="3893EFA4" w14:textId="77777777">
            <w:pPr>
              <w:spacing w:after="0"/>
              <w:rPr>
                <w:rFonts w:ascii="Consolas" w:hAnsi="Consolas"/>
                <w:sz w:val="20"/>
                <w:szCs w:val="20"/>
              </w:rPr>
            </w:pPr>
            <w:r w:rsidRPr="00766C2C">
              <w:rPr>
                <w:rFonts w:ascii="Consolas" w:hAnsi="Consolas"/>
                <w:sz w:val="20"/>
                <w:szCs w:val="20"/>
              </w:rPr>
              <w:t xml:space="preserve">                    "period": {</w:t>
            </w:r>
          </w:p>
          <w:p w:rsidRPr="00766C2C" w:rsidR="00471C9E" w:rsidP="00310808" w:rsidRDefault="00471C9E" w14:paraId="1E5D2778" w14:textId="77777777">
            <w:pPr>
              <w:spacing w:after="0"/>
              <w:rPr>
                <w:rFonts w:ascii="Consolas" w:hAnsi="Consolas"/>
                <w:sz w:val="20"/>
                <w:szCs w:val="20"/>
              </w:rPr>
            </w:pPr>
            <w:r w:rsidRPr="00766C2C">
              <w:rPr>
                <w:rFonts w:ascii="Consolas" w:hAnsi="Consolas"/>
                <w:sz w:val="20"/>
                <w:szCs w:val="20"/>
              </w:rPr>
              <w:t xml:space="preserve">                        "start": "2022-07-11T09:00:00Z",</w:t>
            </w:r>
          </w:p>
          <w:p w:rsidRPr="00766C2C" w:rsidR="00471C9E" w:rsidP="00310808" w:rsidRDefault="00471C9E" w14:paraId="76BFE59B" w14:textId="77777777">
            <w:pPr>
              <w:spacing w:after="0"/>
              <w:rPr>
                <w:rFonts w:ascii="Consolas" w:hAnsi="Consolas"/>
                <w:sz w:val="20"/>
                <w:szCs w:val="20"/>
              </w:rPr>
            </w:pPr>
            <w:r w:rsidRPr="00766C2C">
              <w:rPr>
                <w:rFonts w:ascii="Consolas" w:hAnsi="Consolas"/>
                <w:sz w:val="20"/>
                <w:szCs w:val="20"/>
              </w:rPr>
              <w:t xml:space="preserve">                        "end": "2025-07-11T08:59:59Z"</w:t>
            </w:r>
          </w:p>
          <w:p w:rsidRPr="00766C2C" w:rsidR="00471C9E" w:rsidP="00310808" w:rsidRDefault="00471C9E" w14:paraId="3AD8624C"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A3FC22C" w14:textId="77777777">
            <w:pPr>
              <w:spacing w:after="0"/>
              <w:rPr>
                <w:rFonts w:ascii="Consolas" w:hAnsi="Consolas"/>
                <w:sz w:val="20"/>
                <w:szCs w:val="20"/>
              </w:rPr>
            </w:pPr>
            <w:r w:rsidRPr="00766C2C">
              <w:rPr>
                <w:rFonts w:ascii="Consolas" w:hAnsi="Consolas"/>
                <w:sz w:val="20"/>
                <w:szCs w:val="20"/>
              </w:rPr>
              <w:t xml:space="preserve">                    "actor": [</w:t>
            </w:r>
          </w:p>
          <w:p w:rsidRPr="00766C2C" w:rsidR="00471C9E" w:rsidP="00310808" w:rsidRDefault="00471C9E" w14:paraId="1B08CD2E"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3BB42438" w14:textId="77777777">
            <w:pPr>
              <w:spacing w:after="0"/>
              <w:rPr>
                <w:rFonts w:ascii="Consolas" w:hAnsi="Consolas"/>
                <w:sz w:val="20"/>
                <w:szCs w:val="20"/>
              </w:rPr>
            </w:pPr>
            <w:r w:rsidRPr="00766C2C">
              <w:rPr>
                <w:rFonts w:ascii="Consolas" w:hAnsi="Consolas"/>
                <w:sz w:val="20"/>
                <w:szCs w:val="20"/>
              </w:rPr>
              <w:t xml:space="preserve">                            "role": {</w:t>
            </w:r>
          </w:p>
          <w:p w:rsidRPr="00766C2C" w:rsidR="00471C9E" w:rsidP="00310808" w:rsidRDefault="00471C9E" w14:paraId="08DE4F44" w14:textId="77777777">
            <w:pPr>
              <w:spacing w:after="0"/>
              <w:rPr>
                <w:rFonts w:ascii="Consolas" w:hAnsi="Consolas"/>
                <w:sz w:val="20"/>
                <w:szCs w:val="20"/>
              </w:rPr>
            </w:pPr>
            <w:r w:rsidRPr="00766C2C">
              <w:rPr>
                <w:rFonts w:ascii="Consolas" w:hAnsi="Consolas"/>
                <w:sz w:val="20"/>
                <w:szCs w:val="20"/>
              </w:rPr>
              <w:t xml:space="preserve">                                "coding": [</w:t>
            </w:r>
          </w:p>
          <w:p w:rsidRPr="00766C2C" w:rsidR="00471C9E" w:rsidP="00310808" w:rsidRDefault="00471C9E" w14:paraId="53938BCA"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E66A50A" w14:textId="77777777">
            <w:pPr>
              <w:spacing w:after="0"/>
              <w:rPr>
                <w:rFonts w:ascii="Consolas" w:hAnsi="Consolas"/>
                <w:sz w:val="20"/>
                <w:szCs w:val="20"/>
              </w:rPr>
            </w:pPr>
            <w:r w:rsidRPr="00766C2C">
              <w:rPr>
                <w:rFonts w:ascii="Consolas" w:hAnsi="Consolas"/>
                <w:sz w:val="20"/>
                <w:szCs w:val="20"/>
              </w:rPr>
              <w:t xml:space="preserve">                                        "system": "http://terminology.hl7.org/CodeSystem/extra-security-role-type",</w:t>
            </w:r>
          </w:p>
          <w:p w:rsidRPr="00766C2C" w:rsidR="00471C9E" w:rsidP="00310808" w:rsidRDefault="00471C9E" w14:paraId="22D6569D" w14:textId="77777777">
            <w:pPr>
              <w:spacing w:after="0"/>
              <w:rPr>
                <w:rFonts w:ascii="Consolas" w:hAnsi="Consolas"/>
                <w:sz w:val="20"/>
                <w:szCs w:val="20"/>
              </w:rPr>
            </w:pPr>
            <w:r w:rsidRPr="00766C2C">
              <w:rPr>
                <w:rFonts w:ascii="Consolas" w:hAnsi="Consolas"/>
                <w:sz w:val="20"/>
                <w:szCs w:val="20"/>
              </w:rPr>
              <w:t xml:space="preserve">                                        "code": "dataprocessor",</w:t>
            </w:r>
          </w:p>
          <w:p w:rsidRPr="00766C2C" w:rsidR="00471C9E" w:rsidP="00310808" w:rsidRDefault="00471C9E" w14:paraId="13C580AE" w14:textId="77777777">
            <w:pPr>
              <w:spacing w:after="0"/>
              <w:rPr>
                <w:rFonts w:ascii="Consolas" w:hAnsi="Consolas"/>
                <w:sz w:val="20"/>
                <w:szCs w:val="20"/>
              </w:rPr>
            </w:pPr>
            <w:r w:rsidRPr="00766C2C">
              <w:rPr>
                <w:rFonts w:ascii="Consolas" w:hAnsi="Consolas"/>
                <w:sz w:val="20"/>
                <w:szCs w:val="20"/>
              </w:rPr>
              <w:t xml:space="preserve">                                        "display": "data processor"</w:t>
            </w:r>
          </w:p>
          <w:p w:rsidRPr="00766C2C" w:rsidR="00471C9E" w:rsidP="00310808" w:rsidRDefault="00471C9E" w14:paraId="1AE65D2B"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290F8D1"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EA61442"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46419DF" w14:textId="77777777">
            <w:pPr>
              <w:spacing w:after="0"/>
              <w:rPr>
                <w:rFonts w:ascii="Consolas" w:hAnsi="Consolas"/>
                <w:sz w:val="20"/>
                <w:szCs w:val="20"/>
              </w:rPr>
            </w:pPr>
            <w:r w:rsidRPr="00766C2C">
              <w:rPr>
                <w:rFonts w:ascii="Consolas" w:hAnsi="Consolas"/>
                <w:sz w:val="20"/>
                <w:szCs w:val="20"/>
              </w:rPr>
              <w:t xml:space="preserve">                            "reference": {</w:t>
            </w:r>
          </w:p>
          <w:p w:rsidRPr="00766C2C" w:rsidR="00471C9E" w:rsidP="00310808" w:rsidRDefault="00471C9E" w14:paraId="2F413716" w14:textId="77777777">
            <w:pPr>
              <w:spacing w:after="0"/>
              <w:rPr>
                <w:rFonts w:ascii="Consolas" w:hAnsi="Consolas"/>
                <w:sz w:val="20"/>
                <w:szCs w:val="20"/>
              </w:rPr>
            </w:pPr>
            <w:r w:rsidRPr="00766C2C">
              <w:rPr>
                <w:rFonts w:ascii="Consolas" w:hAnsi="Consolas"/>
                <w:sz w:val="20"/>
                <w:szCs w:val="20"/>
              </w:rPr>
              <w:t xml:space="preserve">                                "reference": "https://</w:t>
            </w:r>
            <w:r>
              <w:rPr>
                <w:rFonts w:ascii="Consolas" w:hAnsi="Consolas"/>
                <w:sz w:val="20"/>
                <w:szCs w:val="20"/>
              </w:rPr>
              <w:t>api.service.nhs.uk</w:t>
            </w:r>
            <w:r w:rsidRPr="00766C2C">
              <w:rPr>
                <w:rFonts w:ascii="Consolas" w:hAnsi="Consolas"/>
                <w:sz w:val="20"/>
                <w:szCs w:val="20"/>
              </w:rPr>
              <w:t>/Organization/1b81b2e9-d428-4cf6-8d9f-b3f3e3833430"</w:t>
            </w:r>
          </w:p>
          <w:p w:rsidRPr="00766C2C" w:rsidR="00471C9E" w:rsidP="00310808" w:rsidRDefault="00471C9E" w14:paraId="73EB0DDF"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B801DC6"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D02EEDA"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491E456" w14:textId="77777777">
            <w:pPr>
              <w:spacing w:after="0"/>
              <w:rPr>
                <w:rFonts w:ascii="Consolas" w:hAnsi="Consolas"/>
                <w:sz w:val="20"/>
                <w:szCs w:val="20"/>
              </w:rPr>
            </w:pPr>
            <w:r w:rsidRPr="00766C2C">
              <w:rPr>
                <w:rFonts w:ascii="Consolas" w:hAnsi="Consolas"/>
                <w:sz w:val="20"/>
                <w:szCs w:val="20"/>
              </w:rPr>
              <w:t xml:space="preserve">                    "action": [</w:t>
            </w:r>
          </w:p>
          <w:p w:rsidRPr="00766C2C" w:rsidR="00471C9E" w:rsidP="00310808" w:rsidRDefault="00471C9E" w14:paraId="3BF16121"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3627F712" w14:textId="77777777">
            <w:pPr>
              <w:spacing w:after="0"/>
              <w:rPr>
                <w:rFonts w:ascii="Consolas" w:hAnsi="Consolas"/>
                <w:sz w:val="20"/>
                <w:szCs w:val="20"/>
              </w:rPr>
            </w:pPr>
            <w:r w:rsidRPr="00766C2C">
              <w:rPr>
                <w:rFonts w:ascii="Consolas" w:hAnsi="Consolas"/>
                <w:sz w:val="20"/>
                <w:szCs w:val="20"/>
              </w:rPr>
              <w:t xml:space="preserve">                            "coding": [</w:t>
            </w:r>
          </w:p>
          <w:p w:rsidRPr="00766C2C" w:rsidR="00471C9E" w:rsidP="00310808" w:rsidRDefault="00471C9E" w14:paraId="363E3D57"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CC3F73E" w14:textId="77777777">
            <w:pPr>
              <w:spacing w:after="0"/>
              <w:rPr>
                <w:rFonts w:ascii="Consolas" w:hAnsi="Consolas"/>
                <w:sz w:val="20"/>
                <w:szCs w:val="20"/>
              </w:rPr>
            </w:pPr>
            <w:r w:rsidRPr="00766C2C">
              <w:rPr>
                <w:rFonts w:ascii="Consolas" w:hAnsi="Consolas"/>
                <w:sz w:val="20"/>
                <w:szCs w:val="20"/>
              </w:rPr>
              <w:t xml:space="preserve">                                    "system": "http://terminology.hl7.org/CodeSystem/consentaction",</w:t>
            </w:r>
          </w:p>
          <w:p w:rsidRPr="00766C2C" w:rsidR="00471C9E" w:rsidP="00310808" w:rsidRDefault="00471C9E" w14:paraId="54F0C7AF" w14:textId="77777777">
            <w:pPr>
              <w:spacing w:after="0"/>
              <w:rPr>
                <w:rFonts w:ascii="Consolas" w:hAnsi="Consolas"/>
                <w:sz w:val="20"/>
                <w:szCs w:val="20"/>
              </w:rPr>
            </w:pPr>
            <w:r w:rsidRPr="00766C2C">
              <w:rPr>
                <w:rFonts w:ascii="Consolas" w:hAnsi="Consolas"/>
                <w:sz w:val="20"/>
                <w:szCs w:val="20"/>
              </w:rPr>
              <w:t xml:space="preserve">                                    "code": "access",</w:t>
            </w:r>
          </w:p>
          <w:p w:rsidRPr="00766C2C" w:rsidR="00471C9E" w:rsidP="00310808" w:rsidRDefault="00471C9E" w14:paraId="34296D53" w14:textId="77777777">
            <w:pPr>
              <w:spacing w:after="0"/>
              <w:rPr>
                <w:rFonts w:ascii="Consolas" w:hAnsi="Consolas"/>
                <w:sz w:val="20"/>
                <w:szCs w:val="20"/>
              </w:rPr>
            </w:pPr>
            <w:r w:rsidRPr="00766C2C">
              <w:rPr>
                <w:rFonts w:ascii="Consolas" w:hAnsi="Consolas"/>
                <w:sz w:val="20"/>
                <w:szCs w:val="20"/>
              </w:rPr>
              <w:t xml:space="preserve">                                    "display": "Access"</w:t>
            </w:r>
          </w:p>
          <w:p w:rsidRPr="00766C2C" w:rsidR="00471C9E" w:rsidP="00310808" w:rsidRDefault="00471C9E" w14:paraId="3453E072"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0D64058"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66F3C06"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45E73AA"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6883784" w14:textId="77777777">
            <w:pPr>
              <w:spacing w:after="0"/>
              <w:rPr>
                <w:rFonts w:ascii="Consolas" w:hAnsi="Consolas"/>
                <w:sz w:val="20"/>
                <w:szCs w:val="20"/>
              </w:rPr>
            </w:pPr>
            <w:r w:rsidRPr="00766C2C">
              <w:rPr>
                <w:rFonts w:ascii="Consolas" w:hAnsi="Consolas"/>
                <w:sz w:val="20"/>
                <w:szCs w:val="20"/>
              </w:rPr>
              <w:t xml:space="preserve">                            "coding": [</w:t>
            </w:r>
          </w:p>
          <w:p w:rsidRPr="00766C2C" w:rsidR="00471C9E" w:rsidP="00310808" w:rsidRDefault="00471C9E" w14:paraId="12C6BF69"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DA9EDAB" w14:textId="77777777">
            <w:pPr>
              <w:spacing w:after="0"/>
              <w:rPr>
                <w:rFonts w:ascii="Consolas" w:hAnsi="Consolas"/>
                <w:sz w:val="20"/>
                <w:szCs w:val="20"/>
              </w:rPr>
            </w:pPr>
            <w:r w:rsidRPr="00766C2C">
              <w:rPr>
                <w:rFonts w:ascii="Consolas" w:hAnsi="Consolas"/>
                <w:sz w:val="20"/>
                <w:szCs w:val="20"/>
              </w:rPr>
              <w:t xml:space="preserve">                                    "system": "http://terminology.hl7.org/CodeSystem/consentaction",</w:t>
            </w:r>
          </w:p>
          <w:p w:rsidRPr="00766C2C" w:rsidR="00471C9E" w:rsidP="00310808" w:rsidRDefault="00471C9E" w14:paraId="2B0FA0C0" w14:textId="77777777">
            <w:pPr>
              <w:spacing w:after="0"/>
              <w:rPr>
                <w:rFonts w:ascii="Consolas" w:hAnsi="Consolas"/>
                <w:sz w:val="20"/>
                <w:szCs w:val="20"/>
              </w:rPr>
            </w:pPr>
            <w:r w:rsidRPr="00766C2C">
              <w:rPr>
                <w:rFonts w:ascii="Consolas" w:hAnsi="Consolas"/>
                <w:sz w:val="20"/>
                <w:szCs w:val="20"/>
              </w:rPr>
              <w:t xml:space="preserve">                                    "code": "use",</w:t>
            </w:r>
          </w:p>
          <w:p w:rsidRPr="00766C2C" w:rsidR="00471C9E" w:rsidP="00310808" w:rsidRDefault="00471C9E" w14:paraId="1196A152" w14:textId="77777777">
            <w:pPr>
              <w:spacing w:after="0"/>
              <w:rPr>
                <w:rFonts w:ascii="Consolas" w:hAnsi="Consolas"/>
                <w:sz w:val="20"/>
                <w:szCs w:val="20"/>
              </w:rPr>
            </w:pPr>
            <w:r w:rsidRPr="00766C2C">
              <w:rPr>
                <w:rFonts w:ascii="Consolas" w:hAnsi="Consolas"/>
                <w:sz w:val="20"/>
                <w:szCs w:val="20"/>
              </w:rPr>
              <w:t xml:space="preserve">                                    "display": "Use"</w:t>
            </w:r>
          </w:p>
          <w:p w:rsidRPr="00766C2C" w:rsidR="00471C9E" w:rsidP="00310808" w:rsidRDefault="00471C9E" w14:paraId="5AB789C6"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E2D599B" w14:textId="77777777">
            <w:pPr>
              <w:spacing w:after="0"/>
              <w:rPr>
                <w:rFonts w:ascii="Consolas" w:hAnsi="Consolas"/>
                <w:sz w:val="20"/>
                <w:szCs w:val="20"/>
              </w:rPr>
            </w:pPr>
            <w:r w:rsidRPr="00766C2C">
              <w:rPr>
                <w:rFonts w:ascii="Consolas" w:hAnsi="Consolas"/>
                <w:sz w:val="20"/>
                <w:szCs w:val="20"/>
              </w:rPr>
              <w:lastRenderedPageBreak/>
              <w:t xml:space="preserve">                            ]</w:t>
            </w:r>
          </w:p>
          <w:p w:rsidRPr="00766C2C" w:rsidR="00471C9E" w:rsidP="00310808" w:rsidRDefault="00471C9E" w14:paraId="3CD35FA2"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40898E7"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8DEA199" w14:textId="77777777">
            <w:pPr>
              <w:spacing w:after="0"/>
              <w:rPr>
                <w:rFonts w:ascii="Consolas" w:hAnsi="Consolas"/>
                <w:sz w:val="20"/>
                <w:szCs w:val="20"/>
              </w:rPr>
            </w:pPr>
            <w:r w:rsidRPr="00766C2C">
              <w:rPr>
                <w:rFonts w:ascii="Consolas" w:hAnsi="Consolas"/>
                <w:sz w:val="20"/>
                <w:szCs w:val="20"/>
              </w:rPr>
              <w:t xml:space="preserve">                    "class": [</w:t>
            </w:r>
          </w:p>
          <w:p w:rsidRPr="00766C2C" w:rsidR="00471C9E" w:rsidP="00310808" w:rsidRDefault="00471C9E" w14:paraId="7FEA2F96"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63098DC" w14:textId="77777777">
            <w:pPr>
              <w:spacing w:after="0"/>
              <w:rPr>
                <w:rFonts w:ascii="Consolas" w:hAnsi="Consolas"/>
                <w:sz w:val="20"/>
                <w:szCs w:val="20"/>
              </w:rPr>
            </w:pPr>
            <w:r w:rsidRPr="00766C2C">
              <w:rPr>
                <w:rFonts w:ascii="Consolas" w:hAnsi="Consolas"/>
                <w:sz w:val="20"/>
                <w:szCs w:val="20"/>
              </w:rPr>
              <w:t xml:space="preserve">                            "system": "http://hl7.org/fhir/resource-types",</w:t>
            </w:r>
          </w:p>
          <w:p w:rsidRPr="00766C2C" w:rsidR="00471C9E" w:rsidP="00310808" w:rsidRDefault="00471C9E" w14:paraId="21650412" w14:textId="77777777">
            <w:pPr>
              <w:spacing w:after="0"/>
              <w:rPr>
                <w:rFonts w:ascii="Consolas" w:hAnsi="Consolas"/>
                <w:sz w:val="20"/>
                <w:szCs w:val="20"/>
              </w:rPr>
            </w:pPr>
            <w:r w:rsidRPr="00766C2C">
              <w:rPr>
                <w:rFonts w:ascii="Consolas" w:hAnsi="Consolas"/>
                <w:sz w:val="20"/>
                <w:szCs w:val="20"/>
              </w:rPr>
              <w:t xml:space="preserve">                            "code": "DiagnosticReport",</w:t>
            </w:r>
          </w:p>
          <w:p w:rsidRPr="00766C2C" w:rsidR="00471C9E" w:rsidP="00310808" w:rsidRDefault="00471C9E" w14:paraId="3B59D957" w14:textId="77777777">
            <w:pPr>
              <w:spacing w:after="0"/>
              <w:rPr>
                <w:rFonts w:ascii="Consolas" w:hAnsi="Consolas"/>
                <w:sz w:val="20"/>
                <w:szCs w:val="20"/>
              </w:rPr>
            </w:pPr>
            <w:r w:rsidRPr="00766C2C">
              <w:rPr>
                <w:rFonts w:ascii="Consolas" w:hAnsi="Consolas"/>
                <w:sz w:val="20"/>
                <w:szCs w:val="20"/>
              </w:rPr>
              <w:t xml:space="preserve">                            "display": "DiagnosticReport"</w:t>
            </w:r>
          </w:p>
          <w:p w:rsidRPr="00766C2C" w:rsidR="00471C9E" w:rsidP="00310808" w:rsidRDefault="00471C9E" w14:paraId="00F3BE4B"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1D7F500"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4DECBDA" w14:textId="77777777">
            <w:pPr>
              <w:spacing w:after="0"/>
              <w:rPr>
                <w:rFonts w:ascii="Consolas" w:hAnsi="Consolas"/>
                <w:sz w:val="20"/>
                <w:szCs w:val="20"/>
              </w:rPr>
            </w:pPr>
            <w:r w:rsidRPr="00766C2C">
              <w:rPr>
                <w:rFonts w:ascii="Consolas" w:hAnsi="Consolas"/>
                <w:sz w:val="20"/>
                <w:szCs w:val="20"/>
              </w:rPr>
              <w:t xml:space="preserve">                            "system": "http://hl7.org/fhir/resource-types",</w:t>
            </w:r>
          </w:p>
          <w:p w:rsidRPr="00766C2C" w:rsidR="00471C9E" w:rsidP="00310808" w:rsidRDefault="00471C9E" w14:paraId="223F6125" w14:textId="77777777">
            <w:pPr>
              <w:spacing w:after="0"/>
              <w:rPr>
                <w:rFonts w:ascii="Consolas" w:hAnsi="Consolas"/>
                <w:sz w:val="20"/>
                <w:szCs w:val="20"/>
              </w:rPr>
            </w:pPr>
            <w:r w:rsidRPr="00766C2C">
              <w:rPr>
                <w:rFonts w:ascii="Consolas" w:hAnsi="Consolas"/>
                <w:sz w:val="20"/>
                <w:szCs w:val="20"/>
              </w:rPr>
              <w:t xml:space="preserve">                            "code": "ClinicalImpression",</w:t>
            </w:r>
          </w:p>
          <w:p w:rsidRPr="00766C2C" w:rsidR="00471C9E" w:rsidP="00310808" w:rsidRDefault="00471C9E" w14:paraId="747E9CBC" w14:textId="77777777">
            <w:pPr>
              <w:spacing w:after="0"/>
              <w:rPr>
                <w:rFonts w:ascii="Consolas" w:hAnsi="Consolas"/>
                <w:sz w:val="20"/>
                <w:szCs w:val="20"/>
              </w:rPr>
            </w:pPr>
            <w:r w:rsidRPr="00766C2C">
              <w:rPr>
                <w:rFonts w:ascii="Consolas" w:hAnsi="Consolas"/>
                <w:sz w:val="20"/>
                <w:szCs w:val="20"/>
              </w:rPr>
              <w:t xml:space="preserve">                            "display": "ClinicalImpression"</w:t>
            </w:r>
          </w:p>
          <w:p w:rsidRPr="00766C2C" w:rsidR="00471C9E" w:rsidP="00310808" w:rsidRDefault="00471C9E" w14:paraId="384FBF66"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66E837E"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38B77801" w14:textId="77777777">
            <w:pPr>
              <w:spacing w:after="0"/>
              <w:rPr>
                <w:rFonts w:ascii="Consolas" w:hAnsi="Consolas"/>
                <w:sz w:val="20"/>
                <w:szCs w:val="20"/>
              </w:rPr>
            </w:pPr>
            <w:r w:rsidRPr="00766C2C">
              <w:rPr>
                <w:rFonts w:ascii="Consolas" w:hAnsi="Consolas"/>
                <w:sz w:val="20"/>
                <w:szCs w:val="20"/>
              </w:rPr>
              <w:t xml:space="preserve">                            "system": "http://hl7.org/fhir/resource-types",</w:t>
            </w:r>
          </w:p>
          <w:p w:rsidRPr="00766C2C" w:rsidR="00471C9E" w:rsidP="00310808" w:rsidRDefault="00471C9E" w14:paraId="7183822C" w14:textId="77777777">
            <w:pPr>
              <w:spacing w:after="0"/>
              <w:rPr>
                <w:rFonts w:ascii="Consolas" w:hAnsi="Consolas"/>
                <w:sz w:val="20"/>
                <w:szCs w:val="20"/>
              </w:rPr>
            </w:pPr>
            <w:r w:rsidRPr="00766C2C">
              <w:rPr>
                <w:rFonts w:ascii="Consolas" w:hAnsi="Consolas"/>
                <w:sz w:val="20"/>
                <w:szCs w:val="20"/>
              </w:rPr>
              <w:t xml:space="preserve">                            "code": "Condition",</w:t>
            </w:r>
          </w:p>
          <w:p w:rsidRPr="00766C2C" w:rsidR="00471C9E" w:rsidP="00310808" w:rsidRDefault="00471C9E" w14:paraId="5D25BA95" w14:textId="77777777">
            <w:pPr>
              <w:spacing w:after="0"/>
              <w:rPr>
                <w:rFonts w:ascii="Consolas" w:hAnsi="Consolas"/>
                <w:sz w:val="20"/>
                <w:szCs w:val="20"/>
              </w:rPr>
            </w:pPr>
            <w:r w:rsidRPr="00766C2C">
              <w:rPr>
                <w:rFonts w:ascii="Consolas" w:hAnsi="Consolas"/>
                <w:sz w:val="20"/>
                <w:szCs w:val="20"/>
              </w:rPr>
              <w:t xml:space="preserve">                            "display": "Condition"</w:t>
            </w:r>
          </w:p>
          <w:p w:rsidRPr="00766C2C" w:rsidR="00471C9E" w:rsidP="00310808" w:rsidRDefault="00471C9E" w14:paraId="0B73D5DA"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5DFB900"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2C926AB" w14:textId="77777777">
            <w:pPr>
              <w:spacing w:after="0"/>
              <w:rPr>
                <w:rFonts w:ascii="Consolas" w:hAnsi="Consolas"/>
                <w:sz w:val="20"/>
                <w:szCs w:val="20"/>
              </w:rPr>
            </w:pPr>
            <w:r w:rsidRPr="00766C2C">
              <w:rPr>
                <w:rFonts w:ascii="Consolas" w:hAnsi="Consolas"/>
                <w:sz w:val="20"/>
                <w:szCs w:val="20"/>
              </w:rPr>
              <w:t xml:space="preserve">                            "system": "http://hl7.org/fhir/resource-types",</w:t>
            </w:r>
          </w:p>
          <w:p w:rsidRPr="00766C2C" w:rsidR="00471C9E" w:rsidP="00310808" w:rsidRDefault="00471C9E" w14:paraId="19DD36BB" w14:textId="77777777">
            <w:pPr>
              <w:spacing w:after="0"/>
              <w:rPr>
                <w:rFonts w:ascii="Consolas" w:hAnsi="Consolas"/>
                <w:sz w:val="20"/>
                <w:szCs w:val="20"/>
              </w:rPr>
            </w:pPr>
            <w:r w:rsidRPr="00766C2C">
              <w:rPr>
                <w:rFonts w:ascii="Consolas" w:hAnsi="Consolas"/>
                <w:sz w:val="20"/>
                <w:szCs w:val="20"/>
              </w:rPr>
              <w:t xml:space="preserve">                            "code": "MolecularSequence",</w:t>
            </w:r>
          </w:p>
          <w:p w:rsidRPr="00766C2C" w:rsidR="00471C9E" w:rsidP="00310808" w:rsidRDefault="00471C9E" w14:paraId="568957C8" w14:textId="77777777">
            <w:pPr>
              <w:spacing w:after="0"/>
              <w:rPr>
                <w:rFonts w:ascii="Consolas" w:hAnsi="Consolas"/>
                <w:sz w:val="20"/>
                <w:szCs w:val="20"/>
              </w:rPr>
            </w:pPr>
            <w:r w:rsidRPr="00766C2C">
              <w:rPr>
                <w:rFonts w:ascii="Consolas" w:hAnsi="Consolas"/>
                <w:sz w:val="20"/>
                <w:szCs w:val="20"/>
              </w:rPr>
              <w:t xml:space="preserve">                            "display": "MolecularSequence"</w:t>
            </w:r>
          </w:p>
          <w:p w:rsidRPr="00766C2C" w:rsidR="00471C9E" w:rsidP="00310808" w:rsidRDefault="00471C9E" w14:paraId="6DF9882B"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8E9C4C5"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B2E89D0" w14:textId="77777777">
            <w:pPr>
              <w:spacing w:after="0"/>
              <w:rPr>
                <w:rFonts w:ascii="Consolas" w:hAnsi="Consolas"/>
                <w:sz w:val="20"/>
                <w:szCs w:val="20"/>
              </w:rPr>
            </w:pPr>
            <w:r w:rsidRPr="00766C2C">
              <w:rPr>
                <w:rFonts w:ascii="Consolas" w:hAnsi="Consolas"/>
                <w:sz w:val="20"/>
                <w:szCs w:val="20"/>
              </w:rPr>
              <w:t xml:space="preserve">                            "system": "http://hl7.org/fhir/resource-types",</w:t>
            </w:r>
          </w:p>
          <w:p w:rsidRPr="00766C2C" w:rsidR="00471C9E" w:rsidP="00310808" w:rsidRDefault="00471C9E" w14:paraId="2369DF02" w14:textId="77777777">
            <w:pPr>
              <w:spacing w:after="0"/>
              <w:rPr>
                <w:rFonts w:ascii="Consolas" w:hAnsi="Consolas"/>
                <w:sz w:val="20"/>
                <w:szCs w:val="20"/>
              </w:rPr>
            </w:pPr>
            <w:r w:rsidRPr="00766C2C">
              <w:rPr>
                <w:rFonts w:ascii="Consolas" w:hAnsi="Consolas"/>
                <w:sz w:val="20"/>
                <w:szCs w:val="20"/>
              </w:rPr>
              <w:t xml:space="preserve">                            "code": "Observation",</w:t>
            </w:r>
          </w:p>
          <w:p w:rsidRPr="00766C2C" w:rsidR="00471C9E" w:rsidP="00310808" w:rsidRDefault="00471C9E" w14:paraId="2F9D1F87" w14:textId="77777777">
            <w:pPr>
              <w:spacing w:after="0"/>
              <w:rPr>
                <w:rFonts w:ascii="Consolas" w:hAnsi="Consolas"/>
                <w:sz w:val="20"/>
                <w:szCs w:val="20"/>
              </w:rPr>
            </w:pPr>
            <w:r w:rsidRPr="00766C2C">
              <w:rPr>
                <w:rFonts w:ascii="Consolas" w:hAnsi="Consolas"/>
                <w:sz w:val="20"/>
                <w:szCs w:val="20"/>
              </w:rPr>
              <w:t xml:space="preserve">                            "display": "Observation"</w:t>
            </w:r>
          </w:p>
          <w:p w:rsidRPr="00766C2C" w:rsidR="00471C9E" w:rsidP="00310808" w:rsidRDefault="00471C9E" w14:paraId="39CF42AE"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F3DCF5F"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1495842" w14:textId="77777777">
            <w:pPr>
              <w:spacing w:after="0"/>
              <w:rPr>
                <w:rFonts w:ascii="Consolas" w:hAnsi="Consolas"/>
                <w:sz w:val="20"/>
                <w:szCs w:val="20"/>
              </w:rPr>
            </w:pPr>
            <w:r w:rsidRPr="00766C2C">
              <w:rPr>
                <w:rFonts w:ascii="Consolas" w:hAnsi="Consolas"/>
                <w:sz w:val="20"/>
                <w:szCs w:val="20"/>
              </w:rPr>
              <w:t xml:space="preserve">                    "code": [</w:t>
            </w:r>
          </w:p>
          <w:p w:rsidRPr="00766C2C" w:rsidR="00471C9E" w:rsidP="00310808" w:rsidRDefault="00471C9E" w14:paraId="55CBD9A1"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868E6C9" w14:textId="77777777">
            <w:pPr>
              <w:spacing w:after="0"/>
              <w:rPr>
                <w:rFonts w:ascii="Consolas" w:hAnsi="Consolas"/>
                <w:sz w:val="20"/>
                <w:szCs w:val="20"/>
              </w:rPr>
            </w:pPr>
            <w:r w:rsidRPr="00766C2C">
              <w:rPr>
                <w:rFonts w:ascii="Consolas" w:hAnsi="Consolas"/>
                <w:sz w:val="20"/>
                <w:szCs w:val="20"/>
              </w:rPr>
              <w:t xml:space="preserve">                            "coding": [</w:t>
            </w:r>
          </w:p>
          <w:p w:rsidRPr="00766C2C" w:rsidR="00471C9E" w:rsidP="00310808" w:rsidRDefault="00471C9E" w14:paraId="3B6A52B6"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8F3D19A" w14:textId="77777777">
            <w:pPr>
              <w:spacing w:after="0"/>
              <w:rPr>
                <w:rFonts w:ascii="Consolas" w:hAnsi="Consolas"/>
                <w:sz w:val="20"/>
                <w:szCs w:val="20"/>
              </w:rPr>
            </w:pPr>
            <w:r w:rsidRPr="00766C2C">
              <w:rPr>
                <w:rFonts w:ascii="Consolas" w:hAnsi="Consolas"/>
                <w:sz w:val="20"/>
                <w:szCs w:val="20"/>
              </w:rPr>
              <w:t xml:space="preserve">                                    "system": "https://www.england.nhs.uk/publication/national-genomic-test-directories",</w:t>
            </w:r>
          </w:p>
          <w:p w:rsidRPr="00766C2C" w:rsidR="00471C9E" w:rsidP="00310808" w:rsidRDefault="00471C9E" w14:paraId="3CBCF7B5" w14:textId="77777777">
            <w:pPr>
              <w:spacing w:after="0"/>
              <w:rPr>
                <w:rFonts w:ascii="Consolas" w:hAnsi="Consolas"/>
                <w:sz w:val="20"/>
                <w:szCs w:val="20"/>
              </w:rPr>
            </w:pPr>
            <w:r w:rsidRPr="00766C2C">
              <w:rPr>
                <w:rFonts w:ascii="Consolas" w:hAnsi="Consolas"/>
                <w:sz w:val="20"/>
                <w:szCs w:val="20"/>
              </w:rPr>
              <w:t xml:space="preserve">                                    "code": "M219.3",</w:t>
            </w:r>
          </w:p>
          <w:p w:rsidRPr="00766C2C" w:rsidR="00471C9E" w:rsidP="00310808" w:rsidRDefault="00471C9E" w14:paraId="3877B0D9" w14:textId="77777777">
            <w:pPr>
              <w:spacing w:after="0"/>
              <w:rPr>
                <w:rFonts w:ascii="Consolas" w:hAnsi="Consolas"/>
                <w:sz w:val="20"/>
                <w:szCs w:val="20"/>
              </w:rPr>
            </w:pPr>
            <w:r w:rsidRPr="00766C2C">
              <w:rPr>
                <w:rFonts w:ascii="Consolas" w:hAnsi="Consolas"/>
                <w:sz w:val="20"/>
                <w:szCs w:val="20"/>
              </w:rPr>
              <w:t xml:space="preserve">                                    "display": "DPYD hotspot"</w:t>
            </w:r>
          </w:p>
          <w:p w:rsidRPr="00766C2C" w:rsidR="00471C9E" w:rsidP="00310808" w:rsidRDefault="00471C9E" w14:paraId="62C8435B"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37CCE1AF"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9FAD86E"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374DD658"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4024B467"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5B29A35D" w14:textId="77777777">
            <w:pPr>
              <w:spacing w:after="0"/>
              <w:rPr>
                <w:rFonts w:ascii="Consolas" w:hAnsi="Consolas"/>
                <w:sz w:val="20"/>
                <w:szCs w:val="20"/>
              </w:rPr>
            </w:pPr>
            <w:r w:rsidRPr="00766C2C">
              <w:rPr>
                <w:rFonts w:ascii="Consolas" w:hAnsi="Consolas"/>
                <w:sz w:val="20"/>
                <w:szCs w:val="20"/>
              </w:rPr>
              <w:t xml:space="preserve">                "meta": {</w:t>
            </w:r>
          </w:p>
          <w:p w:rsidRPr="00766C2C" w:rsidR="00471C9E" w:rsidP="00310808" w:rsidRDefault="00471C9E" w14:paraId="676D1FB8" w14:textId="77777777">
            <w:pPr>
              <w:spacing w:after="0"/>
              <w:rPr>
                <w:rFonts w:ascii="Consolas" w:hAnsi="Consolas"/>
                <w:sz w:val="20"/>
                <w:szCs w:val="20"/>
              </w:rPr>
            </w:pPr>
            <w:r w:rsidRPr="00766C2C">
              <w:rPr>
                <w:rFonts w:ascii="Consolas" w:hAnsi="Consolas"/>
                <w:sz w:val="20"/>
                <w:szCs w:val="20"/>
              </w:rPr>
              <w:t xml:space="preserve">                    "versionId": "4ea416d2-af90-4840-8f27-dc3ca7118c77",</w:t>
            </w:r>
          </w:p>
          <w:p w:rsidRPr="00766C2C" w:rsidR="00471C9E" w:rsidP="00310808" w:rsidRDefault="00471C9E" w14:paraId="6066B620" w14:textId="77777777">
            <w:pPr>
              <w:spacing w:after="0"/>
              <w:rPr>
                <w:rFonts w:ascii="Consolas" w:hAnsi="Consolas"/>
                <w:sz w:val="20"/>
                <w:szCs w:val="20"/>
              </w:rPr>
            </w:pPr>
            <w:r w:rsidRPr="00766C2C">
              <w:rPr>
                <w:rFonts w:ascii="Consolas" w:hAnsi="Consolas"/>
                <w:sz w:val="20"/>
                <w:szCs w:val="20"/>
              </w:rPr>
              <w:t xml:space="preserve">                    "lastUpdated": "2022-08-01T10:07:28.275+00:00"</w:t>
            </w:r>
          </w:p>
          <w:p w:rsidRPr="00766C2C" w:rsidR="00471C9E" w:rsidP="00310808" w:rsidRDefault="00471C9E" w14:paraId="5F65D31F"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606142DF"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0E4F5376"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14417F4E"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2FBD97F9" w14:textId="77777777">
            <w:pPr>
              <w:spacing w:after="0"/>
              <w:rPr>
                <w:rFonts w:ascii="Consolas" w:hAnsi="Consolas"/>
                <w:sz w:val="20"/>
                <w:szCs w:val="20"/>
              </w:rPr>
            </w:pPr>
            <w:r w:rsidRPr="00766C2C">
              <w:rPr>
                <w:rFonts w:ascii="Consolas" w:hAnsi="Consolas"/>
                <w:sz w:val="20"/>
                <w:szCs w:val="20"/>
              </w:rPr>
              <w:t xml:space="preserve">    "id": "dd2597f2-80b1-43ee-a719-b29692c770de",</w:t>
            </w:r>
          </w:p>
          <w:p w:rsidRPr="00766C2C" w:rsidR="00471C9E" w:rsidP="00310808" w:rsidRDefault="00471C9E" w14:paraId="177BED9F" w14:textId="77777777">
            <w:pPr>
              <w:spacing w:after="0"/>
              <w:rPr>
                <w:rFonts w:ascii="Consolas" w:hAnsi="Consolas"/>
                <w:sz w:val="20"/>
                <w:szCs w:val="20"/>
              </w:rPr>
            </w:pPr>
            <w:r w:rsidRPr="00766C2C">
              <w:rPr>
                <w:rFonts w:ascii="Consolas" w:hAnsi="Consolas"/>
                <w:sz w:val="20"/>
                <w:szCs w:val="20"/>
              </w:rPr>
              <w:t xml:space="preserve">    "meta": {</w:t>
            </w:r>
          </w:p>
          <w:p w:rsidRPr="00766C2C" w:rsidR="00471C9E" w:rsidP="00310808" w:rsidRDefault="00471C9E" w14:paraId="0857AF27" w14:textId="77777777">
            <w:pPr>
              <w:spacing w:after="0"/>
              <w:rPr>
                <w:rFonts w:ascii="Consolas" w:hAnsi="Consolas"/>
                <w:sz w:val="20"/>
                <w:szCs w:val="20"/>
              </w:rPr>
            </w:pPr>
            <w:r w:rsidRPr="00766C2C">
              <w:rPr>
                <w:rFonts w:ascii="Consolas" w:hAnsi="Consolas"/>
                <w:sz w:val="20"/>
                <w:szCs w:val="20"/>
              </w:rPr>
              <w:t xml:space="preserve">        "versionId": "e4185bdd-3cab-4a16-b9f0-fc8a643da3a6",</w:t>
            </w:r>
          </w:p>
          <w:p w:rsidRPr="00766C2C" w:rsidR="00471C9E" w:rsidP="00310808" w:rsidRDefault="00471C9E" w14:paraId="26E71C19" w14:textId="77777777">
            <w:pPr>
              <w:spacing w:after="0"/>
              <w:rPr>
                <w:rFonts w:ascii="Consolas" w:hAnsi="Consolas"/>
                <w:sz w:val="20"/>
                <w:szCs w:val="20"/>
              </w:rPr>
            </w:pPr>
            <w:r w:rsidRPr="00766C2C">
              <w:rPr>
                <w:rFonts w:ascii="Consolas" w:hAnsi="Consolas"/>
                <w:sz w:val="20"/>
                <w:szCs w:val="20"/>
              </w:rPr>
              <w:t xml:space="preserve">        "lastUpdated": "2022-08-01T10:07:28.284+00:00"</w:t>
            </w:r>
          </w:p>
          <w:p w:rsidRPr="00766C2C" w:rsidR="00471C9E" w:rsidP="00310808" w:rsidRDefault="00471C9E" w14:paraId="0B2DB604" w14:textId="77777777">
            <w:pPr>
              <w:spacing w:after="0"/>
              <w:rPr>
                <w:rFonts w:ascii="Consolas" w:hAnsi="Consolas"/>
                <w:sz w:val="20"/>
                <w:szCs w:val="20"/>
              </w:rPr>
            </w:pPr>
            <w:r w:rsidRPr="00766C2C">
              <w:rPr>
                <w:rFonts w:ascii="Consolas" w:hAnsi="Consolas"/>
                <w:sz w:val="20"/>
                <w:szCs w:val="20"/>
              </w:rPr>
              <w:t xml:space="preserve">    }</w:t>
            </w:r>
          </w:p>
          <w:p w:rsidRPr="00766C2C" w:rsidR="00471C9E" w:rsidP="00310808" w:rsidRDefault="00471C9E" w14:paraId="73AC5D24" w14:textId="77777777">
            <w:pPr>
              <w:spacing w:after="0"/>
              <w:rPr>
                <w:rFonts w:ascii="Consolas" w:hAnsi="Consolas"/>
                <w:sz w:val="20"/>
                <w:szCs w:val="20"/>
              </w:rPr>
            </w:pPr>
            <w:r w:rsidRPr="00766C2C">
              <w:rPr>
                <w:rFonts w:ascii="Consolas" w:hAnsi="Consolas"/>
                <w:sz w:val="20"/>
                <w:szCs w:val="20"/>
              </w:rPr>
              <w:t>}</w:t>
            </w:r>
          </w:p>
        </w:tc>
      </w:tr>
    </w:tbl>
    <w:p w:rsidRPr="00A71A99" w:rsidR="00471C9E" w:rsidP="00471C9E" w:rsidRDefault="00471C9E" w14:paraId="1E1C1C03" w14:textId="77777777"/>
    <w:p w:rsidR="00471C9E" w:rsidP="00471C9E" w:rsidRDefault="00471C9E" w14:paraId="376B5CAF" w14:textId="77777777">
      <w:pPr>
        <w:pStyle w:val="Heading2"/>
        <w:numPr>
          <w:ilvl w:val="0"/>
          <w:numId w:val="18"/>
        </w:numPr>
        <w:ind w:left="360"/>
      </w:pPr>
      <w:bookmarkStart w:name="_Toc110354989" w:id="41"/>
      <w:bookmarkStart w:name="_Toc110355617" w:id="42"/>
      <w:r>
        <w:lastRenderedPageBreak/>
        <w:t>Subscription for DiagnosticReports from Requestor</w:t>
      </w:r>
      <w:bookmarkEnd w:id="41"/>
      <w:bookmarkEnd w:id="42"/>
    </w:p>
    <w:p w:rsidR="00471C9E" w:rsidP="00471C9E" w:rsidRDefault="00471C9E" w14:paraId="2CCF64E4" w14:textId="77777777">
      <w:pPr>
        <w:pStyle w:val="Heading3"/>
        <w:numPr>
          <w:ilvl w:val="0"/>
          <w:numId w:val="0"/>
        </w:numPr>
        <w:ind w:left="960" w:hanging="960"/>
      </w:pPr>
      <w:bookmarkStart w:name="_Toc110354990" w:id="43"/>
      <w:r>
        <w:t>Request</w:t>
      </w:r>
      <w:bookmarkEnd w:id="43"/>
    </w:p>
    <w:tbl>
      <w:tblPr>
        <w:tblStyle w:val="TableGrid"/>
        <w:tblW w:w="0" w:type="auto"/>
        <w:tblLook w:val="04A0" w:firstRow="1" w:lastRow="0" w:firstColumn="1" w:lastColumn="0" w:noHBand="0" w:noVBand="1"/>
      </w:tblPr>
      <w:tblGrid>
        <w:gridCol w:w="9016"/>
      </w:tblGrid>
      <w:tr w:rsidRPr="00563F48" w:rsidR="00471C9E" w:rsidTr="00310808" w14:paraId="46AF87C1" w14:textId="77777777">
        <w:tc>
          <w:tcPr>
            <w:tcW w:w="9016" w:type="dxa"/>
          </w:tcPr>
          <w:p w:rsidRPr="00563F48" w:rsidR="00471C9E" w:rsidP="00310808" w:rsidRDefault="00471C9E" w14:paraId="2B5E44F6" w14:textId="77777777">
            <w:pPr>
              <w:spacing w:after="0"/>
              <w:rPr>
                <w:rFonts w:ascii="Consolas" w:hAnsi="Consolas"/>
                <w:sz w:val="20"/>
                <w:szCs w:val="20"/>
              </w:rPr>
            </w:pPr>
            <w:r w:rsidRPr="00563F48">
              <w:rPr>
                <w:rFonts w:ascii="Consolas" w:hAnsi="Consolas"/>
                <w:sz w:val="20"/>
                <w:szCs w:val="20"/>
              </w:rPr>
              <w:t xml:space="preserve">POST </w:t>
            </w:r>
            <w:r>
              <w:rPr>
                <w:rFonts w:ascii="Consolas" w:hAnsi="Consolas"/>
                <w:sz w:val="20"/>
                <w:szCs w:val="20"/>
              </w:rPr>
              <w:t>/GMS</w:t>
            </w:r>
            <w:r w:rsidRPr="00563F48">
              <w:rPr>
                <w:rFonts w:ascii="Consolas" w:hAnsi="Consolas"/>
                <w:sz w:val="20"/>
                <w:szCs w:val="20"/>
              </w:rPr>
              <w:t>/Subscription HTTP/1.1</w:t>
            </w:r>
          </w:p>
          <w:p w:rsidRPr="00563F48" w:rsidR="00471C9E" w:rsidP="00310808" w:rsidRDefault="00471C9E" w14:paraId="5A886BCE" w14:textId="77777777">
            <w:pPr>
              <w:spacing w:after="0"/>
              <w:rPr>
                <w:rFonts w:ascii="Consolas" w:hAnsi="Consolas"/>
                <w:sz w:val="20"/>
                <w:szCs w:val="20"/>
              </w:rPr>
            </w:pPr>
            <w:r w:rsidRPr="00563F48">
              <w:rPr>
                <w:rFonts w:ascii="Consolas" w:hAnsi="Consolas"/>
                <w:sz w:val="20"/>
                <w:szCs w:val="20"/>
              </w:rPr>
              <w:t xml:space="preserve">Host: </w:t>
            </w:r>
            <w:r>
              <w:rPr>
                <w:rFonts w:ascii="Consolas" w:hAnsi="Consolas"/>
                <w:sz w:val="20"/>
                <w:szCs w:val="20"/>
              </w:rPr>
              <w:t>api.service.nhs.uk</w:t>
            </w:r>
          </w:p>
          <w:p w:rsidRPr="00563F48" w:rsidR="00471C9E" w:rsidP="00310808" w:rsidRDefault="00471C9E" w14:paraId="3E9CA0E4" w14:textId="77777777">
            <w:pPr>
              <w:spacing w:after="0"/>
              <w:rPr>
                <w:rFonts w:ascii="Consolas" w:hAnsi="Consolas"/>
                <w:sz w:val="20"/>
                <w:szCs w:val="20"/>
              </w:rPr>
            </w:pPr>
            <w:r w:rsidRPr="00563F48">
              <w:rPr>
                <w:rFonts w:ascii="Consolas" w:hAnsi="Consolas"/>
                <w:sz w:val="20"/>
                <w:szCs w:val="20"/>
              </w:rPr>
              <w:t>Content-Type: application/json</w:t>
            </w:r>
          </w:p>
          <w:p w:rsidRPr="00563F48" w:rsidR="00471C9E" w:rsidP="00310808" w:rsidRDefault="00471C9E" w14:paraId="19D5299D" w14:textId="77777777">
            <w:pPr>
              <w:spacing w:after="0"/>
              <w:rPr>
                <w:rFonts w:ascii="Consolas" w:hAnsi="Consolas"/>
                <w:sz w:val="20"/>
                <w:szCs w:val="20"/>
              </w:rPr>
            </w:pPr>
            <w:r w:rsidRPr="00563F48">
              <w:rPr>
                <w:rFonts w:ascii="Consolas" w:hAnsi="Consolas"/>
                <w:sz w:val="20"/>
                <w:szCs w:val="20"/>
              </w:rPr>
              <w:t>Content-Length: 504</w:t>
            </w:r>
          </w:p>
          <w:p w:rsidRPr="00563F48" w:rsidR="00471C9E" w:rsidP="00310808" w:rsidRDefault="00471C9E" w14:paraId="21AA3D42" w14:textId="77777777">
            <w:pPr>
              <w:spacing w:after="0"/>
              <w:rPr>
                <w:rFonts w:ascii="Consolas" w:hAnsi="Consolas"/>
                <w:sz w:val="20"/>
                <w:szCs w:val="20"/>
              </w:rPr>
            </w:pPr>
          </w:p>
          <w:p w:rsidRPr="00563F48" w:rsidR="00471C9E" w:rsidP="00310808" w:rsidRDefault="00471C9E" w14:paraId="1AFCE2EC" w14:textId="77777777">
            <w:pPr>
              <w:spacing w:after="0"/>
              <w:rPr>
                <w:rFonts w:ascii="Consolas" w:hAnsi="Consolas"/>
                <w:sz w:val="20"/>
                <w:szCs w:val="20"/>
              </w:rPr>
            </w:pPr>
            <w:r w:rsidRPr="00563F48">
              <w:rPr>
                <w:rFonts w:ascii="Consolas" w:hAnsi="Consolas"/>
                <w:sz w:val="20"/>
                <w:szCs w:val="20"/>
              </w:rPr>
              <w:t>{</w:t>
            </w:r>
          </w:p>
          <w:p w:rsidRPr="00563F48" w:rsidR="00471C9E" w:rsidP="00310808" w:rsidRDefault="00471C9E" w14:paraId="729A3852" w14:textId="77777777">
            <w:pPr>
              <w:spacing w:after="0"/>
              <w:rPr>
                <w:rFonts w:ascii="Consolas" w:hAnsi="Consolas"/>
                <w:sz w:val="20"/>
                <w:szCs w:val="20"/>
              </w:rPr>
            </w:pPr>
            <w:r w:rsidRPr="00563F48">
              <w:rPr>
                <w:rFonts w:ascii="Consolas" w:hAnsi="Consolas"/>
                <w:sz w:val="20"/>
                <w:szCs w:val="20"/>
              </w:rPr>
              <w:tab/>
            </w:r>
            <w:r w:rsidRPr="00563F48">
              <w:rPr>
                <w:rFonts w:ascii="Consolas" w:hAnsi="Consolas"/>
                <w:sz w:val="20"/>
                <w:szCs w:val="20"/>
              </w:rPr>
              <w:t>"resourceType": "Subscription",</w:t>
            </w:r>
          </w:p>
          <w:p w:rsidRPr="00563F48" w:rsidR="00471C9E" w:rsidP="00310808" w:rsidRDefault="00471C9E" w14:paraId="216F91A9" w14:textId="77777777">
            <w:pPr>
              <w:spacing w:after="0"/>
              <w:rPr>
                <w:rFonts w:ascii="Consolas" w:hAnsi="Consolas"/>
                <w:sz w:val="20"/>
                <w:szCs w:val="20"/>
              </w:rPr>
            </w:pPr>
            <w:r w:rsidRPr="00563F48">
              <w:rPr>
                <w:rFonts w:ascii="Consolas" w:hAnsi="Consolas"/>
                <w:sz w:val="20"/>
                <w:szCs w:val="20"/>
              </w:rPr>
              <w:tab/>
            </w:r>
            <w:r w:rsidRPr="00563F48">
              <w:rPr>
                <w:rFonts w:ascii="Consolas" w:hAnsi="Consolas"/>
                <w:sz w:val="20"/>
                <w:szCs w:val="20"/>
              </w:rPr>
              <w:t>"id": "Subscription-DiagnosticReportNotification-Example",</w:t>
            </w:r>
          </w:p>
          <w:p w:rsidRPr="00563F48" w:rsidR="00471C9E" w:rsidP="00310808" w:rsidRDefault="00471C9E" w14:paraId="5033BB36" w14:textId="77777777">
            <w:pPr>
              <w:spacing w:after="0"/>
              <w:rPr>
                <w:rFonts w:ascii="Consolas" w:hAnsi="Consolas"/>
                <w:sz w:val="20"/>
                <w:szCs w:val="20"/>
              </w:rPr>
            </w:pPr>
            <w:r w:rsidRPr="00563F48">
              <w:rPr>
                <w:rFonts w:ascii="Consolas" w:hAnsi="Consolas"/>
                <w:sz w:val="20"/>
                <w:szCs w:val="20"/>
              </w:rPr>
              <w:tab/>
            </w:r>
            <w:r w:rsidRPr="00563F48">
              <w:rPr>
                <w:rFonts w:ascii="Consolas" w:hAnsi="Consolas"/>
                <w:sz w:val="20"/>
                <w:szCs w:val="20"/>
              </w:rPr>
              <w:t>"status": "active",</w:t>
            </w:r>
          </w:p>
          <w:p w:rsidRPr="00563F48" w:rsidR="00471C9E" w:rsidP="00310808" w:rsidRDefault="00471C9E" w14:paraId="6BA1F702" w14:textId="77777777">
            <w:pPr>
              <w:spacing w:after="0"/>
              <w:rPr>
                <w:rFonts w:ascii="Consolas" w:hAnsi="Consolas"/>
                <w:sz w:val="20"/>
                <w:szCs w:val="20"/>
              </w:rPr>
            </w:pPr>
            <w:r w:rsidRPr="00563F48">
              <w:rPr>
                <w:rFonts w:ascii="Consolas" w:hAnsi="Consolas"/>
                <w:sz w:val="20"/>
                <w:szCs w:val="20"/>
              </w:rPr>
              <w:tab/>
            </w:r>
            <w:r w:rsidRPr="00563F48">
              <w:rPr>
                <w:rFonts w:ascii="Consolas" w:hAnsi="Consolas"/>
                <w:sz w:val="20"/>
                <w:szCs w:val="20"/>
              </w:rPr>
              <w:t>"contact": [</w:t>
            </w:r>
          </w:p>
          <w:p w:rsidRPr="00563F48" w:rsidR="00471C9E" w:rsidP="00310808" w:rsidRDefault="00471C9E" w14:paraId="3F8DF340" w14:textId="77777777">
            <w:pPr>
              <w:spacing w:after="0"/>
              <w:rPr>
                <w:rFonts w:ascii="Consolas" w:hAnsi="Consolas"/>
                <w:sz w:val="20"/>
                <w:szCs w:val="20"/>
              </w:rPr>
            </w:pPr>
            <w:r w:rsidRPr="00563F48">
              <w:rPr>
                <w:rFonts w:ascii="Consolas" w:hAnsi="Consolas"/>
                <w:sz w:val="20"/>
                <w:szCs w:val="20"/>
              </w:rPr>
              <w:tab/>
            </w:r>
            <w:r w:rsidRPr="00563F48">
              <w:rPr>
                <w:rFonts w:ascii="Consolas" w:hAnsi="Consolas"/>
                <w:sz w:val="20"/>
                <w:szCs w:val="20"/>
              </w:rPr>
              <w:tab/>
            </w:r>
            <w:r w:rsidRPr="00563F48">
              <w:rPr>
                <w:rFonts w:ascii="Consolas" w:hAnsi="Consolas"/>
                <w:sz w:val="20"/>
                <w:szCs w:val="20"/>
              </w:rPr>
              <w:t>{</w:t>
            </w:r>
          </w:p>
          <w:p w:rsidRPr="00563F48" w:rsidR="00471C9E" w:rsidP="00310808" w:rsidRDefault="00471C9E" w14:paraId="43B9AAE7" w14:textId="77777777">
            <w:pPr>
              <w:spacing w:after="0"/>
              <w:rPr>
                <w:rFonts w:ascii="Consolas" w:hAnsi="Consolas"/>
                <w:sz w:val="20"/>
                <w:szCs w:val="20"/>
              </w:rPr>
            </w:pPr>
            <w:r w:rsidRPr="00563F48">
              <w:rPr>
                <w:rFonts w:ascii="Consolas" w:hAnsi="Consolas"/>
                <w:sz w:val="20"/>
                <w:szCs w:val="20"/>
              </w:rPr>
              <w:tab/>
            </w:r>
            <w:r w:rsidRPr="00563F48">
              <w:rPr>
                <w:rFonts w:ascii="Consolas" w:hAnsi="Consolas"/>
                <w:sz w:val="20"/>
                <w:szCs w:val="20"/>
              </w:rPr>
              <w:tab/>
            </w:r>
            <w:r w:rsidRPr="00563F48">
              <w:rPr>
                <w:rFonts w:ascii="Consolas" w:hAnsi="Consolas"/>
                <w:sz w:val="20"/>
                <w:szCs w:val="20"/>
              </w:rPr>
              <w:tab/>
            </w:r>
            <w:r w:rsidRPr="00563F48">
              <w:rPr>
                <w:rFonts w:ascii="Consolas" w:hAnsi="Consolas"/>
                <w:sz w:val="20"/>
                <w:szCs w:val="20"/>
              </w:rPr>
              <w:t>"system": "phone",</w:t>
            </w:r>
          </w:p>
          <w:p w:rsidRPr="00563F48" w:rsidR="00471C9E" w:rsidP="00310808" w:rsidRDefault="00471C9E" w14:paraId="44DE32CA" w14:textId="77777777">
            <w:pPr>
              <w:spacing w:after="0"/>
              <w:rPr>
                <w:rFonts w:ascii="Consolas" w:hAnsi="Consolas"/>
                <w:sz w:val="20"/>
                <w:szCs w:val="20"/>
              </w:rPr>
            </w:pPr>
            <w:r w:rsidRPr="00563F48">
              <w:rPr>
                <w:rFonts w:ascii="Consolas" w:hAnsi="Consolas"/>
                <w:sz w:val="20"/>
                <w:szCs w:val="20"/>
              </w:rPr>
              <w:tab/>
            </w:r>
            <w:r w:rsidRPr="00563F48">
              <w:rPr>
                <w:rFonts w:ascii="Consolas" w:hAnsi="Consolas"/>
                <w:sz w:val="20"/>
                <w:szCs w:val="20"/>
              </w:rPr>
              <w:tab/>
            </w:r>
            <w:r w:rsidRPr="00563F48">
              <w:rPr>
                <w:rFonts w:ascii="Consolas" w:hAnsi="Consolas"/>
                <w:sz w:val="20"/>
                <w:szCs w:val="20"/>
              </w:rPr>
              <w:tab/>
            </w:r>
            <w:r w:rsidRPr="00563F48">
              <w:rPr>
                <w:rFonts w:ascii="Consolas" w:hAnsi="Consolas"/>
                <w:sz w:val="20"/>
                <w:szCs w:val="20"/>
              </w:rPr>
              <w:t>"value": "01614463000"</w:t>
            </w:r>
          </w:p>
          <w:p w:rsidRPr="00563F48" w:rsidR="00471C9E" w:rsidP="00310808" w:rsidRDefault="00471C9E" w14:paraId="1B4F452E" w14:textId="77777777">
            <w:pPr>
              <w:spacing w:after="0"/>
              <w:rPr>
                <w:rFonts w:ascii="Consolas" w:hAnsi="Consolas"/>
                <w:sz w:val="20"/>
                <w:szCs w:val="20"/>
              </w:rPr>
            </w:pPr>
            <w:r w:rsidRPr="00563F48">
              <w:rPr>
                <w:rFonts w:ascii="Consolas" w:hAnsi="Consolas"/>
                <w:sz w:val="20"/>
                <w:szCs w:val="20"/>
              </w:rPr>
              <w:tab/>
            </w:r>
            <w:r w:rsidRPr="00563F48">
              <w:rPr>
                <w:rFonts w:ascii="Consolas" w:hAnsi="Consolas"/>
                <w:sz w:val="20"/>
                <w:szCs w:val="20"/>
              </w:rPr>
              <w:tab/>
            </w:r>
            <w:r w:rsidRPr="00563F48">
              <w:rPr>
                <w:rFonts w:ascii="Consolas" w:hAnsi="Consolas"/>
                <w:sz w:val="20"/>
                <w:szCs w:val="20"/>
              </w:rPr>
              <w:t>}</w:t>
            </w:r>
          </w:p>
          <w:p w:rsidRPr="00563F48" w:rsidR="00471C9E" w:rsidP="00310808" w:rsidRDefault="00471C9E" w14:paraId="4B1DA85D" w14:textId="77777777">
            <w:pPr>
              <w:spacing w:after="0"/>
              <w:rPr>
                <w:rFonts w:ascii="Consolas" w:hAnsi="Consolas"/>
                <w:sz w:val="20"/>
                <w:szCs w:val="20"/>
              </w:rPr>
            </w:pPr>
            <w:r w:rsidRPr="00563F48">
              <w:rPr>
                <w:rFonts w:ascii="Consolas" w:hAnsi="Consolas"/>
                <w:sz w:val="20"/>
                <w:szCs w:val="20"/>
              </w:rPr>
              <w:tab/>
            </w:r>
            <w:r w:rsidRPr="00563F48">
              <w:rPr>
                <w:rFonts w:ascii="Consolas" w:hAnsi="Consolas"/>
                <w:sz w:val="20"/>
                <w:szCs w:val="20"/>
              </w:rPr>
              <w:t>],</w:t>
            </w:r>
          </w:p>
          <w:p w:rsidRPr="00563F48" w:rsidR="00471C9E" w:rsidP="00310808" w:rsidRDefault="00471C9E" w14:paraId="4BD0C988" w14:textId="77777777">
            <w:pPr>
              <w:spacing w:after="0"/>
              <w:rPr>
                <w:rFonts w:ascii="Consolas" w:hAnsi="Consolas"/>
                <w:sz w:val="20"/>
                <w:szCs w:val="20"/>
              </w:rPr>
            </w:pPr>
            <w:r w:rsidRPr="00563F48">
              <w:rPr>
                <w:rFonts w:ascii="Consolas" w:hAnsi="Consolas"/>
                <w:sz w:val="20"/>
                <w:szCs w:val="20"/>
              </w:rPr>
              <w:tab/>
            </w:r>
            <w:r w:rsidRPr="00563F48">
              <w:rPr>
                <w:rFonts w:ascii="Consolas" w:hAnsi="Consolas"/>
                <w:sz w:val="20"/>
                <w:szCs w:val="20"/>
              </w:rPr>
              <w:t>"reason": "Notification of DiagnosticReport for Test LabOrder123456",</w:t>
            </w:r>
          </w:p>
          <w:p w:rsidRPr="00563F48" w:rsidR="00471C9E" w:rsidP="00310808" w:rsidRDefault="00471C9E" w14:paraId="23D046C4" w14:textId="77777777">
            <w:pPr>
              <w:spacing w:after="0"/>
              <w:rPr>
                <w:rFonts w:ascii="Consolas" w:hAnsi="Consolas"/>
                <w:sz w:val="20"/>
                <w:szCs w:val="20"/>
              </w:rPr>
            </w:pPr>
            <w:r w:rsidRPr="00563F48">
              <w:rPr>
                <w:rFonts w:ascii="Consolas" w:hAnsi="Consolas"/>
                <w:sz w:val="20"/>
                <w:szCs w:val="20"/>
              </w:rPr>
              <w:tab/>
            </w:r>
            <w:r w:rsidRPr="00563F48">
              <w:rPr>
                <w:rFonts w:ascii="Consolas" w:hAnsi="Consolas"/>
                <w:sz w:val="20"/>
                <w:szCs w:val="20"/>
              </w:rPr>
              <w:t>"criteria": "DiagnosticReport?based-on=ServiceRequest/7f70bb0c-5792-46d4-bbfd-c48cbcd3895b",</w:t>
            </w:r>
          </w:p>
          <w:p w:rsidRPr="00563F48" w:rsidR="00471C9E" w:rsidP="00310808" w:rsidRDefault="00471C9E" w14:paraId="08379750" w14:textId="77777777">
            <w:pPr>
              <w:spacing w:after="0"/>
              <w:rPr>
                <w:rFonts w:ascii="Consolas" w:hAnsi="Consolas"/>
                <w:sz w:val="20"/>
                <w:szCs w:val="20"/>
              </w:rPr>
            </w:pPr>
            <w:r w:rsidRPr="00563F48">
              <w:rPr>
                <w:rFonts w:ascii="Consolas" w:hAnsi="Consolas"/>
                <w:sz w:val="20"/>
                <w:szCs w:val="20"/>
              </w:rPr>
              <w:tab/>
            </w:r>
            <w:r w:rsidRPr="00563F48">
              <w:rPr>
                <w:rFonts w:ascii="Consolas" w:hAnsi="Consolas"/>
                <w:sz w:val="20"/>
                <w:szCs w:val="20"/>
              </w:rPr>
              <w:t>"channel": {</w:t>
            </w:r>
          </w:p>
          <w:p w:rsidRPr="00563F48" w:rsidR="00471C9E" w:rsidP="00310808" w:rsidRDefault="00471C9E" w14:paraId="57B47DD3" w14:textId="77777777">
            <w:pPr>
              <w:spacing w:after="0"/>
              <w:rPr>
                <w:rFonts w:ascii="Consolas" w:hAnsi="Consolas"/>
                <w:sz w:val="20"/>
                <w:szCs w:val="20"/>
              </w:rPr>
            </w:pPr>
            <w:r w:rsidRPr="00563F48">
              <w:rPr>
                <w:rFonts w:ascii="Consolas" w:hAnsi="Consolas"/>
                <w:sz w:val="20"/>
                <w:szCs w:val="20"/>
              </w:rPr>
              <w:tab/>
            </w:r>
            <w:r w:rsidRPr="00563F48">
              <w:rPr>
                <w:rFonts w:ascii="Consolas" w:hAnsi="Consolas"/>
                <w:sz w:val="20"/>
                <w:szCs w:val="20"/>
              </w:rPr>
              <w:tab/>
            </w:r>
            <w:r w:rsidRPr="00563F48">
              <w:rPr>
                <w:rFonts w:ascii="Consolas" w:hAnsi="Consolas"/>
                <w:sz w:val="20"/>
                <w:szCs w:val="20"/>
              </w:rPr>
              <w:t>"type": "rest-hook",</w:t>
            </w:r>
          </w:p>
          <w:p w:rsidRPr="00563F48" w:rsidR="00471C9E" w:rsidP="00310808" w:rsidRDefault="00471C9E" w14:paraId="424BF679" w14:textId="77777777">
            <w:pPr>
              <w:spacing w:after="0"/>
              <w:rPr>
                <w:rFonts w:ascii="Consolas" w:hAnsi="Consolas"/>
                <w:sz w:val="20"/>
                <w:szCs w:val="20"/>
              </w:rPr>
            </w:pPr>
            <w:r w:rsidRPr="00563F48">
              <w:rPr>
                <w:rFonts w:ascii="Consolas" w:hAnsi="Consolas"/>
                <w:sz w:val="20"/>
                <w:szCs w:val="20"/>
              </w:rPr>
              <w:tab/>
            </w:r>
            <w:r w:rsidRPr="00563F48">
              <w:rPr>
                <w:rFonts w:ascii="Consolas" w:hAnsi="Consolas"/>
                <w:sz w:val="20"/>
                <w:szCs w:val="20"/>
              </w:rPr>
              <w:tab/>
            </w:r>
            <w:r w:rsidRPr="00563F48">
              <w:rPr>
                <w:rFonts w:ascii="Consolas" w:hAnsi="Consolas"/>
                <w:sz w:val="20"/>
                <w:szCs w:val="20"/>
              </w:rPr>
              <w:t>"endpoint": "https://www.christie.nhs.uk/ehr/fhir",</w:t>
            </w:r>
          </w:p>
          <w:p w:rsidRPr="00563F48" w:rsidR="00471C9E" w:rsidP="00310808" w:rsidRDefault="00471C9E" w14:paraId="773B4C3B" w14:textId="77777777">
            <w:pPr>
              <w:spacing w:after="0"/>
              <w:rPr>
                <w:rFonts w:ascii="Consolas" w:hAnsi="Consolas"/>
                <w:sz w:val="20"/>
                <w:szCs w:val="20"/>
              </w:rPr>
            </w:pPr>
            <w:r w:rsidRPr="00563F48">
              <w:rPr>
                <w:rFonts w:ascii="Consolas" w:hAnsi="Consolas"/>
                <w:sz w:val="20"/>
                <w:szCs w:val="20"/>
              </w:rPr>
              <w:tab/>
            </w:r>
            <w:r w:rsidRPr="00563F48">
              <w:rPr>
                <w:rFonts w:ascii="Consolas" w:hAnsi="Consolas"/>
                <w:sz w:val="20"/>
                <w:szCs w:val="20"/>
              </w:rPr>
              <w:tab/>
            </w:r>
            <w:r w:rsidRPr="00563F48">
              <w:rPr>
                <w:rFonts w:ascii="Consolas" w:hAnsi="Consolas"/>
                <w:sz w:val="20"/>
                <w:szCs w:val="20"/>
              </w:rPr>
              <w:t>"payload": "application/fhir+json"</w:t>
            </w:r>
          </w:p>
          <w:p w:rsidRPr="00563F48" w:rsidR="00471C9E" w:rsidP="00310808" w:rsidRDefault="00471C9E" w14:paraId="38E87031" w14:textId="77777777">
            <w:pPr>
              <w:spacing w:after="0"/>
              <w:rPr>
                <w:rFonts w:ascii="Consolas" w:hAnsi="Consolas"/>
                <w:sz w:val="20"/>
                <w:szCs w:val="20"/>
              </w:rPr>
            </w:pPr>
            <w:r w:rsidRPr="00563F48">
              <w:rPr>
                <w:rFonts w:ascii="Consolas" w:hAnsi="Consolas"/>
                <w:sz w:val="20"/>
                <w:szCs w:val="20"/>
              </w:rPr>
              <w:tab/>
            </w:r>
            <w:r w:rsidRPr="00563F48">
              <w:rPr>
                <w:rFonts w:ascii="Consolas" w:hAnsi="Consolas"/>
                <w:sz w:val="20"/>
                <w:szCs w:val="20"/>
              </w:rPr>
              <w:t>}</w:t>
            </w:r>
          </w:p>
          <w:p w:rsidRPr="00563F48" w:rsidR="00471C9E" w:rsidP="00310808" w:rsidRDefault="00471C9E" w14:paraId="4824CBE9" w14:textId="77777777">
            <w:pPr>
              <w:rPr>
                <w:rFonts w:ascii="Consolas" w:hAnsi="Consolas"/>
                <w:sz w:val="20"/>
                <w:szCs w:val="20"/>
              </w:rPr>
            </w:pPr>
            <w:r w:rsidRPr="00563F48">
              <w:rPr>
                <w:rFonts w:ascii="Consolas" w:hAnsi="Consolas"/>
                <w:sz w:val="20"/>
                <w:szCs w:val="20"/>
              </w:rPr>
              <w:t>}</w:t>
            </w:r>
          </w:p>
        </w:tc>
      </w:tr>
    </w:tbl>
    <w:p w:rsidRPr="00A71A99" w:rsidR="00471C9E" w:rsidP="00471C9E" w:rsidRDefault="00471C9E" w14:paraId="56F7D659" w14:textId="77777777"/>
    <w:p w:rsidR="00471C9E" w:rsidP="00471C9E" w:rsidRDefault="00471C9E" w14:paraId="7CE6E8FF" w14:textId="77777777">
      <w:pPr>
        <w:pStyle w:val="Heading3"/>
        <w:numPr>
          <w:ilvl w:val="0"/>
          <w:numId w:val="0"/>
        </w:numPr>
        <w:ind w:left="960" w:hanging="960"/>
      </w:pPr>
      <w:bookmarkStart w:name="_Toc110354991" w:id="44"/>
      <w:r>
        <w:t>Response</w:t>
      </w:r>
      <w:bookmarkEnd w:id="44"/>
    </w:p>
    <w:tbl>
      <w:tblPr>
        <w:tblStyle w:val="TableGrid"/>
        <w:tblW w:w="0" w:type="auto"/>
        <w:tblLook w:val="04A0" w:firstRow="1" w:lastRow="0" w:firstColumn="1" w:lastColumn="0" w:noHBand="0" w:noVBand="1"/>
      </w:tblPr>
      <w:tblGrid>
        <w:gridCol w:w="9016"/>
      </w:tblGrid>
      <w:tr w:rsidRPr="0032007B" w:rsidR="00471C9E" w:rsidTr="00310808" w14:paraId="3CF8ECC2" w14:textId="77777777">
        <w:tc>
          <w:tcPr>
            <w:tcW w:w="9016" w:type="dxa"/>
          </w:tcPr>
          <w:p w:rsidRPr="0032007B" w:rsidR="00471C9E" w:rsidP="00310808" w:rsidRDefault="00471C9E" w14:paraId="41858894" w14:textId="77777777">
            <w:pPr>
              <w:rPr>
                <w:rFonts w:ascii="Consolas" w:hAnsi="Consolas"/>
                <w:color w:val="auto"/>
                <w:sz w:val="20"/>
                <w:szCs w:val="20"/>
              </w:rPr>
            </w:pPr>
            <w:r w:rsidRPr="0032007B">
              <w:rPr>
                <w:rFonts w:ascii="Consolas" w:hAnsi="Consolas"/>
                <w:color w:val="auto"/>
                <w:sz w:val="20"/>
                <w:szCs w:val="20"/>
              </w:rPr>
              <w:t>201 Created</w:t>
            </w:r>
          </w:p>
          <w:p w:rsidRPr="0032007B" w:rsidR="00471C9E" w:rsidP="00310808" w:rsidRDefault="00471C9E" w14:paraId="3AD57F0A" w14:textId="77777777">
            <w:pPr>
              <w:rPr>
                <w:rFonts w:ascii="Consolas" w:hAnsi="Consolas"/>
                <w:color w:val="auto"/>
                <w:sz w:val="20"/>
                <w:szCs w:val="20"/>
              </w:rPr>
            </w:pPr>
            <w:r w:rsidRPr="0032007B">
              <w:rPr>
                <w:rFonts w:ascii="Consolas" w:hAnsi="Consolas"/>
                <w:color w:val="auto"/>
                <w:sz w:val="20"/>
                <w:szCs w:val="20"/>
              </w:rPr>
              <w:t>Date: Tue, 02 Aug 2022 12:39:09 GMT</w:t>
            </w:r>
          </w:p>
          <w:p w:rsidRPr="0032007B" w:rsidR="00471C9E" w:rsidP="00310808" w:rsidRDefault="00471C9E" w14:paraId="2B778457" w14:textId="77777777">
            <w:pPr>
              <w:rPr>
                <w:rFonts w:ascii="Consolas" w:hAnsi="Consolas"/>
                <w:color w:val="auto"/>
                <w:sz w:val="20"/>
                <w:szCs w:val="20"/>
              </w:rPr>
            </w:pPr>
            <w:r w:rsidRPr="0032007B">
              <w:rPr>
                <w:rFonts w:ascii="Consolas" w:hAnsi="Consolas"/>
                <w:color w:val="auto"/>
                <w:sz w:val="20"/>
                <w:szCs w:val="20"/>
              </w:rPr>
              <w:t>Content-Type: application/fhir+json; fhirVersion=4.0; charset=utf-8</w:t>
            </w:r>
          </w:p>
          <w:p w:rsidRPr="0032007B" w:rsidR="00471C9E" w:rsidP="00310808" w:rsidRDefault="00471C9E" w14:paraId="231CD20D" w14:textId="77777777">
            <w:pPr>
              <w:rPr>
                <w:rFonts w:ascii="Consolas" w:hAnsi="Consolas"/>
                <w:color w:val="auto"/>
                <w:sz w:val="20"/>
                <w:szCs w:val="20"/>
              </w:rPr>
            </w:pPr>
            <w:r w:rsidRPr="0032007B">
              <w:rPr>
                <w:rFonts w:ascii="Consolas" w:hAnsi="Consolas"/>
                <w:color w:val="auto"/>
                <w:sz w:val="20"/>
                <w:szCs w:val="20"/>
              </w:rPr>
              <w:t>Content-Length: 624</w:t>
            </w:r>
          </w:p>
          <w:p w:rsidRPr="0032007B" w:rsidR="00471C9E" w:rsidP="00310808" w:rsidRDefault="00471C9E" w14:paraId="23B30B66" w14:textId="77777777">
            <w:pPr>
              <w:rPr>
                <w:rFonts w:ascii="Consolas" w:hAnsi="Consolas"/>
                <w:color w:val="auto"/>
                <w:sz w:val="20"/>
                <w:szCs w:val="20"/>
              </w:rPr>
            </w:pPr>
            <w:r w:rsidRPr="0032007B">
              <w:rPr>
                <w:rFonts w:ascii="Consolas" w:hAnsi="Consolas"/>
                <w:color w:val="auto"/>
                <w:sz w:val="20"/>
                <w:szCs w:val="20"/>
              </w:rPr>
              <w:t>Connection: keep-alive</w:t>
            </w:r>
          </w:p>
          <w:p w:rsidRPr="0032007B" w:rsidR="00471C9E" w:rsidP="00310808" w:rsidRDefault="00471C9E" w14:paraId="26C91741" w14:textId="77777777">
            <w:pPr>
              <w:rPr>
                <w:rFonts w:ascii="Consolas" w:hAnsi="Consolas"/>
                <w:color w:val="auto"/>
                <w:sz w:val="20"/>
                <w:szCs w:val="20"/>
              </w:rPr>
            </w:pPr>
            <w:r w:rsidRPr="0032007B">
              <w:rPr>
                <w:rFonts w:ascii="Consolas" w:hAnsi="Consolas"/>
                <w:color w:val="auto"/>
                <w:sz w:val="20"/>
                <w:szCs w:val="20"/>
              </w:rPr>
              <w:t>ETag: W/\"9b80b6db-0f36-432e-9bc7-b17fe743ac94\"</w:t>
            </w:r>
          </w:p>
          <w:p w:rsidRPr="0032007B" w:rsidR="00471C9E" w:rsidP="00310808" w:rsidRDefault="00471C9E" w14:paraId="0B8DF23B" w14:textId="77777777">
            <w:pPr>
              <w:rPr>
                <w:rFonts w:ascii="Consolas" w:hAnsi="Consolas"/>
                <w:color w:val="auto"/>
                <w:sz w:val="20"/>
                <w:szCs w:val="20"/>
              </w:rPr>
            </w:pPr>
            <w:r w:rsidRPr="0032007B">
              <w:rPr>
                <w:rFonts w:ascii="Consolas" w:hAnsi="Consolas"/>
                <w:color w:val="auto"/>
                <w:sz w:val="20"/>
                <w:szCs w:val="20"/>
              </w:rPr>
              <w:t>Last-Modified: Tue, 02 Aug 2022 12:39:08 GMT</w:t>
            </w:r>
          </w:p>
          <w:p w:rsidRPr="0032007B" w:rsidR="00471C9E" w:rsidP="00310808" w:rsidRDefault="00471C9E" w14:paraId="5F927E33" w14:textId="77777777">
            <w:pPr>
              <w:rPr>
                <w:rFonts w:ascii="Consolas" w:hAnsi="Consolas"/>
                <w:color w:val="auto"/>
                <w:sz w:val="20"/>
                <w:szCs w:val="20"/>
              </w:rPr>
            </w:pPr>
            <w:r w:rsidRPr="0032007B">
              <w:rPr>
                <w:rFonts w:ascii="Consolas" w:hAnsi="Consolas"/>
                <w:color w:val="auto"/>
                <w:sz w:val="20"/>
                <w:szCs w:val="20"/>
              </w:rPr>
              <w:t>Location: https://api.service.nhs.uk/GMS/Subscription/67368d65-1a31-4cb2-8934-0261a92fdcfe/_history/9b80b6db-0f36-432e-9bc7-b17fe743ac94</w:t>
            </w:r>
          </w:p>
          <w:p w:rsidRPr="0032007B" w:rsidR="00471C9E" w:rsidP="00310808" w:rsidRDefault="00471C9E" w14:paraId="12005048" w14:textId="77777777">
            <w:pPr>
              <w:rPr>
                <w:rFonts w:ascii="Consolas" w:hAnsi="Consolas"/>
                <w:color w:val="auto"/>
                <w:sz w:val="20"/>
                <w:szCs w:val="20"/>
              </w:rPr>
            </w:pPr>
          </w:p>
          <w:p w:rsidRPr="005B6551" w:rsidR="00471C9E" w:rsidP="00310808" w:rsidRDefault="00471C9E" w14:paraId="3114A742" w14:textId="77777777">
            <w:pPr>
              <w:shd w:val="clear" w:color="auto" w:fill="FFFFFE"/>
              <w:spacing w:after="0" w:line="270" w:lineRule="atLeast"/>
              <w:rPr>
                <w:rFonts w:ascii="Consolas" w:hAnsi="Consolas" w:cs="Courier New"/>
                <w:color w:val="auto"/>
                <w:sz w:val="20"/>
                <w:szCs w:val="20"/>
                <w:lang w:eastAsia="en-GB"/>
              </w:rPr>
            </w:pPr>
            <w:r w:rsidRPr="005B6551">
              <w:rPr>
                <w:rFonts w:ascii="Consolas" w:hAnsi="Consolas" w:cs="Courier New"/>
                <w:color w:val="auto"/>
                <w:sz w:val="20"/>
                <w:szCs w:val="20"/>
                <w:lang w:eastAsia="en-GB"/>
              </w:rPr>
              <w:t>{</w:t>
            </w:r>
          </w:p>
          <w:p w:rsidRPr="005B6551" w:rsidR="00471C9E" w:rsidP="00310808" w:rsidRDefault="00471C9E" w14:paraId="0061654C" w14:textId="77777777">
            <w:pPr>
              <w:shd w:val="clear" w:color="auto" w:fill="FFFFFE"/>
              <w:spacing w:after="0" w:line="270" w:lineRule="atLeast"/>
              <w:rPr>
                <w:rFonts w:ascii="Consolas" w:hAnsi="Consolas" w:cs="Courier New"/>
                <w:color w:val="auto"/>
                <w:sz w:val="20"/>
                <w:szCs w:val="20"/>
                <w:lang w:eastAsia="en-GB"/>
              </w:rPr>
            </w:pPr>
            <w:r w:rsidRPr="005B6551">
              <w:rPr>
                <w:rFonts w:ascii="Consolas" w:hAnsi="Consolas" w:cs="Courier New"/>
                <w:color w:val="auto"/>
                <w:sz w:val="20"/>
                <w:szCs w:val="20"/>
                <w:lang w:eastAsia="en-GB"/>
              </w:rPr>
              <w:t>    "resourceType": "Subscription",</w:t>
            </w:r>
          </w:p>
          <w:p w:rsidRPr="005B6551" w:rsidR="00471C9E" w:rsidP="00310808" w:rsidRDefault="00471C9E" w14:paraId="3377D1AD" w14:textId="77777777">
            <w:pPr>
              <w:shd w:val="clear" w:color="auto" w:fill="FFFFFE"/>
              <w:spacing w:after="0" w:line="270" w:lineRule="atLeast"/>
              <w:rPr>
                <w:rFonts w:ascii="Consolas" w:hAnsi="Consolas" w:cs="Courier New"/>
                <w:color w:val="auto"/>
                <w:sz w:val="20"/>
                <w:szCs w:val="20"/>
                <w:lang w:eastAsia="en-GB"/>
              </w:rPr>
            </w:pPr>
            <w:r w:rsidRPr="005B6551">
              <w:rPr>
                <w:rFonts w:ascii="Consolas" w:hAnsi="Consolas" w:cs="Courier New"/>
                <w:color w:val="auto"/>
                <w:sz w:val="20"/>
                <w:szCs w:val="20"/>
                <w:lang w:eastAsia="en-GB"/>
              </w:rPr>
              <w:t>    "id": "67368d65-1a31-4cb2-8934-0261a92fdcfe",</w:t>
            </w:r>
          </w:p>
          <w:p w:rsidRPr="005B6551" w:rsidR="00471C9E" w:rsidP="00310808" w:rsidRDefault="00471C9E" w14:paraId="16B3B51D" w14:textId="77777777">
            <w:pPr>
              <w:shd w:val="clear" w:color="auto" w:fill="FFFFFE"/>
              <w:spacing w:after="0" w:line="270" w:lineRule="atLeast"/>
              <w:rPr>
                <w:rFonts w:ascii="Consolas" w:hAnsi="Consolas" w:cs="Courier New"/>
                <w:color w:val="auto"/>
                <w:sz w:val="20"/>
                <w:szCs w:val="20"/>
                <w:lang w:eastAsia="en-GB"/>
              </w:rPr>
            </w:pPr>
            <w:r w:rsidRPr="005B6551">
              <w:rPr>
                <w:rFonts w:ascii="Consolas" w:hAnsi="Consolas" w:cs="Courier New"/>
                <w:color w:val="auto"/>
                <w:sz w:val="20"/>
                <w:szCs w:val="20"/>
                <w:lang w:eastAsia="en-GB"/>
              </w:rPr>
              <w:t>    "status": "active",</w:t>
            </w:r>
          </w:p>
          <w:p w:rsidRPr="005B6551" w:rsidR="00471C9E" w:rsidP="00310808" w:rsidRDefault="00471C9E" w14:paraId="0737E48B" w14:textId="77777777">
            <w:pPr>
              <w:shd w:val="clear" w:color="auto" w:fill="FFFFFE"/>
              <w:spacing w:after="0" w:line="270" w:lineRule="atLeast"/>
              <w:rPr>
                <w:rFonts w:ascii="Consolas" w:hAnsi="Consolas" w:cs="Courier New"/>
                <w:color w:val="auto"/>
                <w:sz w:val="20"/>
                <w:szCs w:val="20"/>
                <w:lang w:eastAsia="en-GB"/>
              </w:rPr>
            </w:pPr>
            <w:r w:rsidRPr="005B6551">
              <w:rPr>
                <w:rFonts w:ascii="Consolas" w:hAnsi="Consolas" w:cs="Courier New"/>
                <w:color w:val="auto"/>
                <w:sz w:val="20"/>
                <w:szCs w:val="20"/>
                <w:lang w:eastAsia="en-GB"/>
              </w:rPr>
              <w:t>    "contact": [</w:t>
            </w:r>
          </w:p>
          <w:p w:rsidRPr="005B6551" w:rsidR="00471C9E" w:rsidP="00310808" w:rsidRDefault="00471C9E" w14:paraId="06475528" w14:textId="77777777">
            <w:pPr>
              <w:shd w:val="clear" w:color="auto" w:fill="FFFFFE"/>
              <w:spacing w:after="0" w:line="270" w:lineRule="atLeast"/>
              <w:rPr>
                <w:rFonts w:ascii="Consolas" w:hAnsi="Consolas" w:cs="Courier New"/>
                <w:color w:val="auto"/>
                <w:sz w:val="20"/>
                <w:szCs w:val="20"/>
                <w:lang w:eastAsia="en-GB"/>
              </w:rPr>
            </w:pPr>
            <w:r w:rsidRPr="005B6551">
              <w:rPr>
                <w:rFonts w:ascii="Consolas" w:hAnsi="Consolas" w:cs="Courier New"/>
                <w:color w:val="auto"/>
                <w:sz w:val="20"/>
                <w:szCs w:val="20"/>
                <w:lang w:eastAsia="en-GB"/>
              </w:rPr>
              <w:t>        {</w:t>
            </w:r>
          </w:p>
          <w:p w:rsidRPr="005B6551" w:rsidR="00471C9E" w:rsidP="00310808" w:rsidRDefault="00471C9E" w14:paraId="799A9CE5" w14:textId="77777777">
            <w:pPr>
              <w:shd w:val="clear" w:color="auto" w:fill="FFFFFE"/>
              <w:spacing w:after="0" w:line="270" w:lineRule="atLeast"/>
              <w:rPr>
                <w:rFonts w:ascii="Consolas" w:hAnsi="Consolas" w:cs="Courier New"/>
                <w:color w:val="auto"/>
                <w:sz w:val="20"/>
                <w:szCs w:val="20"/>
                <w:lang w:eastAsia="en-GB"/>
              </w:rPr>
            </w:pPr>
            <w:r w:rsidRPr="005B6551">
              <w:rPr>
                <w:rFonts w:ascii="Consolas" w:hAnsi="Consolas" w:cs="Courier New"/>
                <w:color w:val="auto"/>
                <w:sz w:val="20"/>
                <w:szCs w:val="20"/>
                <w:lang w:eastAsia="en-GB"/>
              </w:rPr>
              <w:t>            "system": "phone",</w:t>
            </w:r>
          </w:p>
          <w:p w:rsidRPr="005B6551" w:rsidR="00471C9E" w:rsidP="00310808" w:rsidRDefault="00471C9E" w14:paraId="3B81F454" w14:textId="77777777">
            <w:pPr>
              <w:shd w:val="clear" w:color="auto" w:fill="FFFFFE"/>
              <w:spacing w:after="0" w:line="270" w:lineRule="atLeast"/>
              <w:rPr>
                <w:rFonts w:ascii="Consolas" w:hAnsi="Consolas" w:cs="Courier New"/>
                <w:color w:val="auto"/>
                <w:sz w:val="20"/>
                <w:szCs w:val="20"/>
                <w:lang w:eastAsia="en-GB"/>
              </w:rPr>
            </w:pPr>
            <w:r w:rsidRPr="005B6551">
              <w:rPr>
                <w:rFonts w:ascii="Consolas" w:hAnsi="Consolas" w:cs="Courier New"/>
                <w:color w:val="auto"/>
                <w:sz w:val="20"/>
                <w:szCs w:val="20"/>
                <w:lang w:eastAsia="en-GB"/>
              </w:rPr>
              <w:t>            "value": "01614463000"</w:t>
            </w:r>
          </w:p>
          <w:p w:rsidRPr="005B6551" w:rsidR="00471C9E" w:rsidP="00310808" w:rsidRDefault="00471C9E" w14:paraId="03870D2A" w14:textId="77777777">
            <w:pPr>
              <w:shd w:val="clear" w:color="auto" w:fill="FFFFFE"/>
              <w:spacing w:after="0" w:line="270" w:lineRule="atLeast"/>
              <w:rPr>
                <w:rFonts w:ascii="Consolas" w:hAnsi="Consolas" w:cs="Courier New"/>
                <w:color w:val="auto"/>
                <w:sz w:val="20"/>
                <w:szCs w:val="20"/>
                <w:lang w:eastAsia="en-GB"/>
              </w:rPr>
            </w:pPr>
            <w:r w:rsidRPr="005B6551">
              <w:rPr>
                <w:rFonts w:ascii="Consolas" w:hAnsi="Consolas" w:cs="Courier New"/>
                <w:color w:val="auto"/>
                <w:sz w:val="20"/>
                <w:szCs w:val="20"/>
                <w:lang w:eastAsia="en-GB"/>
              </w:rPr>
              <w:t>        }</w:t>
            </w:r>
          </w:p>
          <w:p w:rsidRPr="005B6551" w:rsidR="00471C9E" w:rsidP="00310808" w:rsidRDefault="00471C9E" w14:paraId="6F10C525" w14:textId="77777777">
            <w:pPr>
              <w:shd w:val="clear" w:color="auto" w:fill="FFFFFE"/>
              <w:spacing w:after="0" w:line="270" w:lineRule="atLeast"/>
              <w:rPr>
                <w:rFonts w:ascii="Consolas" w:hAnsi="Consolas" w:cs="Courier New"/>
                <w:color w:val="auto"/>
                <w:sz w:val="20"/>
                <w:szCs w:val="20"/>
                <w:lang w:eastAsia="en-GB"/>
              </w:rPr>
            </w:pPr>
            <w:r w:rsidRPr="005B6551">
              <w:rPr>
                <w:rFonts w:ascii="Consolas" w:hAnsi="Consolas" w:cs="Courier New"/>
                <w:color w:val="auto"/>
                <w:sz w:val="20"/>
                <w:szCs w:val="20"/>
                <w:lang w:eastAsia="en-GB"/>
              </w:rPr>
              <w:lastRenderedPageBreak/>
              <w:t>    ],</w:t>
            </w:r>
          </w:p>
          <w:p w:rsidRPr="005B6551" w:rsidR="00471C9E" w:rsidP="00310808" w:rsidRDefault="00471C9E" w14:paraId="716801D1" w14:textId="77777777">
            <w:pPr>
              <w:shd w:val="clear" w:color="auto" w:fill="FFFFFE"/>
              <w:spacing w:after="0" w:line="270" w:lineRule="atLeast"/>
              <w:rPr>
                <w:rFonts w:ascii="Consolas" w:hAnsi="Consolas" w:cs="Courier New"/>
                <w:color w:val="auto"/>
                <w:sz w:val="20"/>
                <w:szCs w:val="20"/>
                <w:lang w:eastAsia="en-GB"/>
              </w:rPr>
            </w:pPr>
            <w:r w:rsidRPr="005B6551">
              <w:rPr>
                <w:rFonts w:ascii="Consolas" w:hAnsi="Consolas" w:cs="Courier New"/>
                <w:color w:val="auto"/>
                <w:sz w:val="20"/>
                <w:szCs w:val="20"/>
                <w:lang w:eastAsia="en-GB"/>
              </w:rPr>
              <w:t>    "reason": "Notification of DiagnosticReport for Test LabOrder123456",</w:t>
            </w:r>
          </w:p>
          <w:p w:rsidRPr="005B6551" w:rsidR="00471C9E" w:rsidP="00310808" w:rsidRDefault="00471C9E" w14:paraId="3E1AA5FD" w14:textId="77777777">
            <w:pPr>
              <w:shd w:val="clear" w:color="auto" w:fill="FFFFFE"/>
              <w:spacing w:after="0" w:line="270" w:lineRule="atLeast"/>
              <w:rPr>
                <w:rFonts w:ascii="Consolas" w:hAnsi="Consolas" w:cs="Courier New"/>
                <w:color w:val="auto"/>
                <w:sz w:val="20"/>
                <w:szCs w:val="20"/>
                <w:lang w:eastAsia="en-GB"/>
              </w:rPr>
            </w:pPr>
            <w:r w:rsidRPr="005B6551">
              <w:rPr>
                <w:rFonts w:ascii="Consolas" w:hAnsi="Consolas" w:cs="Courier New"/>
                <w:color w:val="auto"/>
                <w:sz w:val="20"/>
                <w:szCs w:val="20"/>
                <w:lang w:eastAsia="en-GB"/>
              </w:rPr>
              <w:t>    "criteria": "DiagnosticReport?based-on=ServiceRequest/7f70bb0c-5792-46d4-bbfd-c48cbcd3895b",</w:t>
            </w:r>
          </w:p>
          <w:p w:rsidRPr="005B6551" w:rsidR="00471C9E" w:rsidP="00310808" w:rsidRDefault="00471C9E" w14:paraId="1F5EA684" w14:textId="77777777">
            <w:pPr>
              <w:shd w:val="clear" w:color="auto" w:fill="FFFFFE"/>
              <w:spacing w:after="0" w:line="270" w:lineRule="atLeast"/>
              <w:rPr>
                <w:rFonts w:ascii="Consolas" w:hAnsi="Consolas" w:cs="Courier New"/>
                <w:color w:val="auto"/>
                <w:sz w:val="20"/>
                <w:szCs w:val="20"/>
                <w:lang w:eastAsia="en-GB"/>
              </w:rPr>
            </w:pPr>
            <w:r w:rsidRPr="005B6551">
              <w:rPr>
                <w:rFonts w:ascii="Consolas" w:hAnsi="Consolas" w:cs="Courier New"/>
                <w:color w:val="auto"/>
                <w:sz w:val="20"/>
                <w:szCs w:val="20"/>
                <w:lang w:eastAsia="en-GB"/>
              </w:rPr>
              <w:t>    "channel": {</w:t>
            </w:r>
          </w:p>
          <w:p w:rsidRPr="005B6551" w:rsidR="00471C9E" w:rsidP="00310808" w:rsidRDefault="00471C9E" w14:paraId="0D26D3FF" w14:textId="77777777">
            <w:pPr>
              <w:shd w:val="clear" w:color="auto" w:fill="FFFFFE"/>
              <w:spacing w:after="0" w:line="270" w:lineRule="atLeast"/>
              <w:rPr>
                <w:rFonts w:ascii="Consolas" w:hAnsi="Consolas" w:cs="Courier New"/>
                <w:color w:val="auto"/>
                <w:sz w:val="20"/>
                <w:szCs w:val="20"/>
                <w:lang w:eastAsia="en-GB"/>
              </w:rPr>
            </w:pPr>
            <w:r w:rsidRPr="005B6551">
              <w:rPr>
                <w:rFonts w:ascii="Consolas" w:hAnsi="Consolas" w:cs="Courier New"/>
                <w:color w:val="auto"/>
                <w:sz w:val="20"/>
                <w:szCs w:val="20"/>
                <w:lang w:eastAsia="en-GB"/>
              </w:rPr>
              <w:t>        "type": "rest-hook",</w:t>
            </w:r>
          </w:p>
          <w:p w:rsidRPr="005B6551" w:rsidR="00471C9E" w:rsidP="00310808" w:rsidRDefault="00471C9E" w14:paraId="259FA066" w14:textId="77777777">
            <w:pPr>
              <w:shd w:val="clear" w:color="auto" w:fill="FFFFFE"/>
              <w:spacing w:after="0" w:line="270" w:lineRule="atLeast"/>
              <w:rPr>
                <w:rFonts w:ascii="Consolas" w:hAnsi="Consolas" w:cs="Courier New"/>
                <w:color w:val="auto"/>
                <w:sz w:val="20"/>
                <w:szCs w:val="20"/>
                <w:lang w:eastAsia="en-GB"/>
              </w:rPr>
            </w:pPr>
            <w:r w:rsidRPr="005B6551">
              <w:rPr>
                <w:rFonts w:ascii="Consolas" w:hAnsi="Consolas" w:cs="Courier New"/>
                <w:color w:val="auto"/>
                <w:sz w:val="20"/>
                <w:szCs w:val="20"/>
                <w:lang w:eastAsia="en-GB"/>
              </w:rPr>
              <w:t>        "endpoint": "https://www.christie.nhs.uk/ehr/fhir",</w:t>
            </w:r>
          </w:p>
          <w:p w:rsidRPr="005B6551" w:rsidR="00471C9E" w:rsidP="00310808" w:rsidRDefault="00471C9E" w14:paraId="77D93CD2" w14:textId="77777777">
            <w:pPr>
              <w:shd w:val="clear" w:color="auto" w:fill="FFFFFE"/>
              <w:spacing w:after="0" w:line="270" w:lineRule="atLeast"/>
              <w:rPr>
                <w:rFonts w:ascii="Consolas" w:hAnsi="Consolas" w:cs="Courier New"/>
                <w:color w:val="auto"/>
                <w:sz w:val="20"/>
                <w:szCs w:val="20"/>
                <w:lang w:eastAsia="en-GB"/>
              </w:rPr>
            </w:pPr>
            <w:r w:rsidRPr="005B6551">
              <w:rPr>
                <w:rFonts w:ascii="Consolas" w:hAnsi="Consolas" w:cs="Courier New"/>
                <w:color w:val="auto"/>
                <w:sz w:val="20"/>
                <w:szCs w:val="20"/>
                <w:lang w:eastAsia="en-GB"/>
              </w:rPr>
              <w:t>        "payload": "application/fhir+json"</w:t>
            </w:r>
          </w:p>
          <w:p w:rsidRPr="005B6551" w:rsidR="00471C9E" w:rsidP="00310808" w:rsidRDefault="00471C9E" w14:paraId="63FF4756" w14:textId="77777777">
            <w:pPr>
              <w:shd w:val="clear" w:color="auto" w:fill="FFFFFE"/>
              <w:spacing w:after="0" w:line="270" w:lineRule="atLeast"/>
              <w:rPr>
                <w:rFonts w:ascii="Consolas" w:hAnsi="Consolas" w:cs="Courier New"/>
                <w:color w:val="auto"/>
                <w:sz w:val="20"/>
                <w:szCs w:val="20"/>
                <w:lang w:eastAsia="en-GB"/>
              </w:rPr>
            </w:pPr>
            <w:r w:rsidRPr="005B6551">
              <w:rPr>
                <w:rFonts w:ascii="Consolas" w:hAnsi="Consolas" w:cs="Courier New"/>
                <w:color w:val="auto"/>
                <w:sz w:val="20"/>
                <w:szCs w:val="20"/>
                <w:lang w:eastAsia="en-GB"/>
              </w:rPr>
              <w:t>    },</w:t>
            </w:r>
          </w:p>
          <w:p w:rsidRPr="005B6551" w:rsidR="00471C9E" w:rsidP="00310808" w:rsidRDefault="00471C9E" w14:paraId="5360A29B" w14:textId="77777777">
            <w:pPr>
              <w:shd w:val="clear" w:color="auto" w:fill="FFFFFE"/>
              <w:spacing w:after="0" w:line="270" w:lineRule="atLeast"/>
              <w:rPr>
                <w:rFonts w:ascii="Consolas" w:hAnsi="Consolas" w:cs="Courier New"/>
                <w:color w:val="auto"/>
                <w:sz w:val="20"/>
                <w:szCs w:val="20"/>
                <w:lang w:eastAsia="en-GB"/>
              </w:rPr>
            </w:pPr>
            <w:r w:rsidRPr="005B6551">
              <w:rPr>
                <w:rFonts w:ascii="Consolas" w:hAnsi="Consolas" w:cs="Courier New"/>
                <w:color w:val="auto"/>
                <w:sz w:val="20"/>
                <w:szCs w:val="20"/>
                <w:lang w:eastAsia="en-GB"/>
              </w:rPr>
              <w:t>    "meta": {</w:t>
            </w:r>
          </w:p>
          <w:p w:rsidRPr="005B6551" w:rsidR="00471C9E" w:rsidP="00310808" w:rsidRDefault="00471C9E" w14:paraId="3D4AF185" w14:textId="77777777">
            <w:pPr>
              <w:shd w:val="clear" w:color="auto" w:fill="FFFFFE"/>
              <w:spacing w:after="0" w:line="270" w:lineRule="atLeast"/>
              <w:rPr>
                <w:rFonts w:ascii="Consolas" w:hAnsi="Consolas" w:cs="Courier New"/>
                <w:color w:val="auto"/>
                <w:sz w:val="20"/>
                <w:szCs w:val="20"/>
                <w:lang w:eastAsia="en-GB"/>
              </w:rPr>
            </w:pPr>
            <w:r w:rsidRPr="005B6551">
              <w:rPr>
                <w:rFonts w:ascii="Consolas" w:hAnsi="Consolas" w:cs="Courier New"/>
                <w:color w:val="auto"/>
                <w:sz w:val="20"/>
                <w:szCs w:val="20"/>
                <w:lang w:eastAsia="en-GB"/>
              </w:rPr>
              <w:t>        "versionId": "9b80b6db-0f36-432e-9bc7-b17fe743ac94",</w:t>
            </w:r>
          </w:p>
          <w:p w:rsidRPr="005B6551" w:rsidR="00471C9E" w:rsidP="00310808" w:rsidRDefault="00471C9E" w14:paraId="7F2053A7" w14:textId="77777777">
            <w:pPr>
              <w:shd w:val="clear" w:color="auto" w:fill="FFFFFE"/>
              <w:spacing w:after="0" w:line="270" w:lineRule="atLeast"/>
              <w:rPr>
                <w:rFonts w:ascii="Consolas" w:hAnsi="Consolas" w:cs="Courier New"/>
                <w:color w:val="auto"/>
                <w:sz w:val="20"/>
                <w:szCs w:val="20"/>
                <w:lang w:eastAsia="en-GB"/>
              </w:rPr>
            </w:pPr>
            <w:r w:rsidRPr="005B6551">
              <w:rPr>
                <w:rFonts w:ascii="Consolas" w:hAnsi="Consolas" w:cs="Courier New"/>
                <w:color w:val="auto"/>
                <w:sz w:val="20"/>
                <w:szCs w:val="20"/>
                <w:lang w:eastAsia="en-GB"/>
              </w:rPr>
              <w:t>        "lastUpdated": "2022-08-02T12:39:08.878+00:00"</w:t>
            </w:r>
          </w:p>
          <w:p w:rsidRPr="005B6551" w:rsidR="00471C9E" w:rsidP="00310808" w:rsidRDefault="00471C9E" w14:paraId="163633CB" w14:textId="77777777">
            <w:pPr>
              <w:shd w:val="clear" w:color="auto" w:fill="FFFFFE"/>
              <w:spacing w:after="0" w:line="270" w:lineRule="atLeast"/>
              <w:rPr>
                <w:rFonts w:ascii="Consolas" w:hAnsi="Consolas" w:cs="Courier New"/>
                <w:color w:val="auto"/>
                <w:sz w:val="20"/>
                <w:szCs w:val="20"/>
                <w:lang w:eastAsia="en-GB"/>
              </w:rPr>
            </w:pPr>
            <w:r w:rsidRPr="005B6551">
              <w:rPr>
                <w:rFonts w:ascii="Consolas" w:hAnsi="Consolas" w:cs="Courier New"/>
                <w:color w:val="auto"/>
                <w:sz w:val="20"/>
                <w:szCs w:val="20"/>
                <w:lang w:eastAsia="en-GB"/>
              </w:rPr>
              <w:t>    }</w:t>
            </w:r>
          </w:p>
          <w:p w:rsidRPr="005B6551" w:rsidR="00471C9E" w:rsidP="00310808" w:rsidRDefault="00471C9E" w14:paraId="386DAB9E" w14:textId="77777777">
            <w:pPr>
              <w:shd w:val="clear" w:color="auto" w:fill="FFFFFE"/>
              <w:spacing w:after="0" w:line="270" w:lineRule="atLeast"/>
              <w:rPr>
                <w:rFonts w:ascii="Consolas" w:hAnsi="Consolas" w:cs="Courier New"/>
                <w:color w:val="auto"/>
                <w:sz w:val="20"/>
                <w:szCs w:val="20"/>
                <w:lang w:eastAsia="en-GB"/>
              </w:rPr>
            </w:pPr>
            <w:r w:rsidRPr="005B6551">
              <w:rPr>
                <w:rFonts w:ascii="Consolas" w:hAnsi="Consolas" w:cs="Courier New"/>
                <w:color w:val="auto"/>
                <w:sz w:val="20"/>
                <w:szCs w:val="20"/>
                <w:lang w:eastAsia="en-GB"/>
              </w:rPr>
              <w:t>}</w:t>
            </w:r>
          </w:p>
          <w:p w:rsidRPr="0032007B" w:rsidR="00471C9E" w:rsidP="00310808" w:rsidRDefault="00471C9E" w14:paraId="625DA111" w14:textId="77777777">
            <w:pPr>
              <w:rPr>
                <w:rFonts w:ascii="Consolas" w:hAnsi="Consolas"/>
                <w:color w:val="auto"/>
                <w:sz w:val="20"/>
                <w:szCs w:val="20"/>
              </w:rPr>
            </w:pPr>
          </w:p>
        </w:tc>
      </w:tr>
    </w:tbl>
    <w:p w:rsidRPr="0072589E" w:rsidR="00471C9E" w:rsidP="00471C9E" w:rsidRDefault="00471C9E" w14:paraId="349F9150" w14:textId="77777777"/>
    <w:p w:rsidR="00471C9E" w:rsidP="00471C9E" w:rsidRDefault="00471C9E" w14:paraId="689684CC" w14:textId="77777777">
      <w:pPr>
        <w:pStyle w:val="Heading2"/>
        <w:numPr>
          <w:ilvl w:val="0"/>
          <w:numId w:val="18"/>
        </w:numPr>
        <w:ind w:left="360"/>
      </w:pPr>
      <w:bookmarkStart w:name="_Toc110354992" w:id="45"/>
      <w:bookmarkStart w:name="_Toc110355618" w:id="46"/>
      <w:r>
        <w:t>Associated Specimen record</w:t>
      </w:r>
      <w:bookmarkEnd w:id="45"/>
      <w:bookmarkEnd w:id="46"/>
    </w:p>
    <w:p w:rsidR="00471C9E" w:rsidP="00471C9E" w:rsidRDefault="00471C9E" w14:paraId="71718509" w14:textId="77777777">
      <w:pPr>
        <w:pStyle w:val="Heading3"/>
        <w:numPr>
          <w:ilvl w:val="0"/>
          <w:numId w:val="0"/>
        </w:numPr>
        <w:ind w:left="960" w:hanging="960"/>
      </w:pPr>
      <w:bookmarkStart w:name="_Toc110354993" w:id="47"/>
      <w:r>
        <w:t>Request</w:t>
      </w:r>
      <w:bookmarkEnd w:id="47"/>
    </w:p>
    <w:p w:rsidRPr="00F31C04" w:rsidR="00471C9E" w:rsidP="00471C9E" w:rsidRDefault="00471C9E" w14:paraId="2B099EEF" w14:textId="77777777">
      <w:r>
        <w:t>Note: As in ServiceRequest message, can be replaced by bundle with referenced resources included if service is not trusted to already have references to those resources. A specimen’s condition will need to be updated throughout the lab analysis to reflect the current status of the specimen</w:t>
      </w:r>
    </w:p>
    <w:tbl>
      <w:tblPr>
        <w:tblStyle w:val="TableGrid"/>
        <w:tblW w:w="0" w:type="auto"/>
        <w:tblLook w:val="04A0" w:firstRow="1" w:lastRow="0" w:firstColumn="1" w:lastColumn="0" w:noHBand="0" w:noVBand="1"/>
      </w:tblPr>
      <w:tblGrid>
        <w:gridCol w:w="9016"/>
      </w:tblGrid>
      <w:tr w:rsidRPr="00A96405" w:rsidR="00471C9E" w:rsidTr="00310808" w14:paraId="3C07605A" w14:textId="77777777">
        <w:tc>
          <w:tcPr>
            <w:tcW w:w="9016" w:type="dxa"/>
          </w:tcPr>
          <w:p w:rsidRPr="00A96405" w:rsidR="00471C9E" w:rsidP="00310808" w:rsidRDefault="00471C9E" w14:paraId="2B23099F" w14:textId="77777777">
            <w:pPr>
              <w:spacing w:after="0"/>
              <w:rPr>
                <w:rFonts w:ascii="Consolas" w:hAnsi="Consolas"/>
                <w:sz w:val="20"/>
                <w:szCs w:val="20"/>
              </w:rPr>
            </w:pPr>
            <w:r w:rsidRPr="00A96405">
              <w:rPr>
                <w:rFonts w:ascii="Consolas" w:hAnsi="Consolas"/>
                <w:sz w:val="20"/>
                <w:szCs w:val="20"/>
              </w:rPr>
              <w:t xml:space="preserve">POST </w:t>
            </w:r>
            <w:r>
              <w:rPr>
                <w:rFonts w:ascii="Consolas" w:hAnsi="Consolas"/>
                <w:sz w:val="20"/>
                <w:szCs w:val="20"/>
              </w:rPr>
              <w:t>/GMS</w:t>
            </w:r>
            <w:r w:rsidRPr="00A96405">
              <w:rPr>
                <w:rFonts w:ascii="Consolas" w:hAnsi="Consolas"/>
                <w:sz w:val="20"/>
                <w:szCs w:val="20"/>
              </w:rPr>
              <w:t>/ HTTP/1.1</w:t>
            </w:r>
          </w:p>
          <w:p w:rsidRPr="00A96405" w:rsidR="00471C9E" w:rsidP="00310808" w:rsidRDefault="00471C9E" w14:paraId="7A34E795" w14:textId="77777777">
            <w:pPr>
              <w:spacing w:after="0"/>
              <w:rPr>
                <w:rFonts w:ascii="Consolas" w:hAnsi="Consolas"/>
                <w:sz w:val="20"/>
                <w:szCs w:val="20"/>
              </w:rPr>
            </w:pPr>
            <w:r w:rsidRPr="00A96405">
              <w:rPr>
                <w:rFonts w:ascii="Consolas" w:hAnsi="Consolas"/>
                <w:sz w:val="20"/>
                <w:szCs w:val="20"/>
              </w:rPr>
              <w:t xml:space="preserve">Host: </w:t>
            </w:r>
            <w:r>
              <w:rPr>
                <w:rFonts w:ascii="Consolas" w:hAnsi="Consolas"/>
                <w:sz w:val="20"/>
                <w:szCs w:val="20"/>
              </w:rPr>
              <w:t>api.service.nhs.uk</w:t>
            </w:r>
          </w:p>
          <w:p w:rsidRPr="00A96405" w:rsidR="00471C9E" w:rsidP="00310808" w:rsidRDefault="00471C9E" w14:paraId="5AA542A0" w14:textId="77777777">
            <w:pPr>
              <w:spacing w:after="0"/>
              <w:rPr>
                <w:rFonts w:ascii="Consolas" w:hAnsi="Consolas"/>
                <w:sz w:val="20"/>
                <w:szCs w:val="20"/>
              </w:rPr>
            </w:pPr>
            <w:r w:rsidRPr="00A96405">
              <w:rPr>
                <w:rFonts w:ascii="Consolas" w:hAnsi="Consolas"/>
                <w:sz w:val="20"/>
                <w:szCs w:val="20"/>
              </w:rPr>
              <w:t>Content-Type: application/json</w:t>
            </w:r>
          </w:p>
          <w:p w:rsidRPr="00A96405" w:rsidR="00471C9E" w:rsidP="00310808" w:rsidRDefault="00471C9E" w14:paraId="10F9EBF0" w14:textId="77777777">
            <w:pPr>
              <w:spacing w:after="0"/>
              <w:rPr>
                <w:rFonts w:ascii="Consolas" w:hAnsi="Consolas"/>
                <w:sz w:val="20"/>
                <w:szCs w:val="20"/>
              </w:rPr>
            </w:pPr>
            <w:r w:rsidRPr="00A96405">
              <w:rPr>
                <w:rFonts w:ascii="Consolas" w:hAnsi="Consolas"/>
                <w:sz w:val="20"/>
                <w:szCs w:val="20"/>
              </w:rPr>
              <w:t>Content-Length: 3269</w:t>
            </w:r>
          </w:p>
          <w:p w:rsidRPr="00A96405" w:rsidR="00471C9E" w:rsidP="00310808" w:rsidRDefault="00471C9E" w14:paraId="5EDD1AAC" w14:textId="77777777">
            <w:pPr>
              <w:spacing w:after="0"/>
              <w:rPr>
                <w:rFonts w:ascii="Consolas" w:hAnsi="Consolas"/>
                <w:sz w:val="20"/>
                <w:szCs w:val="20"/>
              </w:rPr>
            </w:pPr>
          </w:p>
          <w:p w:rsidRPr="00A96405" w:rsidR="00471C9E" w:rsidP="00310808" w:rsidRDefault="00471C9E" w14:paraId="63551312" w14:textId="77777777">
            <w:pPr>
              <w:spacing w:after="0"/>
              <w:rPr>
                <w:rFonts w:ascii="Consolas" w:hAnsi="Consolas"/>
                <w:sz w:val="20"/>
                <w:szCs w:val="20"/>
              </w:rPr>
            </w:pPr>
            <w:r w:rsidRPr="00A96405">
              <w:rPr>
                <w:rFonts w:ascii="Consolas" w:hAnsi="Consolas"/>
                <w:sz w:val="20"/>
                <w:szCs w:val="20"/>
              </w:rPr>
              <w:t>{</w:t>
            </w:r>
          </w:p>
          <w:p w:rsidRPr="00A96405" w:rsidR="00471C9E" w:rsidP="00310808" w:rsidRDefault="00471C9E" w14:paraId="51C98A88"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resourceType": "Bundle",</w:t>
            </w:r>
          </w:p>
          <w:p w:rsidRPr="00A96405" w:rsidR="00471C9E" w:rsidP="00310808" w:rsidRDefault="00471C9E" w14:paraId="3BD459F3"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id": "UKCore-Bundle-MichaelJonesSpecimen-Example",</w:t>
            </w:r>
          </w:p>
          <w:p w:rsidRPr="00A96405" w:rsidR="00471C9E" w:rsidP="00310808" w:rsidRDefault="00471C9E" w14:paraId="5C8B913F"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type": "transaction",</w:t>
            </w:r>
          </w:p>
          <w:p w:rsidRPr="00A96405" w:rsidR="00471C9E" w:rsidP="00310808" w:rsidRDefault="00471C9E" w14:paraId="71501326"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timestamp": "2022-07-11T09:00:00Z",</w:t>
            </w:r>
          </w:p>
          <w:p w:rsidRPr="00A96405" w:rsidR="00471C9E" w:rsidP="00310808" w:rsidRDefault="00471C9E" w14:paraId="27FB7CE9"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entry": [</w:t>
            </w:r>
          </w:p>
          <w:p w:rsidRPr="00A96405" w:rsidR="00471C9E" w:rsidP="00310808" w:rsidRDefault="00471C9E" w14:paraId="75F3C3E5"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23AF0C73"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resource": {</w:t>
            </w:r>
          </w:p>
          <w:p w:rsidRPr="00A96405" w:rsidR="00471C9E" w:rsidP="00310808" w:rsidRDefault="00471C9E" w14:paraId="0D7D4CC1"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resourceType": "Specimen",</w:t>
            </w:r>
          </w:p>
          <w:p w:rsidRPr="00A96405" w:rsidR="00471C9E" w:rsidP="00310808" w:rsidRDefault="00471C9E" w14:paraId="1AF64BB4"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id": "840d075e-0480-4134-ae51-27f572731cc8",</w:t>
            </w:r>
          </w:p>
          <w:p w:rsidRPr="00A96405" w:rsidR="00471C9E" w:rsidP="00310808" w:rsidRDefault="00471C9E" w14:paraId="75C2E5B8"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text": {</w:t>
            </w:r>
          </w:p>
          <w:p w:rsidRPr="00A96405" w:rsidR="00471C9E" w:rsidP="00310808" w:rsidRDefault="00471C9E" w14:paraId="50F3BFED"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status": "generated",</w:t>
            </w:r>
          </w:p>
          <w:p w:rsidRPr="00A96405" w:rsidR="00471C9E" w:rsidP="00310808" w:rsidRDefault="00471C9E" w14:paraId="3216B925"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div": "&lt;div xmlns=\"http://www.w3.org/1999/xhtml\"&gt;&lt;p&gt;&lt;b&gt;Generated Narrative&lt;/b&gt;&lt;/p&gt;&lt;div style=\"display: inline-block; background-color: #d9e0e7; padding: 6px; margin: 4px; border: 1px solid #8da1b4; border-radius: 5px; line-height: 60%\"&gt;&lt;p style=\"margin-bottom: 0px\"&gt;Resource &amp;quot; UKCore-Specimen-MichaelJonesBlood-Example&amp;quot; &lt;/p&gt;&lt;/div&gt;&lt;/div&gt;"</w:t>
            </w:r>
          </w:p>
          <w:p w:rsidRPr="00A96405" w:rsidR="00471C9E" w:rsidP="00310808" w:rsidRDefault="00471C9E" w14:paraId="2CC99650"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4C9834AF"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identifier": [</w:t>
            </w:r>
          </w:p>
          <w:p w:rsidRPr="00A96405" w:rsidR="00471C9E" w:rsidP="00310808" w:rsidRDefault="00471C9E" w14:paraId="0629EB34"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1130E443"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system": "https://www.christie.nhs.uk/path",</w:t>
            </w:r>
          </w:p>
          <w:p w:rsidRPr="00A96405" w:rsidR="00471C9E" w:rsidP="00310808" w:rsidRDefault="00471C9E" w14:paraId="1BB1A4ED"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value": "Spec123456"</w:t>
            </w:r>
          </w:p>
          <w:p w:rsidRPr="00A96405" w:rsidR="00471C9E" w:rsidP="00310808" w:rsidRDefault="00471C9E" w14:paraId="0910CFA0"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64F9D117" w14:textId="77777777">
            <w:pPr>
              <w:spacing w:after="0"/>
              <w:rPr>
                <w:rFonts w:ascii="Consolas" w:hAnsi="Consolas"/>
                <w:sz w:val="20"/>
                <w:szCs w:val="20"/>
              </w:rPr>
            </w:pPr>
            <w:r w:rsidRPr="00A96405">
              <w:rPr>
                <w:rFonts w:ascii="Consolas" w:hAnsi="Consolas"/>
                <w:sz w:val="20"/>
                <w:szCs w:val="20"/>
              </w:rPr>
              <w:lastRenderedPageBreak/>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5ED74063"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status": "available",</w:t>
            </w:r>
          </w:p>
          <w:p w:rsidRPr="00A96405" w:rsidR="00471C9E" w:rsidP="00310808" w:rsidRDefault="00471C9E" w14:paraId="02CDF86D"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 xml:space="preserve">"type": { </w:t>
            </w:r>
          </w:p>
          <w:p w:rsidRPr="00A96405" w:rsidR="00471C9E" w:rsidP="00310808" w:rsidRDefault="00471C9E" w14:paraId="32C014A3"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coding": [</w:t>
            </w:r>
          </w:p>
          <w:p w:rsidRPr="00A96405" w:rsidR="00471C9E" w:rsidP="00310808" w:rsidRDefault="00471C9E" w14:paraId="0DE47D0C"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 xml:space="preserve">{ </w:t>
            </w:r>
          </w:p>
          <w:p w:rsidRPr="00A96405" w:rsidR="00471C9E" w:rsidP="00310808" w:rsidRDefault="00471C9E" w14:paraId="119DF8F3"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 xml:space="preserve">"system": "http://snomed.info/sct", </w:t>
            </w:r>
          </w:p>
          <w:p w:rsidRPr="00A96405" w:rsidR="00471C9E" w:rsidP="00310808" w:rsidRDefault="00471C9E" w14:paraId="74642F9B"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 xml:space="preserve">"code": "87612001", </w:t>
            </w:r>
          </w:p>
          <w:p w:rsidRPr="00A96405" w:rsidR="00471C9E" w:rsidP="00310808" w:rsidRDefault="00471C9E" w14:paraId="42834964"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display": "Blood (substance)"</w:t>
            </w:r>
          </w:p>
          <w:p w:rsidRPr="00A96405" w:rsidR="00471C9E" w:rsidP="00310808" w:rsidRDefault="00471C9E" w14:paraId="41A35360"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31C25FBE"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08DFDC03"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0F08065B"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subject":  {</w:t>
            </w:r>
          </w:p>
          <w:p w:rsidRPr="00A96405" w:rsidR="00471C9E" w:rsidP="00310808" w:rsidRDefault="00471C9E" w14:paraId="41E88B6E"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reference": "Patient?identifier=https://fhir.nhs.uk/Id/nhs-number|9999999999"</w:t>
            </w:r>
          </w:p>
          <w:p w:rsidRPr="00A96405" w:rsidR="00471C9E" w:rsidP="00310808" w:rsidRDefault="00471C9E" w14:paraId="1139C18C"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6FC2CF61"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receivedTime": "2022-07-13T09:00:00Z",</w:t>
            </w:r>
          </w:p>
          <w:p w:rsidRPr="00A96405" w:rsidR="00471C9E" w:rsidP="00310808" w:rsidRDefault="00471C9E" w14:paraId="1F9AACEF"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request": [</w:t>
            </w:r>
          </w:p>
          <w:p w:rsidRPr="00A96405" w:rsidR="00471C9E" w:rsidP="00310808" w:rsidRDefault="00471C9E" w14:paraId="0BE9077F"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05D14F3C"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reference": "ServiceRequest?identifier=https://www.christie.nhs.uk/ehr|LabOrder123456"</w:t>
            </w:r>
          </w:p>
          <w:p w:rsidRPr="00A96405" w:rsidR="00471C9E" w:rsidP="00310808" w:rsidRDefault="00471C9E" w14:paraId="49D957D6"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320B7892"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7D1D4BFB"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collection": {</w:t>
            </w:r>
          </w:p>
          <w:p w:rsidRPr="00A96405" w:rsidR="00471C9E" w:rsidP="00310808" w:rsidRDefault="00471C9E" w14:paraId="67F8DF4E"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collector": {</w:t>
            </w:r>
          </w:p>
          <w:p w:rsidRPr="00A96405" w:rsidR="00471C9E" w:rsidP="00310808" w:rsidRDefault="00471C9E" w14:paraId="519BAEBE"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reference": "Practitioner?identifier=https://fhir.nhs.uk/Id/sds-user-id|999999"</w:t>
            </w:r>
          </w:p>
          <w:p w:rsidRPr="00A96405" w:rsidR="00471C9E" w:rsidP="00310808" w:rsidRDefault="00471C9E" w14:paraId="5C8B8F15"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70FCED38"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collectedDateTime": "2022-07-11T09:00:00Z",</w:t>
            </w:r>
          </w:p>
          <w:p w:rsidRPr="00A96405" w:rsidR="00471C9E" w:rsidP="00310808" w:rsidRDefault="00471C9E" w14:paraId="32258052"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quantity": {</w:t>
            </w:r>
          </w:p>
          <w:p w:rsidRPr="00A96405" w:rsidR="00471C9E" w:rsidP="00310808" w:rsidRDefault="00471C9E" w14:paraId="63B890BF"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 xml:space="preserve">"system": "http://unitsofmeasure.org", </w:t>
            </w:r>
          </w:p>
          <w:p w:rsidRPr="00A96405" w:rsidR="00471C9E" w:rsidP="00310808" w:rsidRDefault="00471C9E" w14:paraId="3A95C9C0"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 xml:space="preserve">"code": "mL", </w:t>
            </w:r>
          </w:p>
          <w:p w:rsidRPr="00A96405" w:rsidR="00471C9E" w:rsidP="00310808" w:rsidRDefault="00471C9E" w14:paraId="1F69A6D7"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value": "2.5"</w:t>
            </w:r>
          </w:p>
          <w:p w:rsidRPr="00A96405" w:rsidR="00471C9E" w:rsidP="00310808" w:rsidRDefault="00471C9E" w14:paraId="333242A6"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2A33AB27"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method": {</w:t>
            </w:r>
          </w:p>
          <w:p w:rsidRPr="00A96405" w:rsidR="00471C9E" w:rsidP="00310808" w:rsidRDefault="00471C9E" w14:paraId="1B39D0A3"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coding": [</w:t>
            </w:r>
          </w:p>
          <w:p w:rsidRPr="00A96405" w:rsidR="00471C9E" w:rsidP="00310808" w:rsidRDefault="00471C9E" w14:paraId="1405AC0C"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38A60FFE"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 xml:space="preserve">"system": "http://snomed.info/sct", </w:t>
            </w:r>
          </w:p>
          <w:p w:rsidRPr="00A96405" w:rsidR="00471C9E" w:rsidP="00310808" w:rsidRDefault="00471C9E" w14:paraId="55C04FA0"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 xml:space="preserve">"code": "129300006", </w:t>
            </w:r>
          </w:p>
          <w:p w:rsidRPr="00A96405" w:rsidR="00471C9E" w:rsidP="00310808" w:rsidRDefault="00471C9E" w14:paraId="4DBB8A7C"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display": "Puncture - action"</w:t>
            </w:r>
          </w:p>
          <w:p w:rsidRPr="00A96405" w:rsidR="00471C9E" w:rsidP="00310808" w:rsidRDefault="00471C9E" w14:paraId="2EBC9D53"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14EC50AC"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48DF8FF4"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43A269B1"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bodySite": {</w:t>
            </w:r>
          </w:p>
          <w:p w:rsidRPr="00A96405" w:rsidR="00471C9E" w:rsidP="00310808" w:rsidRDefault="00471C9E" w14:paraId="48BD9446"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coding": [</w:t>
            </w:r>
          </w:p>
          <w:p w:rsidRPr="00A96405" w:rsidR="00471C9E" w:rsidP="00310808" w:rsidRDefault="00471C9E" w14:paraId="2BEE2DA1"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6B59380D"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 xml:space="preserve">"system": "http://snomed.info/sct", </w:t>
            </w:r>
          </w:p>
          <w:p w:rsidRPr="00A96405" w:rsidR="00471C9E" w:rsidP="00310808" w:rsidRDefault="00471C9E" w14:paraId="58C83E43"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 xml:space="preserve">"code": "14975008", </w:t>
            </w:r>
          </w:p>
          <w:p w:rsidRPr="00A96405" w:rsidR="00471C9E" w:rsidP="00310808" w:rsidRDefault="00471C9E" w14:paraId="15096DC7"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display": "Forearm structure (body structure)"</w:t>
            </w:r>
          </w:p>
          <w:p w:rsidRPr="00A96405" w:rsidR="00471C9E" w:rsidP="00310808" w:rsidRDefault="00471C9E" w14:paraId="25C5322D"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1922BBBF"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6489483B"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01A4E1F8"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2D7D951A"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container": [</w:t>
            </w:r>
          </w:p>
          <w:p w:rsidRPr="00A96405" w:rsidR="00471C9E" w:rsidP="00310808" w:rsidRDefault="00471C9E" w14:paraId="45CDCE27"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036A8CFE" w14:textId="77777777">
            <w:pPr>
              <w:spacing w:after="0"/>
              <w:rPr>
                <w:rFonts w:ascii="Consolas" w:hAnsi="Consolas"/>
                <w:sz w:val="20"/>
                <w:szCs w:val="20"/>
              </w:rPr>
            </w:pPr>
            <w:r w:rsidRPr="00A96405">
              <w:rPr>
                <w:rFonts w:ascii="Consolas" w:hAnsi="Consolas"/>
                <w:sz w:val="20"/>
                <w:szCs w:val="20"/>
              </w:rPr>
              <w:lastRenderedPageBreak/>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identifier": [</w:t>
            </w:r>
          </w:p>
          <w:p w:rsidRPr="00A96405" w:rsidR="00471C9E" w:rsidP="00310808" w:rsidRDefault="00471C9E" w14:paraId="29AFADC3"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53A9E23D"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use": "official",</w:t>
            </w:r>
          </w:p>
          <w:p w:rsidRPr="00A96405" w:rsidR="00471C9E" w:rsidP="00310808" w:rsidRDefault="00471C9E" w14:paraId="3759142E"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type": {</w:t>
            </w:r>
          </w:p>
          <w:p w:rsidRPr="00A96405" w:rsidR="00471C9E" w:rsidP="00310808" w:rsidRDefault="00471C9E" w14:paraId="6F67F044"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coding": [</w:t>
            </w:r>
          </w:p>
          <w:p w:rsidRPr="00A96405" w:rsidR="00471C9E" w:rsidP="00310808" w:rsidRDefault="00471C9E" w14:paraId="01794C74"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2576B969"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 xml:space="preserve">"system": "http://terminology.hl7.org/CodeSystem/v2-0203", </w:t>
            </w:r>
          </w:p>
          <w:p w:rsidRPr="00A96405" w:rsidR="00471C9E" w:rsidP="00310808" w:rsidRDefault="00471C9E" w14:paraId="56B3BE9F"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 xml:space="preserve">"code": "ACSN", </w:t>
            </w:r>
          </w:p>
          <w:p w:rsidRPr="00A96405" w:rsidR="00471C9E" w:rsidP="00310808" w:rsidRDefault="00471C9E" w14:paraId="48A4B80F"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display": "Accession ID"</w:t>
            </w:r>
          </w:p>
          <w:p w:rsidRPr="00A96405" w:rsidR="00471C9E" w:rsidP="00310808" w:rsidRDefault="00471C9E" w14:paraId="7235F4F5"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1B034F38"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6902E6B1"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2F58FBDA"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 xml:space="preserve">"system": "https://www.christie.nhs.uk/path", </w:t>
            </w:r>
          </w:p>
          <w:p w:rsidRPr="00A96405" w:rsidR="00471C9E" w:rsidP="00310808" w:rsidRDefault="00471C9E" w14:paraId="03C2B516"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value": "ASCN123456",</w:t>
            </w:r>
          </w:p>
          <w:p w:rsidRPr="00A96405" w:rsidR="00471C9E" w:rsidP="00310808" w:rsidRDefault="00471C9E" w14:paraId="5FA9CD21"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ssigner": {</w:t>
            </w:r>
          </w:p>
          <w:p w:rsidRPr="00A96405" w:rsidR="00471C9E" w:rsidP="00310808" w:rsidRDefault="00471C9E" w14:paraId="102F576A"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reference": "Organization?identifier=https://fhir.nhs.uk/Id/ods-organization-code|RBV"</w:t>
            </w:r>
          </w:p>
          <w:p w:rsidRPr="00A96405" w:rsidR="00471C9E" w:rsidP="00310808" w:rsidRDefault="00471C9E" w14:paraId="03392A9E"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4324B036"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7188E607"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2BED864B"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type": {</w:t>
            </w:r>
          </w:p>
          <w:p w:rsidRPr="00A96405" w:rsidR="00471C9E" w:rsidP="00310808" w:rsidRDefault="00471C9E" w14:paraId="5245A683"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coding": [</w:t>
            </w:r>
          </w:p>
          <w:p w:rsidRPr="00A96405" w:rsidR="00471C9E" w:rsidP="00310808" w:rsidRDefault="00471C9E" w14:paraId="5511E36E"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2A4EC5C2"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 xml:space="preserve">"system": "http://snomed.info/sct", </w:t>
            </w:r>
          </w:p>
          <w:p w:rsidRPr="00A96405" w:rsidR="00471C9E" w:rsidP="00310808" w:rsidRDefault="00471C9E" w14:paraId="2B05724D"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 xml:space="preserve">"code": "706067003", </w:t>
            </w:r>
          </w:p>
          <w:p w:rsidRPr="00A96405" w:rsidR="00471C9E" w:rsidP="00310808" w:rsidRDefault="00471C9E" w14:paraId="0AFED11D"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display": "Blood collection/transfer device (physical object)"</w:t>
            </w:r>
          </w:p>
          <w:p w:rsidRPr="00A96405" w:rsidR="00471C9E" w:rsidP="00310808" w:rsidRDefault="00471C9E" w14:paraId="6CA8F08B"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2820E861"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117F89AA"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64D0E99D"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specimenQuantity": {</w:t>
            </w:r>
          </w:p>
          <w:p w:rsidRPr="00A96405" w:rsidR="00471C9E" w:rsidP="00310808" w:rsidRDefault="00471C9E" w14:paraId="3D9F2857"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 xml:space="preserve">"system": "http://unitsofmeasure.org", </w:t>
            </w:r>
          </w:p>
          <w:p w:rsidRPr="00A96405" w:rsidR="00471C9E" w:rsidP="00310808" w:rsidRDefault="00471C9E" w14:paraId="1DDB788F"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 xml:space="preserve">"code": "mL", </w:t>
            </w:r>
          </w:p>
          <w:p w:rsidRPr="00A96405" w:rsidR="00471C9E" w:rsidP="00310808" w:rsidRDefault="00471C9E" w14:paraId="07ACCF75"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value": "2.5"</w:t>
            </w:r>
          </w:p>
          <w:p w:rsidRPr="00A96405" w:rsidR="00471C9E" w:rsidP="00310808" w:rsidRDefault="00471C9E" w14:paraId="0B9F7640"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7F88384F"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27E51E58"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1BC9E253"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condition": {</w:t>
            </w:r>
          </w:p>
          <w:p w:rsidRPr="00A96405" w:rsidR="00471C9E" w:rsidP="00310808" w:rsidRDefault="00471C9E" w14:paraId="2AFC4127"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coding": [</w:t>
            </w:r>
          </w:p>
          <w:p w:rsidRPr="00A96405" w:rsidR="00471C9E" w:rsidP="00310808" w:rsidRDefault="00471C9E" w14:paraId="2A5C3515"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2E6D3E26"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 xml:space="preserve">"system": "http://terminology.hl7.org/CodeSystem/v2-0493", </w:t>
            </w:r>
          </w:p>
          <w:p w:rsidRPr="00A96405" w:rsidR="00471C9E" w:rsidP="00310808" w:rsidRDefault="00471C9E" w14:paraId="2FF5F147"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 xml:space="preserve">"code": "SNR", </w:t>
            </w:r>
          </w:p>
          <w:p w:rsidRPr="00A96405" w:rsidR="00471C9E" w:rsidP="00310808" w:rsidRDefault="00471C9E" w14:paraId="0935F07C"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display": "Sample not received"</w:t>
            </w:r>
          </w:p>
          <w:p w:rsidRPr="00A96405" w:rsidR="00471C9E" w:rsidP="00310808" w:rsidRDefault="00471C9E" w14:paraId="755787A8"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39FC243A"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1906AA00"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2FB48F2D"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3CE58EA2"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request": {</w:t>
            </w:r>
          </w:p>
          <w:p w:rsidRPr="00A96405" w:rsidR="00471C9E" w:rsidP="00310808" w:rsidRDefault="00471C9E" w14:paraId="4D9DBC29"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method": "POST",</w:t>
            </w:r>
          </w:p>
          <w:p w:rsidRPr="00A96405" w:rsidR="00471C9E" w:rsidP="00310808" w:rsidRDefault="00471C9E" w14:paraId="37484C88"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url": "Specimen"</w:t>
            </w:r>
          </w:p>
          <w:p w:rsidRPr="00A96405" w:rsidR="00471C9E" w:rsidP="00310808" w:rsidRDefault="00471C9E" w14:paraId="6BACDCDD"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61A1F3DB" w14:textId="77777777">
            <w:pPr>
              <w:spacing w:after="0"/>
              <w:rPr>
                <w:rFonts w:ascii="Consolas" w:hAnsi="Consolas"/>
                <w:sz w:val="20"/>
                <w:szCs w:val="20"/>
              </w:rPr>
            </w:pPr>
            <w:r w:rsidRPr="00A96405">
              <w:rPr>
                <w:rFonts w:ascii="Consolas" w:hAnsi="Consolas"/>
                <w:sz w:val="20"/>
                <w:szCs w:val="20"/>
              </w:rPr>
              <w:tab/>
            </w:r>
            <w:r w:rsidRPr="00A96405">
              <w:rPr>
                <w:rFonts w:ascii="Consolas" w:hAnsi="Consolas"/>
                <w:sz w:val="20"/>
                <w:szCs w:val="20"/>
              </w:rPr>
              <w:tab/>
            </w:r>
            <w:r w:rsidRPr="00A96405">
              <w:rPr>
                <w:rFonts w:ascii="Consolas" w:hAnsi="Consolas"/>
                <w:sz w:val="20"/>
                <w:szCs w:val="20"/>
              </w:rPr>
              <w:t>}</w:t>
            </w:r>
          </w:p>
          <w:p w:rsidRPr="00A96405" w:rsidR="00471C9E" w:rsidP="00310808" w:rsidRDefault="00471C9E" w14:paraId="1D151637" w14:textId="77777777">
            <w:pPr>
              <w:spacing w:after="0"/>
              <w:rPr>
                <w:rFonts w:ascii="Consolas" w:hAnsi="Consolas"/>
                <w:sz w:val="20"/>
                <w:szCs w:val="20"/>
              </w:rPr>
            </w:pPr>
            <w:r w:rsidRPr="00A96405">
              <w:rPr>
                <w:rFonts w:ascii="Consolas" w:hAnsi="Consolas"/>
                <w:sz w:val="20"/>
                <w:szCs w:val="20"/>
              </w:rPr>
              <w:lastRenderedPageBreak/>
              <w:tab/>
            </w:r>
            <w:r w:rsidRPr="00A96405">
              <w:rPr>
                <w:rFonts w:ascii="Consolas" w:hAnsi="Consolas"/>
                <w:sz w:val="20"/>
                <w:szCs w:val="20"/>
              </w:rPr>
              <w:t>]</w:t>
            </w:r>
            <w:r w:rsidRPr="00A96405">
              <w:rPr>
                <w:rFonts w:ascii="Consolas" w:hAnsi="Consolas"/>
                <w:sz w:val="20"/>
                <w:szCs w:val="20"/>
              </w:rPr>
              <w:tab/>
            </w:r>
            <w:r w:rsidRPr="00A96405">
              <w:rPr>
                <w:rFonts w:ascii="Consolas" w:hAnsi="Consolas"/>
                <w:sz w:val="20"/>
                <w:szCs w:val="20"/>
              </w:rPr>
              <w:tab/>
            </w:r>
          </w:p>
          <w:p w:rsidRPr="00A96405" w:rsidR="00471C9E" w:rsidP="00310808" w:rsidRDefault="00471C9E" w14:paraId="4D0206E9" w14:textId="77777777">
            <w:pPr>
              <w:spacing w:after="0"/>
              <w:rPr>
                <w:rFonts w:ascii="Consolas" w:hAnsi="Consolas"/>
                <w:sz w:val="20"/>
                <w:szCs w:val="20"/>
              </w:rPr>
            </w:pPr>
            <w:r w:rsidRPr="00A96405">
              <w:rPr>
                <w:rFonts w:ascii="Consolas" w:hAnsi="Consolas"/>
                <w:sz w:val="20"/>
                <w:szCs w:val="20"/>
              </w:rPr>
              <w:t>}</w:t>
            </w:r>
          </w:p>
          <w:p w:rsidRPr="00A96405" w:rsidR="00471C9E" w:rsidP="00310808" w:rsidRDefault="00471C9E" w14:paraId="61CFE4B2" w14:textId="77777777">
            <w:pPr>
              <w:spacing w:after="0"/>
              <w:rPr>
                <w:rFonts w:ascii="Consolas" w:hAnsi="Consolas"/>
                <w:sz w:val="20"/>
                <w:szCs w:val="20"/>
              </w:rPr>
            </w:pPr>
          </w:p>
          <w:p w:rsidRPr="00A96405" w:rsidR="00471C9E" w:rsidP="00310808" w:rsidRDefault="00471C9E" w14:paraId="7F856883" w14:textId="77777777">
            <w:pPr>
              <w:rPr>
                <w:rFonts w:ascii="Consolas" w:hAnsi="Consolas"/>
                <w:sz w:val="20"/>
                <w:szCs w:val="20"/>
              </w:rPr>
            </w:pPr>
          </w:p>
        </w:tc>
      </w:tr>
    </w:tbl>
    <w:p w:rsidRPr="00A71A99" w:rsidR="00471C9E" w:rsidP="00471C9E" w:rsidRDefault="00471C9E" w14:paraId="020832CB" w14:textId="77777777"/>
    <w:p w:rsidR="00471C9E" w:rsidP="00471C9E" w:rsidRDefault="00471C9E" w14:paraId="0F913DE9" w14:textId="77777777">
      <w:pPr>
        <w:pStyle w:val="Heading3"/>
        <w:numPr>
          <w:ilvl w:val="0"/>
          <w:numId w:val="0"/>
        </w:numPr>
        <w:ind w:left="960" w:hanging="960"/>
      </w:pPr>
      <w:bookmarkStart w:name="_Toc110354994" w:id="48"/>
      <w:r>
        <w:t>Response</w:t>
      </w:r>
      <w:bookmarkEnd w:id="48"/>
    </w:p>
    <w:tbl>
      <w:tblPr>
        <w:tblStyle w:val="TableGrid"/>
        <w:tblW w:w="0" w:type="auto"/>
        <w:tblLook w:val="04A0" w:firstRow="1" w:lastRow="0" w:firstColumn="1" w:lastColumn="0" w:noHBand="0" w:noVBand="1"/>
      </w:tblPr>
      <w:tblGrid>
        <w:gridCol w:w="9016"/>
      </w:tblGrid>
      <w:tr w:rsidR="00471C9E" w:rsidTr="00310808" w14:paraId="7F43BFDE" w14:textId="77777777">
        <w:tc>
          <w:tcPr>
            <w:tcW w:w="9016" w:type="dxa"/>
          </w:tcPr>
          <w:p w:rsidRPr="00134C43" w:rsidR="00471C9E" w:rsidP="00310808" w:rsidRDefault="00471C9E" w14:paraId="5200D4E9" w14:textId="77777777">
            <w:pPr>
              <w:rPr>
                <w:rFonts w:ascii="Consolas" w:hAnsi="Consolas"/>
                <w:color w:val="auto"/>
                <w:sz w:val="20"/>
                <w:szCs w:val="20"/>
              </w:rPr>
            </w:pPr>
            <w:r w:rsidRPr="00134C43">
              <w:rPr>
                <w:rFonts w:ascii="Consolas" w:hAnsi="Consolas"/>
                <w:color w:val="auto"/>
                <w:sz w:val="20"/>
                <w:szCs w:val="20"/>
              </w:rPr>
              <w:t>200 OK</w:t>
            </w:r>
          </w:p>
          <w:p w:rsidRPr="00134C43" w:rsidR="00471C9E" w:rsidP="00310808" w:rsidRDefault="00471C9E" w14:paraId="04F4C125" w14:textId="77777777">
            <w:pPr>
              <w:rPr>
                <w:rFonts w:ascii="Consolas" w:hAnsi="Consolas"/>
                <w:color w:val="auto"/>
                <w:sz w:val="20"/>
                <w:szCs w:val="20"/>
              </w:rPr>
            </w:pPr>
            <w:r w:rsidRPr="00134C43">
              <w:rPr>
                <w:rFonts w:ascii="Consolas" w:hAnsi="Consolas"/>
                <w:color w:val="auto"/>
                <w:sz w:val="20"/>
                <w:szCs w:val="20"/>
              </w:rPr>
              <w:t>Date: Tue, 02 Aug 2022 12:55:36 GMT</w:t>
            </w:r>
          </w:p>
          <w:p w:rsidRPr="00134C43" w:rsidR="00471C9E" w:rsidP="00310808" w:rsidRDefault="00471C9E" w14:paraId="3CA25B65" w14:textId="77777777">
            <w:pPr>
              <w:rPr>
                <w:rFonts w:ascii="Consolas" w:hAnsi="Consolas"/>
                <w:color w:val="auto"/>
                <w:sz w:val="20"/>
                <w:szCs w:val="20"/>
              </w:rPr>
            </w:pPr>
            <w:r w:rsidRPr="00134C43">
              <w:rPr>
                <w:rFonts w:ascii="Consolas" w:hAnsi="Consolas"/>
                <w:color w:val="auto"/>
                <w:sz w:val="20"/>
                <w:szCs w:val="20"/>
              </w:rPr>
              <w:t>Content-Type: application/fhir+json; fhirVersion=4.0; charset=utf-8</w:t>
            </w:r>
          </w:p>
          <w:p w:rsidRPr="00134C43" w:rsidR="00471C9E" w:rsidP="00310808" w:rsidRDefault="00471C9E" w14:paraId="3B98F8F3" w14:textId="77777777">
            <w:pPr>
              <w:rPr>
                <w:rFonts w:ascii="Consolas" w:hAnsi="Consolas"/>
                <w:color w:val="auto"/>
                <w:sz w:val="20"/>
                <w:szCs w:val="20"/>
              </w:rPr>
            </w:pPr>
            <w:r w:rsidRPr="00134C43">
              <w:rPr>
                <w:rFonts w:ascii="Consolas" w:hAnsi="Consolas"/>
                <w:color w:val="auto"/>
                <w:sz w:val="20"/>
                <w:szCs w:val="20"/>
              </w:rPr>
              <w:t>Content-Length: 4410</w:t>
            </w:r>
          </w:p>
          <w:p w:rsidRPr="00134C43" w:rsidR="00471C9E" w:rsidP="00310808" w:rsidRDefault="00471C9E" w14:paraId="76935226" w14:textId="77777777">
            <w:pPr>
              <w:rPr>
                <w:rFonts w:ascii="Consolas" w:hAnsi="Consolas"/>
                <w:color w:val="auto"/>
                <w:sz w:val="20"/>
                <w:szCs w:val="20"/>
              </w:rPr>
            </w:pPr>
            <w:r w:rsidRPr="00134C43">
              <w:rPr>
                <w:rFonts w:ascii="Consolas" w:hAnsi="Consolas"/>
                <w:color w:val="auto"/>
                <w:sz w:val="20"/>
                <w:szCs w:val="20"/>
              </w:rPr>
              <w:t>Connection: keep-alive</w:t>
            </w:r>
          </w:p>
          <w:p w:rsidRPr="00134C43" w:rsidR="00471C9E" w:rsidP="00310808" w:rsidRDefault="00471C9E" w14:paraId="0CC36DC6" w14:textId="77777777">
            <w:pPr>
              <w:rPr>
                <w:rFonts w:ascii="Consolas" w:hAnsi="Consolas"/>
                <w:color w:val="auto"/>
                <w:sz w:val="20"/>
                <w:szCs w:val="20"/>
              </w:rPr>
            </w:pPr>
            <w:r w:rsidRPr="00134C43">
              <w:rPr>
                <w:rFonts w:ascii="Consolas" w:hAnsi="Consolas"/>
                <w:color w:val="auto"/>
                <w:sz w:val="20"/>
                <w:szCs w:val="20"/>
              </w:rPr>
              <w:t>ETag: W/\"8e8ede55-7e36-4250-8ab2-f302ccdd0bb5\"</w:t>
            </w:r>
          </w:p>
          <w:p w:rsidRPr="00134C43" w:rsidR="00471C9E" w:rsidP="00310808" w:rsidRDefault="00471C9E" w14:paraId="4057030C" w14:textId="77777777">
            <w:pPr>
              <w:rPr>
                <w:rFonts w:ascii="Consolas" w:hAnsi="Consolas"/>
                <w:color w:val="auto"/>
                <w:sz w:val="20"/>
                <w:szCs w:val="20"/>
              </w:rPr>
            </w:pPr>
            <w:r w:rsidRPr="00134C43">
              <w:rPr>
                <w:rFonts w:ascii="Consolas" w:hAnsi="Consolas"/>
                <w:color w:val="auto"/>
                <w:sz w:val="20"/>
                <w:szCs w:val="20"/>
              </w:rPr>
              <w:t>Last-Modified: Tue, 02 Aug 2022 12:55:36 GMT</w:t>
            </w:r>
          </w:p>
          <w:p w:rsidRPr="00134C43" w:rsidR="00471C9E" w:rsidP="00310808" w:rsidRDefault="00471C9E" w14:paraId="651CAD16" w14:textId="77777777">
            <w:pPr>
              <w:rPr>
                <w:rFonts w:ascii="Consolas" w:hAnsi="Consolas" w:eastAsiaTheme="minorHAnsi" w:cstheme="minorBidi"/>
                <w:color w:val="auto"/>
                <w:sz w:val="20"/>
                <w:szCs w:val="20"/>
              </w:rPr>
            </w:pPr>
          </w:p>
          <w:p w:rsidRPr="002A71A9" w:rsidR="00471C9E" w:rsidP="00310808" w:rsidRDefault="00471C9E" w14:paraId="18291B02"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w:t>
            </w:r>
          </w:p>
          <w:p w:rsidRPr="002A71A9" w:rsidR="00471C9E" w:rsidP="00310808" w:rsidRDefault="00471C9E" w14:paraId="7BFDD26C"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resourceType": "Bundle",</w:t>
            </w:r>
          </w:p>
          <w:p w:rsidRPr="002A71A9" w:rsidR="00471C9E" w:rsidP="00310808" w:rsidRDefault="00471C9E" w14:paraId="537E6A00"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type": "transaction-response",</w:t>
            </w:r>
          </w:p>
          <w:p w:rsidRPr="002A71A9" w:rsidR="00471C9E" w:rsidP="00310808" w:rsidRDefault="00471C9E" w14:paraId="33B56A14"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entry": [</w:t>
            </w:r>
          </w:p>
          <w:p w:rsidRPr="002A71A9" w:rsidR="00471C9E" w:rsidP="00310808" w:rsidRDefault="00471C9E" w14:paraId="51B34034"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64B2FAE8"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fullUrl": "https://</w:t>
            </w:r>
            <w:r>
              <w:rPr>
                <w:rFonts w:ascii="Consolas" w:hAnsi="Consolas" w:cs="Courier New"/>
                <w:sz w:val="20"/>
                <w:szCs w:val="20"/>
                <w:lang w:eastAsia="en-GB"/>
              </w:rPr>
              <w:t>api.service.nhs.uk</w:t>
            </w:r>
            <w:r w:rsidRPr="002A71A9">
              <w:rPr>
                <w:rFonts w:ascii="Consolas" w:hAnsi="Consolas" w:cs="Courier New"/>
                <w:color w:val="auto"/>
                <w:sz w:val="20"/>
                <w:szCs w:val="20"/>
                <w:lang w:eastAsia="en-GB"/>
              </w:rPr>
              <w:t>/Specimen/93dc2ddb-9bf6-4c40-8841-799b265d80dd",</w:t>
            </w:r>
          </w:p>
          <w:p w:rsidRPr="002A71A9" w:rsidR="00471C9E" w:rsidP="00310808" w:rsidRDefault="00471C9E" w14:paraId="41508553"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response": {</w:t>
            </w:r>
          </w:p>
          <w:p w:rsidRPr="002A71A9" w:rsidR="00471C9E" w:rsidP="00310808" w:rsidRDefault="00471C9E" w14:paraId="4917A256"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etag": "d5c02230-e458-4707-9b57-5f9a1f89db41",</w:t>
            </w:r>
          </w:p>
          <w:p w:rsidRPr="002A71A9" w:rsidR="00471C9E" w:rsidP="00310808" w:rsidRDefault="00471C9E" w14:paraId="2ABB8746"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location": "https://</w:t>
            </w:r>
            <w:r>
              <w:rPr>
                <w:rFonts w:ascii="Consolas" w:hAnsi="Consolas" w:cs="Courier New"/>
                <w:sz w:val="20"/>
                <w:szCs w:val="20"/>
                <w:lang w:eastAsia="en-GB"/>
              </w:rPr>
              <w:t>api.service.nhs.uk</w:t>
            </w:r>
            <w:r w:rsidRPr="002A71A9">
              <w:rPr>
                <w:rFonts w:ascii="Consolas" w:hAnsi="Consolas" w:cs="Courier New"/>
                <w:color w:val="auto"/>
                <w:sz w:val="20"/>
                <w:szCs w:val="20"/>
                <w:lang w:eastAsia="en-GB"/>
              </w:rPr>
              <w:t>/Specimen/93dc2ddb-9bf6-4c40-8841-799b265d80dd/_history/d5c02230-e458-4707-9b57-5f9a1f89db41",</w:t>
            </w:r>
          </w:p>
          <w:p w:rsidRPr="002A71A9" w:rsidR="00471C9E" w:rsidP="00310808" w:rsidRDefault="00471C9E" w14:paraId="77414D96"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status": "201",</w:t>
            </w:r>
          </w:p>
          <w:p w:rsidRPr="002A71A9" w:rsidR="00471C9E" w:rsidP="00310808" w:rsidRDefault="00471C9E" w14:paraId="1F4A666F"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lastModified": "2022-08-02T12:55:36.450+00:00"</w:t>
            </w:r>
          </w:p>
          <w:p w:rsidRPr="002A71A9" w:rsidR="00471C9E" w:rsidP="00310808" w:rsidRDefault="00471C9E" w14:paraId="04487C61"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6BD856B9"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resource": {</w:t>
            </w:r>
          </w:p>
          <w:p w:rsidRPr="002A71A9" w:rsidR="00471C9E" w:rsidP="00310808" w:rsidRDefault="00471C9E" w14:paraId="6583EDF7"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resourceType": "Specimen",</w:t>
            </w:r>
          </w:p>
          <w:p w:rsidRPr="002A71A9" w:rsidR="00471C9E" w:rsidP="00310808" w:rsidRDefault="00471C9E" w14:paraId="114D1931"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id": "93dc2ddb-9bf6-4c40-8841-799b265d80dd",</w:t>
            </w:r>
          </w:p>
          <w:p w:rsidRPr="002A71A9" w:rsidR="00471C9E" w:rsidP="00310808" w:rsidRDefault="00471C9E" w14:paraId="55CC14F6"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text": {</w:t>
            </w:r>
          </w:p>
          <w:p w:rsidRPr="002A71A9" w:rsidR="00471C9E" w:rsidP="00310808" w:rsidRDefault="00471C9E" w14:paraId="114D08FF"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status": "generated",</w:t>
            </w:r>
          </w:p>
          <w:p w:rsidRPr="002A71A9" w:rsidR="00471C9E" w:rsidP="00310808" w:rsidRDefault="00471C9E" w14:paraId="535EDA21"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div": "&lt;div xmlns=\"http://www.w3.org/1999/xhtml\"&gt;&lt;p&gt;&lt;b&gt;Generated Narrative&lt;/b&gt;&lt;/p&gt;&lt;div style=\"display: inline-block; background-color: #d9e0e7; padding: 6px; margin: 4px; border: 1px solid #8da1b4; border-radius: 5px; line-height: 60%\"&gt;&lt;p style=\"margin-bottom: 0px\"&gt;Resource &amp;quot; UKCore-Specimen-MichaelJonesBlood-Example&amp;quot; &lt;/p&gt;&lt;/div&gt;&lt;/div&gt;"</w:t>
            </w:r>
          </w:p>
          <w:p w:rsidRPr="002A71A9" w:rsidR="00471C9E" w:rsidP="00310808" w:rsidRDefault="00471C9E" w14:paraId="78E3065E"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387830F2"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identifier": [</w:t>
            </w:r>
          </w:p>
          <w:p w:rsidRPr="002A71A9" w:rsidR="00471C9E" w:rsidP="00310808" w:rsidRDefault="00471C9E" w14:paraId="75FA83DC"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26A187DC"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system": "https://www.christie.nhs.uk/path",</w:t>
            </w:r>
          </w:p>
          <w:p w:rsidRPr="002A71A9" w:rsidR="00471C9E" w:rsidP="00310808" w:rsidRDefault="00471C9E" w14:paraId="1DE5BCFE"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value": "Spec123456"</w:t>
            </w:r>
          </w:p>
          <w:p w:rsidRPr="002A71A9" w:rsidR="00471C9E" w:rsidP="00310808" w:rsidRDefault="00471C9E" w14:paraId="11902D59"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63287756"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22770D70"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status": "available",</w:t>
            </w:r>
          </w:p>
          <w:p w:rsidRPr="002A71A9" w:rsidR="00471C9E" w:rsidP="00310808" w:rsidRDefault="00471C9E" w14:paraId="4C4B4A71"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lastRenderedPageBreak/>
              <w:t>                "type": {</w:t>
            </w:r>
          </w:p>
          <w:p w:rsidRPr="002A71A9" w:rsidR="00471C9E" w:rsidP="00310808" w:rsidRDefault="00471C9E" w14:paraId="7F73B933"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coding": [</w:t>
            </w:r>
          </w:p>
          <w:p w:rsidRPr="002A71A9" w:rsidR="00471C9E" w:rsidP="00310808" w:rsidRDefault="00471C9E" w14:paraId="1594C5CD"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07750F16"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system": "http://snomed.info/sct",</w:t>
            </w:r>
          </w:p>
          <w:p w:rsidRPr="002A71A9" w:rsidR="00471C9E" w:rsidP="00310808" w:rsidRDefault="00471C9E" w14:paraId="30D068A7"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code": "87612001",</w:t>
            </w:r>
          </w:p>
          <w:p w:rsidRPr="002A71A9" w:rsidR="00471C9E" w:rsidP="00310808" w:rsidRDefault="00471C9E" w14:paraId="464BA835"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display": "Blood (substance)"</w:t>
            </w:r>
          </w:p>
          <w:p w:rsidRPr="002A71A9" w:rsidR="00471C9E" w:rsidP="00310808" w:rsidRDefault="00471C9E" w14:paraId="5F80D56A"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6C882D61"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3F41D554"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5BA1D15A"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subject": {</w:t>
            </w:r>
          </w:p>
          <w:p w:rsidRPr="002A71A9" w:rsidR="00471C9E" w:rsidP="00310808" w:rsidRDefault="00471C9E" w14:paraId="69E961BA"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reference": "https://</w:t>
            </w:r>
            <w:r>
              <w:rPr>
                <w:rFonts w:ascii="Consolas" w:hAnsi="Consolas" w:cs="Courier New"/>
                <w:sz w:val="20"/>
                <w:szCs w:val="20"/>
                <w:lang w:eastAsia="en-GB"/>
              </w:rPr>
              <w:t>api.service.nhs.uk</w:t>
            </w:r>
            <w:r w:rsidRPr="002A71A9">
              <w:rPr>
                <w:rFonts w:ascii="Consolas" w:hAnsi="Consolas" w:cs="Courier New"/>
                <w:color w:val="auto"/>
                <w:sz w:val="20"/>
                <w:szCs w:val="20"/>
                <w:lang w:eastAsia="en-GB"/>
              </w:rPr>
              <w:t>/Patient/f52cae9c-81eb-422c-be58-8363e72144aa"</w:t>
            </w:r>
          </w:p>
          <w:p w:rsidRPr="002A71A9" w:rsidR="00471C9E" w:rsidP="00310808" w:rsidRDefault="00471C9E" w14:paraId="39571C53"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5DE66A60"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receivedTime": "2022-07-13T09:00:00Z",</w:t>
            </w:r>
          </w:p>
          <w:p w:rsidRPr="002A71A9" w:rsidR="00471C9E" w:rsidP="00310808" w:rsidRDefault="00471C9E" w14:paraId="6B8BD6FD"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request": [</w:t>
            </w:r>
          </w:p>
          <w:p w:rsidRPr="002A71A9" w:rsidR="00471C9E" w:rsidP="00310808" w:rsidRDefault="00471C9E" w14:paraId="6EC39A40"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61016A48"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reference": "https://</w:t>
            </w:r>
            <w:r>
              <w:rPr>
                <w:rFonts w:ascii="Consolas" w:hAnsi="Consolas" w:cs="Courier New"/>
                <w:sz w:val="20"/>
                <w:szCs w:val="20"/>
                <w:lang w:eastAsia="en-GB"/>
              </w:rPr>
              <w:t>api.service.nhs.uk</w:t>
            </w:r>
            <w:r w:rsidRPr="002A71A9">
              <w:rPr>
                <w:rFonts w:ascii="Consolas" w:hAnsi="Consolas" w:cs="Courier New"/>
                <w:color w:val="auto"/>
                <w:sz w:val="20"/>
                <w:szCs w:val="20"/>
                <w:lang w:eastAsia="en-GB"/>
              </w:rPr>
              <w:t>/ServiceRequest/28d5eb89-8479-44e7-bc63-66d669949a75"</w:t>
            </w:r>
          </w:p>
          <w:p w:rsidRPr="002A71A9" w:rsidR="00471C9E" w:rsidP="00310808" w:rsidRDefault="00471C9E" w14:paraId="0E572EB1"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41A6EA4F"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3B77A068"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collection": {</w:t>
            </w:r>
          </w:p>
          <w:p w:rsidRPr="002A71A9" w:rsidR="00471C9E" w:rsidP="00310808" w:rsidRDefault="00471C9E" w14:paraId="77518919"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collector": {</w:t>
            </w:r>
          </w:p>
          <w:p w:rsidRPr="002A71A9" w:rsidR="00471C9E" w:rsidP="00310808" w:rsidRDefault="00471C9E" w14:paraId="0E0583B0"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reference": "https://</w:t>
            </w:r>
            <w:r>
              <w:rPr>
                <w:rFonts w:ascii="Consolas" w:hAnsi="Consolas" w:cs="Courier New"/>
                <w:sz w:val="20"/>
                <w:szCs w:val="20"/>
                <w:lang w:eastAsia="en-GB"/>
              </w:rPr>
              <w:t>api.service.nhs.uk</w:t>
            </w:r>
            <w:r w:rsidRPr="002A71A9">
              <w:rPr>
                <w:rFonts w:ascii="Consolas" w:hAnsi="Consolas" w:cs="Courier New"/>
                <w:color w:val="auto"/>
                <w:sz w:val="20"/>
                <w:szCs w:val="20"/>
                <w:lang w:eastAsia="en-GB"/>
              </w:rPr>
              <w:t>/Practitioner/2e524d4b-477f-465c-a29c-ad9655d7c4f2"</w:t>
            </w:r>
          </w:p>
          <w:p w:rsidRPr="002A71A9" w:rsidR="00471C9E" w:rsidP="00310808" w:rsidRDefault="00471C9E" w14:paraId="0499B74E"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1819DFF0"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collectedDateTime": "2022-07-11T09:00:00Z",</w:t>
            </w:r>
          </w:p>
          <w:p w:rsidRPr="002A71A9" w:rsidR="00471C9E" w:rsidP="00310808" w:rsidRDefault="00471C9E" w14:paraId="33B0C14C"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quantity": {</w:t>
            </w:r>
          </w:p>
          <w:p w:rsidRPr="002A71A9" w:rsidR="00471C9E" w:rsidP="00310808" w:rsidRDefault="00471C9E" w14:paraId="1EF4428C"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system": "http://unitsofmeasure.org",</w:t>
            </w:r>
          </w:p>
          <w:p w:rsidRPr="002A71A9" w:rsidR="00471C9E" w:rsidP="00310808" w:rsidRDefault="00471C9E" w14:paraId="1BA9C8B5"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code": "mL",</w:t>
            </w:r>
          </w:p>
          <w:p w:rsidRPr="002A71A9" w:rsidR="00471C9E" w:rsidP="00310808" w:rsidRDefault="00471C9E" w14:paraId="5B85850B"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value": 2.5</w:t>
            </w:r>
          </w:p>
          <w:p w:rsidRPr="002A71A9" w:rsidR="00471C9E" w:rsidP="00310808" w:rsidRDefault="00471C9E" w14:paraId="2C4DE72A"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43AA0CE0"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method": {</w:t>
            </w:r>
          </w:p>
          <w:p w:rsidRPr="002A71A9" w:rsidR="00471C9E" w:rsidP="00310808" w:rsidRDefault="00471C9E" w14:paraId="6DBCC650"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coding": [</w:t>
            </w:r>
          </w:p>
          <w:p w:rsidRPr="002A71A9" w:rsidR="00471C9E" w:rsidP="00310808" w:rsidRDefault="00471C9E" w14:paraId="7E10DC33"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67DC9B84"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system": "http://snomed.info/sct",</w:t>
            </w:r>
          </w:p>
          <w:p w:rsidRPr="002A71A9" w:rsidR="00471C9E" w:rsidP="00310808" w:rsidRDefault="00471C9E" w14:paraId="1547150F"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code": "129300006",</w:t>
            </w:r>
          </w:p>
          <w:p w:rsidRPr="002A71A9" w:rsidR="00471C9E" w:rsidP="00310808" w:rsidRDefault="00471C9E" w14:paraId="62FFAED3"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display": "Puncture - action"</w:t>
            </w:r>
          </w:p>
          <w:p w:rsidRPr="002A71A9" w:rsidR="00471C9E" w:rsidP="00310808" w:rsidRDefault="00471C9E" w14:paraId="05E2AE58"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644729B4"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1917C006"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3F2E73A8"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bodySite": {</w:t>
            </w:r>
          </w:p>
          <w:p w:rsidRPr="002A71A9" w:rsidR="00471C9E" w:rsidP="00310808" w:rsidRDefault="00471C9E" w14:paraId="7417C6D3"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coding": [</w:t>
            </w:r>
          </w:p>
          <w:p w:rsidRPr="002A71A9" w:rsidR="00471C9E" w:rsidP="00310808" w:rsidRDefault="00471C9E" w14:paraId="4F3381D7"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0608F23F"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system": "http://snomed.info/sct",</w:t>
            </w:r>
          </w:p>
          <w:p w:rsidRPr="002A71A9" w:rsidR="00471C9E" w:rsidP="00310808" w:rsidRDefault="00471C9E" w14:paraId="204205E6"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code": "14975008",</w:t>
            </w:r>
          </w:p>
          <w:p w:rsidRPr="002A71A9" w:rsidR="00471C9E" w:rsidP="00310808" w:rsidRDefault="00471C9E" w14:paraId="1FE90613"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display": "Forearm structure (body structure)"</w:t>
            </w:r>
          </w:p>
          <w:p w:rsidRPr="002A71A9" w:rsidR="00471C9E" w:rsidP="00310808" w:rsidRDefault="00471C9E" w14:paraId="499ABF40"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50A7C481"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4F2A62ED"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282204AD"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3C1A2DE0"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container": [</w:t>
            </w:r>
          </w:p>
          <w:p w:rsidRPr="002A71A9" w:rsidR="00471C9E" w:rsidP="00310808" w:rsidRDefault="00471C9E" w14:paraId="535EB9B9"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lastRenderedPageBreak/>
              <w:t>                    {</w:t>
            </w:r>
          </w:p>
          <w:p w:rsidRPr="002A71A9" w:rsidR="00471C9E" w:rsidP="00310808" w:rsidRDefault="00471C9E" w14:paraId="7407D5C1"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identifier": [</w:t>
            </w:r>
          </w:p>
          <w:p w:rsidRPr="002A71A9" w:rsidR="00471C9E" w:rsidP="00310808" w:rsidRDefault="00471C9E" w14:paraId="6BA04E5D"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7FEB2C5C"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use": "official",</w:t>
            </w:r>
          </w:p>
          <w:p w:rsidRPr="002A71A9" w:rsidR="00471C9E" w:rsidP="00310808" w:rsidRDefault="00471C9E" w14:paraId="7C11B8E2"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type": {</w:t>
            </w:r>
          </w:p>
          <w:p w:rsidRPr="002A71A9" w:rsidR="00471C9E" w:rsidP="00310808" w:rsidRDefault="00471C9E" w14:paraId="4EEEB2DB"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coding": [</w:t>
            </w:r>
          </w:p>
          <w:p w:rsidRPr="002A71A9" w:rsidR="00471C9E" w:rsidP="00310808" w:rsidRDefault="00471C9E" w14:paraId="36506608"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45671F04"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system": "http://terminology.hl7.org/CodeSystem/v2-0203",</w:t>
            </w:r>
          </w:p>
          <w:p w:rsidRPr="002A71A9" w:rsidR="00471C9E" w:rsidP="00310808" w:rsidRDefault="00471C9E" w14:paraId="201DBBB0"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code": "ACSN",</w:t>
            </w:r>
          </w:p>
          <w:p w:rsidRPr="002A71A9" w:rsidR="00471C9E" w:rsidP="00310808" w:rsidRDefault="00471C9E" w14:paraId="2FB6239C"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display": "Accession ID"</w:t>
            </w:r>
          </w:p>
          <w:p w:rsidRPr="002A71A9" w:rsidR="00471C9E" w:rsidP="00310808" w:rsidRDefault="00471C9E" w14:paraId="7980D4E3"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5E73F1AA"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210AE180"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39799DB4"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system": "https://www.christie.nhs.uk/path",</w:t>
            </w:r>
          </w:p>
          <w:p w:rsidRPr="002A71A9" w:rsidR="00471C9E" w:rsidP="00310808" w:rsidRDefault="00471C9E" w14:paraId="09A3D0B2"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value": "ASCN123456",</w:t>
            </w:r>
          </w:p>
          <w:p w:rsidRPr="002A71A9" w:rsidR="00471C9E" w:rsidP="00310808" w:rsidRDefault="00471C9E" w14:paraId="6C89E905"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assigner": {</w:t>
            </w:r>
          </w:p>
          <w:p w:rsidRPr="002A71A9" w:rsidR="00471C9E" w:rsidP="00310808" w:rsidRDefault="00471C9E" w14:paraId="01BD530A"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reference": "https://</w:t>
            </w:r>
            <w:r>
              <w:rPr>
                <w:rFonts w:ascii="Consolas" w:hAnsi="Consolas" w:cs="Courier New"/>
                <w:sz w:val="20"/>
                <w:szCs w:val="20"/>
                <w:lang w:eastAsia="en-GB"/>
              </w:rPr>
              <w:t>api.service.nhs.uk</w:t>
            </w:r>
            <w:r w:rsidRPr="002A71A9">
              <w:rPr>
                <w:rFonts w:ascii="Consolas" w:hAnsi="Consolas" w:cs="Courier New"/>
                <w:color w:val="auto"/>
                <w:sz w:val="20"/>
                <w:szCs w:val="20"/>
                <w:lang w:eastAsia="en-GB"/>
              </w:rPr>
              <w:t>/Organization/218067dd-ffd2-4f0f-b0a2-76e199658ac0"</w:t>
            </w:r>
          </w:p>
          <w:p w:rsidRPr="002A71A9" w:rsidR="00471C9E" w:rsidP="00310808" w:rsidRDefault="00471C9E" w14:paraId="5727619A"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1CD828EA"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2BA66CEE"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2AADAAB9"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type": {</w:t>
            </w:r>
          </w:p>
          <w:p w:rsidRPr="002A71A9" w:rsidR="00471C9E" w:rsidP="00310808" w:rsidRDefault="00471C9E" w14:paraId="637B40E3"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coding": [</w:t>
            </w:r>
          </w:p>
          <w:p w:rsidRPr="002A71A9" w:rsidR="00471C9E" w:rsidP="00310808" w:rsidRDefault="00471C9E" w14:paraId="0A7541D3"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4F6AEAB5"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system": "http://snomed.info/sct",</w:t>
            </w:r>
          </w:p>
          <w:p w:rsidRPr="002A71A9" w:rsidR="00471C9E" w:rsidP="00310808" w:rsidRDefault="00471C9E" w14:paraId="53BAFE4A"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code": "706067003",</w:t>
            </w:r>
          </w:p>
          <w:p w:rsidRPr="002A71A9" w:rsidR="00471C9E" w:rsidP="00310808" w:rsidRDefault="00471C9E" w14:paraId="47BA433C"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display": "Blood collection/transfer device (physical object)"</w:t>
            </w:r>
          </w:p>
          <w:p w:rsidRPr="002A71A9" w:rsidR="00471C9E" w:rsidP="00310808" w:rsidRDefault="00471C9E" w14:paraId="4FB23348"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02662CDF"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24D42714"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79EBE95B"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specimenQuantity": {</w:t>
            </w:r>
          </w:p>
          <w:p w:rsidRPr="002A71A9" w:rsidR="00471C9E" w:rsidP="00310808" w:rsidRDefault="00471C9E" w14:paraId="6A6436A7"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system": "http://unitsofmeasure.org",</w:t>
            </w:r>
          </w:p>
          <w:p w:rsidRPr="002A71A9" w:rsidR="00471C9E" w:rsidP="00310808" w:rsidRDefault="00471C9E" w14:paraId="21918268"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code": "mL",</w:t>
            </w:r>
          </w:p>
          <w:p w:rsidRPr="002A71A9" w:rsidR="00471C9E" w:rsidP="00310808" w:rsidRDefault="00471C9E" w14:paraId="66448C2C"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value": 2.5</w:t>
            </w:r>
          </w:p>
          <w:p w:rsidRPr="002A71A9" w:rsidR="00471C9E" w:rsidP="00310808" w:rsidRDefault="00471C9E" w14:paraId="6EC25D42"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31808EAF"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2BEEA405"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7D17227D"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condition": [</w:t>
            </w:r>
          </w:p>
          <w:p w:rsidRPr="002A71A9" w:rsidR="00471C9E" w:rsidP="00310808" w:rsidRDefault="00471C9E" w14:paraId="7B930AF8"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5318CC25"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coding": [</w:t>
            </w:r>
          </w:p>
          <w:p w:rsidRPr="002A71A9" w:rsidR="00471C9E" w:rsidP="00310808" w:rsidRDefault="00471C9E" w14:paraId="795C919D"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6F4B1CA2"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system": "http://terminology.hl7.org/CodeSystem/v2-0493",</w:t>
            </w:r>
          </w:p>
          <w:p w:rsidRPr="002A71A9" w:rsidR="00471C9E" w:rsidP="00310808" w:rsidRDefault="00471C9E" w14:paraId="2F966292"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code": "SNR",</w:t>
            </w:r>
          </w:p>
          <w:p w:rsidRPr="002A71A9" w:rsidR="00471C9E" w:rsidP="00310808" w:rsidRDefault="00471C9E" w14:paraId="37504E49"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display": "Sample not received"</w:t>
            </w:r>
          </w:p>
          <w:p w:rsidRPr="002A71A9" w:rsidR="00471C9E" w:rsidP="00310808" w:rsidRDefault="00471C9E" w14:paraId="1ED818CB"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633BE827"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0C461A28"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786618EA"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7FD6C589"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lastRenderedPageBreak/>
              <w:t>                "meta": {</w:t>
            </w:r>
          </w:p>
          <w:p w:rsidRPr="002A71A9" w:rsidR="00471C9E" w:rsidP="00310808" w:rsidRDefault="00471C9E" w14:paraId="6D6514C6"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versionId": "d5c02230-e458-4707-9b57-5f9a1f89db41",</w:t>
            </w:r>
          </w:p>
          <w:p w:rsidRPr="002A71A9" w:rsidR="00471C9E" w:rsidP="00310808" w:rsidRDefault="00471C9E" w14:paraId="59DAE172"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lastUpdated": "2022-08-02T12:55:36.450+00:00"</w:t>
            </w:r>
          </w:p>
          <w:p w:rsidRPr="002A71A9" w:rsidR="00471C9E" w:rsidP="00310808" w:rsidRDefault="00471C9E" w14:paraId="3D07B372"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6B7BFEDE"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0EED7E6A"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48177469"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46D9BA0F"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id": "5cde1ffb-a98d-4e3e-a54e-1202df446f74",</w:t>
            </w:r>
          </w:p>
          <w:p w:rsidRPr="002A71A9" w:rsidR="00471C9E" w:rsidP="00310808" w:rsidRDefault="00471C9E" w14:paraId="29C3AA17"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meta": {</w:t>
            </w:r>
          </w:p>
          <w:p w:rsidRPr="002A71A9" w:rsidR="00471C9E" w:rsidP="00310808" w:rsidRDefault="00471C9E" w14:paraId="526109A0"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versionId": "8e8ede55-7e36-4250-8ab2-f302ccdd0bb5",</w:t>
            </w:r>
          </w:p>
          <w:p w:rsidRPr="002A71A9" w:rsidR="00471C9E" w:rsidP="00310808" w:rsidRDefault="00471C9E" w14:paraId="6FBB0DB9"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lastUpdated": "2022-08-02T12:55:36.460+00:00"</w:t>
            </w:r>
          </w:p>
          <w:p w:rsidRPr="002A71A9" w:rsidR="00471C9E" w:rsidP="00310808" w:rsidRDefault="00471C9E" w14:paraId="760A60CC"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    }</w:t>
            </w:r>
          </w:p>
          <w:p w:rsidRPr="002A71A9" w:rsidR="00471C9E" w:rsidP="00310808" w:rsidRDefault="00471C9E" w14:paraId="07307636" w14:textId="77777777">
            <w:pPr>
              <w:shd w:val="clear" w:color="auto" w:fill="FFFFFE"/>
              <w:spacing w:after="0" w:line="270" w:lineRule="atLeast"/>
              <w:rPr>
                <w:rFonts w:ascii="Consolas" w:hAnsi="Consolas" w:cs="Courier New"/>
                <w:color w:val="auto"/>
                <w:sz w:val="20"/>
                <w:szCs w:val="20"/>
                <w:lang w:eastAsia="en-GB"/>
              </w:rPr>
            </w:pPr>
            <w:r w:rsidRPr="002A71A9">
              <w:rPr>
                <w:rFonts w:ascii="Consolas" w:hAnsi="Consolas" w:cs="Courier New"/>
                <w:color w:val="auto"/>
                <w:sz w:val="20"/>
                <w:szCs w:val="20"/>
                <w:lang w:eastAsia="en-GB"/>
              </w:rPr>
              <w:t>}</w:t>
            </w:r>
          </w:p>
          <w:p w:rsidRPr="00134C43" w:rsidR="00471C9E" w:rsidP="00310808" w:rsidRDefault="00471C9E" w14:paraId="6933B215" w14:textId="77777777">
            <w:pPr>
              <w:rPr>
                <w:rFonts w:ascii="Consolas" w:hAnsi="Consolas"/>
                <w:color w:val="auto"/>
                <w:sz w:val="20"/>
                <w:szCs w:val="20"/>
              </w:rPr>
            </w:pPr>
          </w:p>
        </w:tc>
      </w:tr>
    </w:tbl>
    <w:p w:rsidRPr="00A71A99" w:rsidR="00471C9E" w:rsidP="00471C9E" w:rsidRDefault="00471C9E" w14:paraId="6524AB98" w14:textId="77777777"/>
    <w:p w:rsidR="00471C9E" w:rsidP="00471C9E" w:rsidRDefault="00471C9E" w14:paraId="4AD7E17A" w14:textId="77777777">
      <w:pPr>
        <w:pStyle w:val="Heading2"/>
        <w:numPr>
          <w:ilvl w:val="0"/>
          <w:numId w:val="18"/>
        </w:numPr>
        <w:ind w:left="360"/>
      </w:pPr>
      <w:bookmarkStart w:name="_Toc110354995" w:id="49"/>
      <w:bookmarkStart w:name="_Toc110355619" w:id="50"/>
      <w:r>
        <w:t>Self-post of new Task</w:t>
      </w:r>
      <w:bookmarkEnd w:id="49"/>
      <w:bookmarkEnd w:id="50"/>
    </w:p>
    <w:p w:rsidR="00471C9E" w:rsidP="00471C9E" w:rsidRDefault="00471C9E" w14:paraId="56F1D771" w14:textId="77777777">
      <w:pPr>
        <w:pStyle w:val="Heading3"/>
        <w:numPr>
          <w:ilvl w:val="0"/>
          <w:numId w:val="0"/>
        </w:numPr>
        <w:ind w:left="960" w:hanging="960"/>
      </w:pPr>
      <w:bookmarkStart w:name="_Toc110354996" w:id="51"/>
      <w:r>
        <w:t>Request</w:t>
      </w:r>
      <w:bookmarkEnd w:id="51"/>
    </w:p>
    <w:p w:rsidRPr="00816031" w:rsidR="00471C9E" w:rsidP="00471C9E" w:rsidRDefault="00471C9E" w14:paraId="16E2E6E4" w14:textId="77777777">
      <w:r>
        <w:t>Note: lab status codes need to be defined and added to an existing CodeSystem or as a new CodeSystem and bound to businessStatus (for tracking status of the task in the lab). May optionally have a parent task.</w:t>
      </w:r>
    </w:p>
    <w:tbl>
      <w:tblPr>
        <w:tblStyle w:val="TableGrid"/>
        <w:tblW w:w="0" w:type="auto"/>
        <w:tblLook w:val="04A0" w:firstRow="1" w:lastRow="0" w:firstColumn="1" w:lastColumn="0" w:noHBand="0" w:noVBand="1"/>
      </w:tblPr>
      <w:tblGrid>
        <w:gridCol w:w="9016"/>
      </w:tblGrid>
      <w:tr w:rsidRPr="009A10F8" w:rsidR="00471C9E" w:rsidTr="00310808" w14:paraId="26778E96" w14:textId="77777777">
        <w:tc>
          <w:tcPr>
            <w:tcW w:w="9016" w:type="dxa"/>
          </w:tcPr>
          <w:p w:rsidRPr="009A10F8" w:rsidR="00471C9E" w:rsidP="00310808" w:rsidRDefault="00471C9E" w14:paraId="19C06E54" w14:textId="77777777">
            <w:pPr>
              <w:spacing w:after="0"/>
              <w:rPr>
                <w:rFonts w:ascii="Consolas" w:hAnsi="Consolas"/>
                <w:color w:val="auto"/>
                <w:sz w:val="20"/>
                <w:szCs w:val="20"/>
              </w:rPr>
            </w:pPr>
            <w:r w:rsidRPr="009A10F8">
              <w:rPr>
                <w:rFonts w:ascii="Consolas" w:hAnsi="Consolas"/>
                <w:color w:val="auto"/>
                <w:sz w:val="20"/>
                <w:szCs w:val="20"/>
              </w:rPr>
              <w:t xml:space="preserve">POST </w:t>
            </w:r>
            <w:r>
              <w:rPr>
                <w:rFonts w:ascii="Consolas" w:hAnsi="Consolas"/>
                <w:sz w:val="20"/>
                <w:szCs w:val="20"/>
              </w:rPr>
              <w:t>/GMS</w:t>
            </w:r>
            <w:r w:rsidRPr="009A10F8">
              <w:rPr>
                <w:rFonts w:ascii="Consolas" w:hAnsi="Consolas"/>
                <w:color w:val="auto"/>
                <w:sz w:val="20"/>
                <w:szCs w:val="20"/>
              </w:rPr>
              <w:t>/Task HTTP/1.1</w:t>
            </w:r>
          </w:p>
          <w:p w:rsidRPr="009A10F8" w:rsidR="00471C9E" w:rsidP="00310808" w:rsidRDefault="00471C9E" w14:paraId="06555A85" w14:textId="77777777">
            <w:pPr>
              <w:spacing w:after="0"/>
              <w:rPr>
                <w:rFonts w:ascii="Consolas" w:hAnsi="Consolas"/>
                <w:color w:val="auto"/>
                <w:sz w:val="20"/>
                <w:szCs w:val="20"/>
              </w:rPr>
            </w:pPr>
            <w:r w:rsidRPr="009A10F8">
              <w:rPr>
                <w:rFonts w:ascii="Consolas" w:hAnsi="Consolas"/>
                <w:color w:val="auto"/>
                <w:sz w:val="20"/>
                <w:szCs w:val="20"/>
              </w:rPr>
              <w:t xml:space="preserve">Host: </w:t>
            </w:r>
            <w:r>
              <w:rPr>
                <w:rFonts w:ascii="Consolas" w:hAnsi="Consolas"/>
                <w:sz w:val="20"/>
                <w:szCs w:val="20"/>
              </w:rPr>
              <w:t>api.service.nhs.uk</w:t>
            </w:r>
          </w:p>
          <w:p w:rsidRPr="009A10F8" w:rsidR="00471C9E" w:rsidP="00310808" w:rsidRDefault="00471C9E" w14:paraId="137E572B" w14:textId="77777777">
            <w:pPr>
              <w:spacing w:after="0"/>
              <w:rPr>
                <w:rFonts w:ascii="Consolas" w:hAnsi="Consolas"/>
                <w:color w:val="auto"/>
                <w:sz w:val="20"/>
                <w:szCs w:val="20"/>
              </w:rPr>
            </w:pPr>
            <w:r w:rsidRPr="009A10F8">
              <w:rPr>
                <w:rFonts w:ascii="Consolas" w:hAnsi="Consolas"/>
                <w:color w:val="auto"/>
                <w:sz w:val="20"/>
                <w:szCs w:val="20"/>
              </w:rPr>
              <w:t>Content-Type: application/json</w:t>
            </w:r>
          </w:p>
          <w:p w:rsidRPr="009A10F8" w:rsidR="00471C9E" w:rsidP="00310808" w:rsidRDefault="00471C9E" w14:paraId="70E2BE98" w14:textId="77777777">
            <w:pPr>
              <w:spacing w:after="0"/>
              <w:rPr>
                <w:rFonts w:ascii="Consolas" w:hAnsi="Consolas"/>
                <w:color w:val="auto"/>
                <w:sz w:val="20"/>
                <w:szCs w:val="20"/>
              </w:rPr>
            </w:pPr>
            <w:r w:rsidRPr="009A10F8">
              <w:rPr>
                <w:rFonts w:ascii="Consolas" w:hAnsi="Consolas"/>
                <w:color w:val="auto"/>
                <w:sz w:val="20"/>
                <w:szCs w:val="20"/>
              </w:rPr>
              <w:t>Content-Length: 1860</w:t>
            </w:r>
          </w:p>
          <w:p w:rsidRPr="009A10F8" w:rsidR="00471C9E" w:rsidP="00310808" w:rsidRDefault="00471C9E" w14:paraId="45B6D357" w14:textId="77777777">
            <w:pPr>
              <w:spacing w:after="0"/>
              <w:rPr>
                <w:rFonts w:ascii="Consolas" w:hAnsi="Consolas"/>
                <w:color w:val="auto"/>
                <w:sz w:val="20"/>
                <w:szCs w:val="20"/>
              </w:rPr>
            </w:pPr>
          </w:p>
          <w:p w:rsidRPr="009A10F8" w:rsidR="00471C9E" w:rsidP="00310808" w:rsidRDefault="00471C9E" w14:paraId="11D68FD8" w14:textId="77777777">
            <w:pPr>
              <w:spacing w:after="0"/>
              <w:rPr>
                <w:rFonts w:ascii="Consolas" w:hAnsi="Consolas"/>
                <w:color w:val="auto"/>
                <w:sz w:val="20"/>
                <w:szCs w:val="20"/>
              </w:rPr>
            </w:pPr>
            <w:r w:rsidRPr="009A10F8">
              <w:rPr>
                <w:rFonts w:ascii="Consolas" w:hAnsi="Consolas"/>
                <w:color w:val="auto"/>
                <w:sz w:val="20"/>
                <w:szCs w:val="20"/>
              </w:rPr>
              <w:t>{</w:t>
            </w:r>
          </w:p>
          <w:p w:rsidRPr="009A10F8" w:rsidR="00471C9E" w:rsidP="00310808" w:rsidRDefault="00471C9E" w14:paraId="6F58FFC6"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resourceType": "Task",</w:t>
            </w:r>
          </w:p>
          <w:p w:rsidRPr="009A10F8" w:rsidR="00471C9E" w:rsidP="00310808" w:rsidRDefault="00471C9E" w14:paraId="44593282"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id": "UKCore-Task-DPYDSequencingTask-Example",</w:t>
            </w:r>
          </w:p>
          <w:p w:rsidRPr="009A10F8" w:rsidR="00471C9E" w:rsidP="00310808" w:rsidRDefault="00471C9E" w14:paraId="2CF38E81"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text": {</w:t>
            </w:r>
          </w:p>
          <w:p w:rsidRPr="009A10F8" w:rsidR="00471C9E" w:rsidP="00310808" w:rsidRDefault="00471C9E" w14:paraId="16AEA636"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status": "generated",</w:t>
            </w:r>
          </w:p>
          <w:p w:rsidRPr="009A10F8" w:rsidR="00471C9E" w:rsidP="00310808" w:rsidRDefault="00471C9E" w14:paraId="452B13B3"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div": "&lt;div xmlns=\"http://www.w3.org/1999/xhtml\"&gt;&lt;p&gt;&lt;b&gt;Generated Narrative&lt;/b&gt;&lt;/p&gt;&lt;div style=\"display: inline-block; background-color: #d9e0e7; padding: 6px; margin: 4px; border: 1px solid #8da1b4; border-radius: 5px; line-height: 60%\"&gt;&lt;p style=\"margin-bottom: 0px\"&gt;Resource &amp;quot; UKCore-Task-DPYDSequencingTask-Example&amp;quot; &lt;/p&gt;&lt;/div&gt;&lt;/div&gt;"</w:t>
            </w:r>
          </w:p>
          <w:p w:rsidRPr="009A10F8" w:rsidR="00471C9E" w:rsidP="00310808" w:rsidRDefault="00471C9E" w14:paraId="209F88B4"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w:t>
            </w:r>
          </w:p>
          <w:p w:rsidRPr="009A10F8" w:rsidR="00471C9E" w:rsidP="00310808" w:rsidRDefault="00471C9E" w14:paraId="234C3098"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identifier": [</w:t>
            </w:r>
          </w:p>
          <w:p w:rsidRPr="009A10F8" w:rsidR="00471C9E" w:rsidP="00310808" w:rsidRDefault="00471C9E" w14:paraId="3CF0EA78"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w:t>
            </w:r>
          </w:p>
          <w:p w:rsidRPr="009A10F8" w:rsidR="00471C9E" w:rsidP="00310808" w:rsidRDefault="00471C9E" w14:paraId="015FE0BA"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system": "https://mft.nhs.uk/nwglh/lims",</w:t>
            </w:r>
          </w:p>
          <w:p w:rsidRPr="009A10F8" w:rsidR="00471C9E" w:rsidP="00310808" w:rsidRDefault="00471C9E" w14:paraId="563CFEF5"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value": "DPYDSequencingTask"</w:t>
            </w:r>
          </w:p>
          <w:p w:rsidRPr="009A10F8" w:rsidR="00471C9E" w:rsidP="00310808" w:rsidRDefault="00471C9E" w14:paraId="7D0DF077"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w:t>
            </w:r>
          </w:p>
          <w:p w:rsidRPr="009A10F8" w:rsidR="00471C9E" w:rsidP="00310808" w:rsidRDefault="00471C9E" w14:paraId="1ACF0D61"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w:t>
            </w:r>
          </w:p>
          <w:p w:rsidRPr="009A10F8" w:rsidR="00471C9E" w:rsidP="00310808" w:rsidRDefault="00471C9E" w14:paraId="1440F75E"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instantiatesUri": "https://www.england.nhs.uk/wp-content/uploads/2020/11/1869-dpyd-policy-statement.pdf",</w:t>
            </w:r>
          </w:p>
          <w:p w:rsidRPr="009A10F8" w:rsidR="00471C9E" w:rsidP="00310808" w:rsidRDefault="00471C9E" w14:paraId="1B5E7C4F"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partOf": {</w:t>
            </w:r>
          </w:p>
          <w:p w:rsidRPr="009A10F8" w:rsidR="00471C9E" w:rsidP="00310808" w:rsidRDefault="00471C9E" w14:paraId="12D3AE28"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display": "Task/UKCore-Task-ParentTask-Example"</w:t>
            </w:r>
          </w:p>
          <w:p w:rsidRPr="009A10F8" w:rsidR="00471C9E" w:rsidP="00310808" w:rsidRDefault="00471C9E" w14:paraId="5DCCE4A2"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w:t>
            </w:r>
          </w:p>
          <w:p w:rsidRPr="009A10F8" w:rsidR="00471C9E" w:rsidP="00310808" w:rsidRDefault="00471C9E" w14:paraId="186C0C39"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status": "requested",</w:t>
            </w:r>
          </w:p>
          <w:p w:rsidRPr="009A10F8" w:rsidR="00471C9E" w:rsidP="00310808" w:rsidRDefault="00471C9E" w14:paraId="041D935E"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 xml:space="preserve">"businessStatus": { </w:t>
            </w:r>
          </w:p>
          <w:p w:rsidRPr="009A10F8" w:rsidR="00471C9E" w:rsidP="00310808" w:rsidRDefault="00471C9E" w14:paraId="7DAB3A83"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coding": [</w:t>
            </w:r>
          </w:p>
          <w:p w:rsidRPr="009A10F8" w:rsidR="00471C9E" w:rsidP="00310808" w:rsidRDefault="00471C9E" w14:paraId="2CF0AABA"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 xml:space="preserve">{ </w:t>
            </w:r>
          </w:p>
          <w:p w:rsidRPr="009A10F8" w:rsidR="00471C9E" w:rsidP="00310808" w:rsidRDefault="00471C9E" w14:paraId="27D27438" w14:textId="77777777">
            <w:pPr>
              <w:spacing w:after="0"/>
              <w:rPr>
                <w:rFonts w:ascii="Consolas" w:hAnsi="Consolas"/>
                <w:color w:val="auto"/>
                <w:sz w:val="20"/>
                <w:szCs w:val="20"/>
              </w:rPr>
            </w:pPr>
            <w:r w:rsidRPr="009A10F8">
              <w:rPr>
                <w:rFonts w:ascii="Consolas" w:hAnsi="Consolas"/>
                <w:color w:val="auto"/>
                <w:sz w:val="20"/>
                <w:szCs w:val="20"/>
              </w:rPr>
              <w:lastRenderedPageBreak/>
              <w:tab/>
            </w: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 xml:space="preserve">"system": "http://terminology.hl7.org/CodeSystem/lab-status-codes", </w:t>
            </w:r>
          </w:p>
          <w:p w:rsidRPr="009A10F8" w:rsidR="00471C9E" w:rsidP="00310808" w:rsidRDefault="00471C9E" w14:paraId="4FC1493B"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 xml:space="preserve">"code": "AwaitingSpecimen", </w:t>
            </w:r>
          </w:p>
          <w:p w:rsidRPr="009A10F8" w:rsidR="00471C9E" w:rsidP="00310808" w:rsidRDefault="00471C9E" w14:paraId="452341D0"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display": "Awaiting Specimen"</w:t>
            </w:r>
          </w:p>
          <w:p w:rsidRPr="009A10F8" w:rsidR="00471C9E" w:rsidP="00310808" w:rsidRDefault="00471C9E" w14:paraId="74A0992F"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w:t>
            </w:r>
          </w:p>
          <w:p w:rsidRPr="009A10F8" w:rsidR="00471C9E" w:rsidP="00310808" w:rsidRDefault="00471C9E" w14:paraId="50218AFF"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w:t>
            </w:r>
          </w:p>
          <w:p w:rsidRPr="009A10F8" w:rsidR="00471C9E" w:rsidP="00310808" w:rsidRDefault="00471C9E" w14:paraId="31DE3A45"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w:t>
            </w:r>
          </w:p>
          <w:p w:rsidRPr="009A10F8" w:rsidR="00471C9E" w:rsidP="00310808" w:rsidRDefault="00471C9E" w14:paraId="356E368B"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intent": "filler-order",</w:t>
            </w:r>
          </w:p>
          <w:p w:rsidRPr="009A10F8" w:rsidR="00471C9E" w:rsidP="00310808" w:rsidRDefault="00471C9E" w14:paraId="602F454A"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priority": "routine",</w:t>
            </w:r>
          </w:p>
          <w:p w:rsidRPr="009A10F8" w:rsidR="00471C9E" w:rsidP="00310808" w:rsidRDefault="00471C9E" w14:paraId="10821D13"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 xml:space="preserve">"code": { </w:t>
            </w:r>
          </w:p>
          <w:p w:rsidRPr="009A10F8" w:rsidR="00471C9E" w:rsidP="00310808" w:rsidRDefault="00471C9E" w14:paraId="6AA218AC"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coding": [</w:t>
            </w:r>
          </w:p>
          <w:p w:rsidRPr="009A10F8" w:rsidR="00471C9E" w:rsidP="00310808" w:rsidRDefault="00471C9E" w14:paraId="67997638"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 xml:space="preserve">{ </w:t>
            </w:r>
          </w:p>
          <w:p w:rsidRPr="009A10F8" w:rsidR="00471C9E" w:rsidP="00310808" w:rsidRDefault="00471C9E" w14:paraId="0559263A"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 xml:space="preserve">"system": "http://hl7.org/fhir/CodeSystem/task-code", </w:t>
            </w:r>
          </w:p>
          <w:p w:rsidRPr="009A10F8" w:rsidR="00471C9E" w:rsidP="00310808" w:rsidRDefault="00471C9E" w14:paraId="481C376B"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 xml:space="preserve">"code": "fulfill", </w:t>
            </w:r>
          </w:p>
          <w:p w:rsidRPr="009A10F8" w:rsidR="00471C9E" w:rsidP="00310808" w:rsidRDefault="00471C9E" w14:paraId="7D86CE1F"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display": "Fulfill the focal request"</w:t>
            </w:r>
          </w:p>
          <w:p w:rsidRPr="009A10F8" w:rsidR="00471C9E" w:rsidP="00310808" w:rsidRDefault="00471C9E" w14:paraId="379E7BB1"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w:t>
            </w:r>
          </w:p>
          <w:p w:rsidRPr="009A10F8" w:rsidR="00471C9E" w:rsidP="00310808" w:rsidRDefault="00471C9E" w14:paraId="55FBF5AA"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w:t>
            </w:r>
          </w:p>
          <w:p w:rsidRPr="009A10F8" w:rsidR="00471C9E" w:rsidP="00310808" w:rsidRDefault="00471C9E" w14:paraId="3E0C55B9"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w:t>
            </w:r>
          </w:p>
          <w:p w:rsidRPr="009A10F8" w:rsidR="00471C9E" w:rsidP="00310808" w:rsidRDefault="00471C9E" w14:paraId="7A416150"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focus": {</w:t>
            </w:r>
          </w:p>
          <w:p w:rsidRPr="009A10F8" w:rsidR="00471C9E" w:rsidP="00310808" w:rsidRDefault="00471C9E" w14:paraId="393F225D"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reference": "ServiceRequest/</w:t>
            </w:r>
            <w:r w:rsidRPr="00CD1C73">
              <w:rPr>
                <w:rFonts w:ascii="Consolas" w:hAnsi="Consolas"/>
                <w:sz w:val="20"/>
                <w:szCs w:val="20"/>
              </w:rPr>
              <w:t>7f70bb0c-5792-46d4-bbfd-c48cbcd3895b</w:t>
            </w:r>
            <w:r w:rsidRPr="009A10F8">
              <w:rPr>
                <w:rFonts w:ascii="Consolas" w:hAnsi="Consolas"/>
                <w:color w:val="auto"/>
                <w:sz w:val="20"/>
                <w:szCs w:val="20"/>
              </w:rPr>
              <w:t>"</w:t>
            </w:r>
          </w:p>
          <w:p w:rsidRPr="009A10F8" w:rsidR="00471C9E" w:rsidP="00310808" w:rsidRDefault="00471C9E" w14:paraId="46161DA1"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w:t>
            </w:r>
          </w:p>
          <w:p w:rsidRPr="009A10F8" w:rsidR="00471C9E" w:rsidP="00310808" w:rsidRDefault="00471C9E" w14:paraId="597B8D24"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for": {</w:t>
            </w:r>
          </w:p>
          <w:p w:rsidRPr="009A10F8" w:rsidR="00471C9E" w:rsidP="00310808" w:rsidRDefault="00471C9E" w14:paraId="73E28E3E"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reference": "Patient/</w:t>
            </w:r>
            <w:r w:rsidRPr="00A133F5">
              <w:rPr>
                <w:rFonts w:ascii="Consolas" w:hAnsi="Consolas"/>
                <w:sz w:val="20"/>
                <w:szCs w:val="20"/>
              </w:rPr>
              <w:t>f52cae9c-81eb-422c-be58-8363e72144aa</w:t>
            </w:r>
            <w:r w:rsidRPr="009A10F8">
              <w:rPr>
                <w:rFonts w:ascii="Consolas" w:hAnsi="Consolas"/>
                <w:color w:val="auto"/>
                <w:sz w:val="20"/>
                <w:szCs w:val="20"/>
              </w:rPr>
              <w:t>"</w:t>
            </w:r>
          </w:p>
          <w:p w:rsidRPr="009A10F8" w:rsidR="00471C9E" w:rsidP="00310808" w:rsidRDefault="00471C9E" w14:paraId="5577DD81"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w:t>
            </w:r>
          </w:p>
          <w:p w:rsidRPr="009A10F8" w:rsidR="00471C9E" w:rsidP="00310808" w:rsidRDefault="00471C9E" w14:paraId="727976CD"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authoredOn": "2022-07-13T09:00:00Z",</w:t>
            </w:r>
          </w:p>
          <w:p w:rsidRPr="009A10F8" w:rsidR="00471C9E" w:rsidP="00310808" w:rsidRDefault="00471C9E" w14:paraId="38CF879D"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lastModified": "2022-07-13T09:00:00Z",</w:t>
            </w:r>
          </w:p>
          <w:p w:rsidRPr="009A10F8" w:rsidR="00471C9E" w:rsidP="00310808" w:rsidRDefault="00471C9E" w14:paraId="0C9276AB"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requester": {</w:t>
            </w:r>
          </w:p>
          <w:p w:rsidRPr="009A10F8" w:rsidR="00471C9E" w:rsidP="00310808" w:rsidRDefault="00471C9E" w14:paraId="69DF2F6C"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reference": "Practitioner/</w:t>
            </w:r>
            <w:r w:rsidRPr="00A133F5">
              <w:rPr>
                <w:rFonts w:ascii="Consolas" w:hAnsi="Consolas"/>
                <w:sz w:val="20"/>
                <w:szCs w:val="20"/>
              </w:rPr>
              <w:t>832d9c68-685f-4421-ac05-cc23d5c4e619</w:t>
            </w:r>
            <w:r w:rsidRPr="009A10F8">
              <w:rPr>
                <w:rFonts w:ascii="Consolas" w:hAnsi="Consolas"/>
                <w:color w:val="auto"/>
                <w:sz w:val="20"/>
                <w:szCs w:val="20"/>
              </w:rPr>
              <w:t>"</w:t>
            </w:r>
          </w:p>
          <w:p w:rsidRPr="009A10F8" w:rsidR="00471C9E" w:rsidP="00310808" w:rsidRDefault="00471C9E" w14:paraId="322B3001"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w:t>
            </w:r>
          </w:p>
          <w:p w:rsidRPr="009A10F8" w:rsidR="00471C9E" w:rsidP="00310808" w:rsidRDefault="00471C9E" w14:paraId="3DDD742D"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performerType": [</w:t>
            </w:r>
          </w:p>
          <w:p w:rsidRPr="009A10F8" w:rsidR="00471C9E" w:rsidP="00310808" w:rsidRDefault="00471C9E" w14:paraId="73BEA5B5"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w:t>
            </w:r>
          </w:p>
          <w:p w:rsidRPr="009A10F8" w:rsidR="00471C9E" w:rsidP="00310808" w:rsidRDefault="00471C9E" w14:paraId="73E7F5E7"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coding": [</w:t>
            </w:r>
          </w:p>
          <w:p w:rsidRPr="009A10F8" w:rsidR="00471C9E" w:rsidP="00310808" w:rsidRDefault="00471C9E" w14:paraId="24D1A784"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 xml:space="preserve">{ </w:t>
            </w:r>
          </w:p>
          <w:p w:rsidRPr="009A10F8" w:rsidR="00471C9E" w:rsidP="00310808" w:rsidRDefault="00471C9E" w14:paraId="1A142B87"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 xml:space="preserve">"system": "http://snomed.info/sct", </w:t>
            </w:r>
          </w:p>
          <w:p w:rsidRPr="009A10F8" w:rsidR="00471C9E" w:rsidP="00310808" w:rsidRDefault="00471C9E" w14:paraId="12D692D7"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 xml:space="preserve">"code": "159282002", </w:t>
            </w:r>
          </w:p>
          <w:p w:rsidRPr="009A10F8" w:rsidR="00471C9E" w:rsidP="00310808" w:rsidRDefault="00471C9E" w14:paraId="4CCC0FCE"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display": "Laboratory technician (occupation)"</w:t>
            </w:r>
          </w:p>
          <w:p w:rsidRPr="009A10F8" w:rsidR="00471C9E" w:rsidP="00310808" w:rsidRDefault="00471C9E" w14:paraId="4B873989"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w:t>
            </w:r>
          </w:p>
          <w:p w:rsidRPr="009A10F8" w:rsidR="00471C9E" w:rsidP="00310808" w:rsidRDefault="00471C9E" w14:paraId="1DB72599"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w:t>
            </w:r>
          </w:p>
          <w:p w:rsidRPr="009A10F8" w:rsidR="00471C9E" w:rsidP="00310808" w:rsidRDefault="00471C9E" w14:paraId="162A167B"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w:t>
            </w:r>
          </w:p>
          <w:p w:rsidRPr="009A10F8" w:rsidR="00471C9E" w:rsidP="00310808" w:rsidRDefault="00471C9E" w14:paraId="67AD337D"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w:t>
            </w:r>
          </w:p>
          <w:p w:rsidRPr="009A10F8" w:rsidR="00471C9E" w:rsidP="00310808" w:rsidRDefault="00471C9E" w14:paraId="7A9D3532"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owner": {</w:t>
            </w:r>
          </w:p>
          <w:p w:rsidRPr="009A10F8" w:rsidR="00471C9E" w:rsidP="00310808" w:rsidRDefault="00471C9E" w14:paraId="7C0EC9DA"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ab/>
            </w:r>
            <w:r w:rsidRPr="009A10F8">
              <w:rPr>
                <w:rFonts w:ascii="Consolas" w:hAnsi="Consolas"/>
                <w:color w:val="auto"/>
                <w:sz w:val="20"/>
                <w:szCs w:val="20"/>
              </w:rPr>
              <w:t>"reference": "Organization/</w:t>
            </w:r>
            <w:r w:rsidRPr="000A0F2F">
              <w:rPr>
                <w:rFonts w:ascii="Consolas" w:hAnsi="Consolas"/>
                <w:sz w:val="20"/>
                <w:szCs w:val="20"/>
              </w:rPr>
              <w:t>1b81b2e9-d428-4cf6-8d9f-b3f3e3833430</w:t>
            </w:r>
            <w:r w:rsidRPr="009A10F8">
              <w:rPr>
                <w:rFonts w:ascii="Consolas" w:hAnsi="Consolas"/>
                <w:color w:val="auto"/>
                <w:sz w:val="20"/>
                <w:szCs w:val="20"/>
              </w:rPr>
              <w:t>"</w:t>
            </w:r>
          </w:p>
          <w:p w:rsidRPr="009A10F8" w:rsidR="00471C9E" w:rsidP="00310808" w:rsidRDefault="00471C9E" w14:paraId="5E62B8CA" w14:textId="77777777">
            <w:pPr>
              <w:spacing w:after="0"/>
              <w:rPr>
                <w:rFonts w:ascii="Consolas" w:hAnsi="Consolas"/>
                <w:color w:val="auto"/>
                <w:sz w:val="20"/>
                <w:szCs w:val="20"/>
              </w:rPr>
            </w:pPr>
            <w:r w:rsidRPr="009A10F8">
              <w:rPr>
                <w:rFonts w:ascii="Consolas" w:hAnsi="Consolas"/>
                <w:color w:val="auto"/>
                <w:sz w:val="20"/>
                <w:szCs w:val="20"/>
              </w:rPr>
              <w:tab/>
            </w:r>
            <w:r w:rsidRPr="009A10F8">
              <w:rPr>
                <w:rFonts w:ascii="Consolas" w:hAnsi="Consolas"/>
                <w:color w:val="auto"/>
                <w:sz w:val="20"/>
                <w:szCs w:val="20"/>
              </w:rPr>
              <w:t>}</w:t>
            </w:r>
          </w:p>
          <w:p w:rsidRPr="009A10F8" w:rsidR="00471C9E" w:rsidP="00310808" w:rsidRDefault="00471C9E" w14:paraId="0C57FC52" w14:textId="77777777">
            <w:pPr>
              <w:rPr>
                <w:rFonts w:ascii="Consolas" w:hAnsi="Consolas"/>
                <w:color w:val="auto"/>
                <w:sz w:val="20"/>
                <w:szCs w:val="20"/>
              </w:rPr>
            </w:pPr>
            <w:r w:rsidRPr="009A10F8">
              <w:rPr>
                <w:rFonts w:ascii="Consolas" w:hAnsi="Consolas"/>
                <w:color w:val="auto"/>
                <w:sz w:val="20"/>
                <w:szCs w:val="20"/>
              </w:rPr>
              <w:t>}</w:t>
            </w:r>
          </w:p>
        </w:tc>
      </w:tr>
    </w:tbl>
    <w:p w:rsidRPr="00A71A99" w:rsidR="00471C9E" w:rsidP="00471C9E" w:rsidRDefault="00471C9E" w14:paraId="53A5DE31" w14:textId="77777777"/>
    <w:p w:rsidR="00471C9E" w:rsidP="00471C9E" w:rsidRDefault="00471C9E" w14:paraId="1D49E581" w14:textId="77777777">
      <w:pPr>
        <w:pStyle w:val="Heading3"/>
        <w:numPr>
          <w:ilvl w:val="0"/>
          <w:numId w:val="0"/>
        </w:numPr>
        <w:ind w:left="960" w:hanging="960"/>
      </w:pPr>
      <w:bookmarkStart w:name="_Toc110354997" w:id="52"/>
      <w:r>
        <w:t>Response</w:t>
      </w:r>
      <w:bookmarkEnd w:id="52"/>
    </w:p>
    <w:p w:rsidRPr="003B5AC1" w:rsidR="00471C9E" w:rsidP="00471C9E" w:rsidRDefault="00471C9E" w14:paraId="36F64853" w14:textId="77777777">
      <w:r>
        <w:t>Note: Body of response not relevant as internal to GMS system only</w:t>
      </w:r>
    </w:p>
    <w:tbl>
      <w:tblPr>
        <w:tblStyle w:val="TableGrid"/>
        <w:tblW w:w="0" w:type="auto"/>
        <w:tblLook w:val="04A0" w:firstRow="1" w:lastRow="0" w:firstColumn="1" w:lastColumn="0" w:noHBand="0" w:noVBand="1"/>
      </w:tblPr>
      <w:tblGrid>
        <w:gridCol w:w="9016"/>
      </w:tblGrid>
      <w:tr w:rsidR="00471C9E" w:rsidTr="00310808" w14:paraId="67688750" w14:textId="77777777">
        <w:tc>
          <w:tcPr>
            <w:tcW w:w="9016" w:type="dxa"/>
          </w:tcPr>
          <w:p w:rsidR="00471C9E" w:rsidP="00310808" w:rsidRDefault="00471C9E" w14:paraId="2141766A" w14:textId="77777777">
            <w:r>
              <w:t>201 Created</w:t>
            </w:r>
          </w:p>
        </w:tc>
      </w:tr>
    </w:tbl>
    <w:p w:rsidRPr="00A71A99" w:rsidR="00471C9E" w:rsidP="00471C9E" w:rsidRDefault="00471C9E" w14:paraId="301BFADB" w14:textId="77777777"/>
    <w:p w:rsidR="00471C9E" w:rsidP="00471C9E" w:rsidRDefault="00471C9E" w14:paraId="3C736186" w14:textId="77777777">
      <w:pPr>
        <w:pStyle w:val="Heading2"/>
        <w:numPr>
          <w:ilvl w:val="0"/>
          <w:numId w:val="18"/>
        </w:numPr>
        <w:ind w:left="360"/>
      </w:pPr>
      <w:bookmarkStart w:name="_Toc110354998" w:id="53"/>
      <w:bookmarkStart w:name="_Toc110355620" w:id="54"/>
      <w:r>
        <w:lastRenderedPageBreak/>
        <w:t>Notification of new Task to GLH</w:t>
      </w:r>
      <w:bookmarkEnd w:id="53"/>
      <w:bookmarkEnd w:id="54"/>
    </w:p>
    <w:p w:rsidR="00471C9E" w:rsidP="00471C9E" w:rsidRDefault="00471C9E" w14:paraId="317133D6" w14:textId="77777777">
      <w:pPr>
        <w:pStyle w:val="Heading3"/>
        <w:numPr>
          <w:ilvl w:val="0"/>
          <w:numId w:val="0"/>
        </w:numPr>
        <w:ind w:left="960" w:hanging="960"/>
      </w:pPr>
      <w:bookmarkStart w:name="_Toc110354999" w:id="55"/>
      <w:r>
        <w:t>Request</w:t>
      </w:r>
      <w:bookmarkEnd w:id="55"/>
    </w:p>
    <w:tbl>
      <w:tblPr>
        <w:tblStyle w:val="TableGrid"/>
        <w:tblW w:w="0" w:type="auto"/>
        <w:tblLook w:val="04A0" w:firstRow="1" w:lastRow="0" w:firstColumn="1" w:lastColumn="0" w:noHBand="0" w:noVBand="1"/>
      </w:tblPr>
      <w:tblGrid>
        <w:gridCol w:w="9016"/>
      </w:tblGrid>
      <w:tr w:rsidRPr="00B913FB" w:rsidR="00471C9E" w:rsidTr="00310808" w14:paraId="13900217" w14:textId="77777777">
        <w:tc>
          <w:tcPr>
            <w:tcW w:w="9016" w:type="dxa"/>
          </w:tcPr>
          <w:p w:rsidRPr="00B913FB" w:rsidR="00471C9E" w:rsidP="00310808" w:rsidRDefault="00471C9E" w14:paraId="5EDE70A2" w14:textId="77777777">
            <w:pPr>
              <w:spacing w:after="0"/>
              <w:rPr>
                <w:rFonts w:ascii="Consolas" w:hAnsi="Consolas"/>
                <w:color w:val="auto"/>
                <w:sz w:val="20"/>
                <w:szCs w:val="20"/>
              </w:rPr>
            </w:pPr>
            <w:r w:rsidRPr="00B913FB">
              <w:rPr>
                <w:rFonts w:ascii="Consolas" w:hAnsi="Consolas"/>
                <w:color w:val="auto"/>
                <w:sz w:val="20"/>
                <w:szCs w:val="20"/>
              </w:rPr>
              <w:t>POST /nwglh/fhir HTTP/1.1</w:t>
            </w:r>
          </w:p>
          <w:p w:rsidRPr="00B913FB" w:rsidR="00471C9E" w:rsidP="00310808" w:rsidRDefault="00471C9E" w14:paraId="1693D32B" w14:textId="77777777">
            <w:pPr>
              <w:spacing w:after="0"/>
              <w:rPr>
                <w:rFonts w:ascii="Consolas" w:hAnsi="Consolas"/>
                <w:color w:val="auto"/>
                <w:sz w:val="20"/>
                <w:szCs w:val="20"/>
              </w:rPr>
            </w:pPr>
            <w:r w:rsidRPr="00B913FB">
              <w:rPr>
                <w:rFonts w:ascii="Consolas" w:hAnsi="Consolas"/>
                <w:color w:val="auto"/>
                <w:sz w:val="20"/>
                <w:szCs w:val="20"/>
              </w:rPr>
              <w:t>Host: mft.nhs.uk</w:t>
            </w:r>
          </w:p>
          <w:p w:rsidRPr="00B913FB" w:rsidR="00471C9E" w:rsidP="00310808" w:rsidRDefault="00471C9E" w14:paraId="4018C3B5" w14:textId="77777777">
            <w:pPr>
              <w:spacing w:after="0"/>
              <w:rPr>
                <w:rFonts w:ascii="Consolas" w:hAnsi="Consolas"/>
                <w:color w:val="auto"/>
                <w:sz w:val="20"/>
                <w:szCs w:val="20"/>
              </w:rPr>
            </w:pPr>
            <w:r w:rsidRPr="00B913FB">
              <w:rPr>
                <w:rFonts w:ascii="Consolas" w:hAnsi="Consolas"/>
                <w:color w:val="auto"/>
                <w:sz w:val="20"/>
                <w:szCs w:val="20"/>
              </w:rPr>
              <w:t>Content-Type: application/</w:t>
            </w:r>
            <w:r>
              <w:rPr>
                <w:rFonts w:ascii="Consolas" w:hAnsi="Consolas"/>
                <w:sz w:val="20"/>
                <w:szCs w:val="20"/>
              </w:rPr>
              <w:t>fhir+</w:t>
            </w:r>
            <w:r w:rsidRPr="00B913FB">
              <w:rPr>
                <w:rFonts w:ascii="Consolas" w:hAnsi="Consolas"/>
                <w:color w:val="auto"/>
                <w:sz w:val="20"/>
                <w:szCs w:val="20"/>
              </w:rPr>
              <w:t>json</w:t>
            </w:r>
          </w:p>
          <w:p w:rsidRPr="00B913FB" w:rsidR="00471C9E" w:rsidP="00310808" w:rsidRDefault="00471C9E" w14:paraId="1118BB3E" w14:textId="77777777">
            <w:pPr>
              <w:rPr>
                <w:rFonts w:ascii="Consolas" w:hAnsi="Consolas"/>
                <w:color w:val="auto"/>
                <w:sz w:val="20"/>
                <w:szCs w:val="20"/>
              </w:rPr>
            </w:pPr>
            <w:r w:rsidRPr="00B913FB">
              <w:rPr>
                <w:rFonts w:ascii="Consolas" w:hAnsi="Consolas"/>
                <w:color w:val="auto"/>
                <w:sz w:val="20"/>
                <w:szCs w:val="20"/>
              </w:rPr>
              <w:t>Content-Length: 2141</w:t>
            </w:r>
          </w:p>
          <w:p w:rsidRPr="00B913FB" w:rsidR="00471C9E" w:rsidP="00310808" w:rsidRDefault="00471C9E" w14:paraId="7CD3EDBF" w14:textId="77777777">
            <w:pPr>
              <w:rPr>
                <w:rFonts w:ascii="Consolas" w:hAnsi="Consolas"/>
                <w:color w:val="auto"/>
                <w:sz w:val="20"/>
                <w:szCs w:val="20"/>
              </w:rPr>
            </w:pPr>
          </w:p>
          <w:p w:rsidRPr="00B913FB" w:rsidR="00471C9E" w:rsidP="00310808" w:rsidRDefault="00471C9E" w14:paraId="6954A960"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w:t>
            </w:r>
          </w:p>
          <w:p w:rsidRPr="00B913FB" w:rsidR="00471C9E" w:rsidP="00310808" w:rsidRDefault="00471C9E" w14:paraId="6FF2C4C7"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resourceType": "Task",</w:t>
            </w:r>
          </w:p>
          <w:p w:rsidRPr="00B913FB" w:rsidR="00471C9E" w:rsidP="00310808" w:rsidRDefault="00471C9E" w14:paraId="4F73FEA1"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id": "</w:t>
            </w:r>
            <w:r w:rsidRPr="009F169D">
              <w:rPr>
                <w:rFonts w:ascii="Consolas" w:hAnsi="Consolas" w:cs="Courier New"/>
                <w:sz w:val="20"/>
                <w:szCs w:val="20"/>
                <w:lang w:eastAsia="en-GB"/>
              </w:rPr>
              <w:t>a3f6af00-894e-4959-9530-d30d5b25893a</w:t>
            </w:r>
            <w:r w:rsidRPr="00B913FB">
              <w:rPr>
                <w:rFonts w:ascii="Consolas" w:hAnsi="Consolas" w:cs="Courier New"/>
                <w:color w:val="auto"/>
                <w:sz w:val="20"/>
                <w:szCs w:val="20"/>
                <w:lang w:eastAsia="en-GB"/>
              </w:rPr>
              <w:t>",</w:t>
            </w:r>
          </w:p>
          <w:p w:rsidRPr="00B913FB" w:rsidR="00471C9E" w:rsidP="00310808" w:rsidRDefault="00471C9E" w14:paraId="2FFC358A"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text": {</w:t>
            </w:r>
          </w:p>
          <w:p w:rsidRPr="00B913FB" w:rsidR="00471C9E" w:rsidP="00310808" w:rsidRDefault="00471C9E" w14:paraId="799EBACF"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status": "generated",</w:t>
            </w:r>
          </w:p>
          <w:p w:rsidRPr="00B913FB" w:rsidR="00471C9E" w:rsidP="00310808" w:rsidRDefault="00471C9E" w14:paraId="59718292"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div": "&lt;div xmlns=\"http://www.w3.org/1999/xhtml\"&gt;&lt;p&gt;&lt;b&gt;Generated Narrative&lt;/b&gt;&lt;/p&gt;&lt;div style=\"display: inline-block; background-color: #d9e0e7; padding: 6px; margin: 4px; border: 1px solid #8da1b4; border-radius: 5px; line-height: 60%\"&gt;&lt;p style=\"margin-bottom: 0px\"&gt;Resource &amp;quot; UKCore-Task-DPYDSequencingTask-Example&amp;quot; &lt;/p&gt;&lt;/div&gt;&lt;/div&gt;"</w:t>
            </w:r>
          </w:p>
          <w:p w:rsidRPr="00B913FB" w:rsidR="00471C9E" w:rsidP="00310808" w:rsidRDefault="00471C9E" w14:paraId="72AB001D"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w:t>
            </w:r>
          </w:p>
          <w:p w:rsidRPr="00B913FB" w:rsidR="00471C9E" w:rsidP="00310808" w:rsidRDefault="00471C9E" w14:paraId="25305A03"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identifier": [</w:t>
            </w:r>
          </w:p>
          <w:p w:rsidRPr="00B913FB" w:rsidR="00471C9E" w:rsidP="00310808" w:rsidRDefault="00471C9E" w14:paraId="4AF9FA22"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w:t>
            </w:r>
          </w:p>
          <w:p w:rsidRPr="00B913FB" w:rsidR="00471C9E" w:rsidP="00310808" w:rsidRDefault="00471C9E" w14:paraId="72FDCA68"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system": "https://mft.nhs.uk/nwglh/lims",</w:t>
            </w:r>
          </w:p>
          <w:p w:rsidRPr="00B913FB" w:rsidR="00471C9E" w:rsidP="00310808" w:rsidRDefault="00471C9E" w14:paraId="0D4AF2BE"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value": "DPYDSequencingTask"</w:t>
            </w:r>
          </w:p>
          <w:p w:rsidRPr="00B913FB" w:rsidR="00471C9E" w:rsidP="00310808" w:rsidRDefault="00471C9E" w14:paraId="0F4F195A"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w:t>
            </w:r>
          </w:p>
          <w:p w:rsidRPr="00B913FB" w:rsidR="00471C9E" w:rsidP="00310808" w:rsidRDefault="00471C9E" w14:paraId="688C3941"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w:t>
            </w:r>
          </w:p>
          <w:p w:rsidRPr="00B913FB" w:rsidR="00471C9E" w:rsidP="00310808" w:rsidRDefault="00471C9E" w14:paraId="667D6F38"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instantiatesUri": "https://www.england.nhs.uk/wp-content/uploads/2020/11/1869-dpyd-policy-statement.pdf",</w:t>
            </w:r>
          </w:p>
          <w:p w:rsidRPr="00B913FB" w:rsidR="00471C9E" w:rsidP="00310808" w:rsidRDefault="00471C9E" w14:paraId="752093CD"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partOf": [</w:t>
            </w:r>
          </w:p>
          <w:p w:rsidRPr="00B913FB" w:rsidR="00471C9E" w:rsidP="00310808" w:rsidRDefault="00471C9E" w14:paraId="7DD32537"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w:t>
            </w:r>
          </w:p>
          <w:p w:rsidRPr="00B913FB" w:rsidR="00471C9E" w:rsidP="00310808" w:rsidRDefault="00471C9E" w14:paraId="2847B807"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display": "Task/UKCore-Task-ParentTask-Example"</w:t>
            </w:r>
          </w:p>
          <w:p w:rsidRPr="00B913FB" w:rsidR="00471C9E" w:rsidP="00310808" w:rsidRDefault="00471C9E" w14:paraId="626BA08F"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w:t>
            </w:r>
          </w:p>
          <w:p w:rsidRPr="00B913FB" w:rsidR="00471C9E" w:rsidP="00310808" w:rsidRDefault="00471C9E" w14:paraId="55FB7ABE"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w:t>
            </w:r>
          </w:p>
          <w:p w:rsidRPr="00B913FB" w:rsidR="00471C9E" w:rsidP="00310808" w:rsidRDefault="00471C9E" w14:paraId="2BA0C156"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status": "requested",</w:t>
            </w:r>
          </w:p>
          <w:p w:rsidRPr="00B913FB" w:rsidR="00471C9E" w:rsidP="00310808" w:rsidRDefault="00471C9E" w14:paraId="5125D2D0"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businessStatus": {</w:t>
            </w:r>
          </w:p>
          <w:p w:rsidRPr="00B913FB" w:rsidR="00471C9E" w:rsidP="00310808" w:rsidRDefault="00471C9E" w14:paraId="331555D9"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coding": [</w:t>
            </w:r>
          </w:p>
          <w:p w:rsidRPr="00B913FB" w:rsidR="00471C9E" w:rsidP="00310808" w:rsidRDefault="00471C9E" w14:paraId="548B28F8"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w:t>
            </w:r>
          </w:p>
          <w:p w:rsidRPr="00B913FB" w:rsidR="00471C9E" w:rsidP="00310808" w:rsidRDefault="00471C9E" w14:paraId="79AF8257"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system": "http://terminology.hl7.org/CodeSystem/lab-status-codes",</w:t>
            </w:r>
          </w:p>
          <w:p w:rsidRPr="00B913FB" w:rsidR="00471C9E" w:rsidP="00310808" w:rsidRDefault="00471C9E" w14:paraId="5D28320C"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code": "AwaitingSpecimen",</w:t>
            </w:r>
          </w:p>
          <w:p w:rsidRPr="00B913FB" w:rsidR="00471C9E" w:rsidP="00310808" w:rsidRDefault="00471C9E" w14:paraId="6A14ECAB"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display": "Awaiting Specimen"</w:t>
            </w:r>
          </w:p>
          <w:p w:rsidRPr="00B913FB" w:rsidR="00471C9E" w:rsidP="00310808" w:rsidRDefault="00471C9E" w14:paraId="3FC8550E"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w:t>
            </w:r>
          </w:p>
          <w:p w:rsidRPr="00B913FB" w:rsidR="00471C9E" w:rsidP="00310808" w:rsidRDefault="00471C9E" w14:paraId="0373DA5F"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w:t>
            </w:r>
          </w:p>
          <w:p w:rsidRPr="00B913FB" w:rsidR="00471C9E" w:rsidP="00310808" w:rsidRDefault="00471C9E" w14:paraId="0E8D31A7"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w:t>
            </w:r>
          </w:p>
          <w:p w:rsidRPr="00B913FB" w:rsidR="00471C9E" w:rsidP="00310808" w:rsidRDefault="00471C9E" w14:paraId="59B67D8D"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intent": "filler-order",</w:t>
            </w:r>
          </w:p>
          <w:p w:rsidRPr="00B913FB" w:rsidR="00471C9E" w:rsidP="00310808" w:rsidRDefault="00471C9E" w14:paraId="48FB78AB"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priority": "routine",</w:t>
            </w:r>
          </w:p>
          <w:p w:rsidRPr="00B913FB" w:rsidR="00471C9E" w:rsidP="00310808" w:rsidRDefault="00471C9E" w14:paraId="725107EB"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code": {</w:t>
            </w:r>
          </w:p>
          <w:p w:rsidRPr="00B913FB" w:rsidR="00471C9E" w:rsidP="00310808" w:rsidRDefault="00471C9E" w14:paraId="29A9AD5F"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coding": [</w:t>
            </w:r>
          </w:p>
          <w:p w:rsidRPr="00B913FB" w:rsidR="00471C9E" w:rsidP="00310808" w:rsidRDefault="00471C9E" w14:paraId="6D6CD7AC"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w:t>
            </w:r>
          </w:p>
          <w:p w:rsidRPr="00B913FB" w:rsidR="00471C9E" w:rsidP="00310808" w:rsidRDefault="00471C9E" w14:paraId="039ACA3D"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system": "http://hl7.org/fhir/CodeSystem/task-code",</w:t>
            </w:r>
          </w:p>
          <w:p w:rsidRPr="00B913FB" w:rsidR="00471C9E" w:rsidP="00310808" w:rsidRDefault="00471C9E" w14:paraId="644D373C"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lastRenderedPageBreak/>
              <w:t>                "code": "fulfill",</w:t>
            </w:r>
          </w:p>
          <w:p w:rsidRPr="00B913FB" w:rsidR="00471C9E" w:rsidP="00310808" w:rsidRDefault="00471C9E" w14:paraId="014CF807"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display": "Fulfill the focal request"</w:t>
            </w:r>
          </w:p>
          <w:p w:rsidRPr="00B913FB" w:rsidR="00471C9E" w:rsidP="00310808" w:rsidRDefault="00471C9E" w14:paraId="00D3E85B"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w:t>
            </w:r>
          </w:p>
          <w:p w:rsidRPr="00B913FB" w:rsidR="00471C9E" w:rsidP="00310808" w:rsidRDefault="00471C9E" w14:paraId="5C85AD4C"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w:t>
            </w:r>
          </w:p>
          <w:p w:rsidRPr="00B913FB" w:rsidR="00471C9E" w:rsidP="00310808" w:rsidRDefault="00471C9E" w14:paraId="0F561177"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w:t>
            </w:r>
          </w:p>
          <w:p w:rsidRPr="00B913FB" w:rsidR="00471C9E" w:rsidP="00310808" w:rsidRDefault="00471C9E" w14:paraId="73E8CD15"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focus": {</w:t>
            </w:r>
          </w:p>
          <w:p w:rsidRPr="00B913FB" w:rsidR="00471C9E" w:rsidP="00310808" w:rsidRDefault="00471C9E" w14:paraId="45108A13"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reference": "https://</w:t>
            </w:r>
            <w:r>
              <w:rPr>
                <w:rFonts w:ascii="Consolas" w:hAnsi="Consolas" w:cs="Courier New"/>
                <w:sz w:val="20"/>
                <w:szCs w:val="20"/>
                <w:lang w:eastAsia="en-GB"/>
              </w:rPr>
              <w:t>api.service.nhs.uk</w:t>
            </w:r>
            <w:r w:rsidRPr="00B913FB">
              <w:rPr>
                <w:rFonts w:ascii="Consolas" w:hAnsi="Consolas" w:cs="Courier New"/>
                <w:color w:val="auto"/>
                <w:sz w:val="20"/>
                <w:szCs w:val="20"/>
                <w:lang w:eastAsia="en-GB"/>
              </w:rPr>
              <w:t>/ServiceRequest/7f70bb0c-5792-46d4-bbfd-c48cbcd3895b"</w:t>
            </w:r>
          </w:p>
          <w:p w:rsidRPr="00B913FB" w:rsidR="00471C9E" w:rsidP="00310808" w:rsidRDefault="00471C9E" w14:paraId="268DE707"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w:t>
            </w:r>
          </w:p>
          <w:p w:rsidRPr="00B913FB" w:rsidR="00471C9E" w:rsidP="00310808" w:rsidRDefault="00471C9E" w14:paraId="2CE4AF24"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for": {</w:t>
            </w:r>
          </w:p>
          <w:p w:rsidRPr="00B913FB" w:rsidR="00471C9E" w:rsidP="00310808" w:rsidRDefault="00471C9E" w14:paraId="5C1FC960"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reference": "https://</w:t>
            </w:r>
            <w:r>
              <w:rPr>
                <w:rFonts w:ascii="Consolas" w:hAnsi="Consolas" w:cs="Courier New"/>
                <w:sz w:val="20"/>
                <w:szCs w:val="20"/>
                <w:lang w:eastAsia="en-GB"/>
              </w:rPr>
              <w:t>api.service.nhs.uk</w:t>
            </w:r>
            <w:r w:rsidRPr="00B913FB">
              <w:rPr>
                <w:rFonts w:ascii="Consolas" w:hAnsi="Consolas" w:cs="Courier New"/>
                <w:color w:val="auto"/>
                <w:sz w:val="20"/>
                <w:szCs w:val="20"/>
                <w:lang w:eastAsia="en-GB"/>
              </w:rPr>
              <w:t>/Patient/f52cae9c-81eb-422c-be58-8363e72144aa"</w:t>
            </w:r>
          </w:p>
          <w:p w:rsidRPr="00B913FB" w:rsidR="00471C9E" w:rsidP="00310808" w:rsidRDefault="00471C9E" w14:paraId="4A7D44C9"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w:t>
            </w:r>
          </w:p>
          <w:p w:rsidRPr="00B913FB" w:rsidR="00471C9E" w:rsidP="00310808" w:rsidRDefault="00471C9E" w14:paraId="42C4B5DA"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authoredOn": "2022-07-13T09:00:00Z",</w:t>
            </w:r>
          </w:p>
          <w:p w:rsidRPr="00B913FB" w:rsidR="00471C9E" w:rsidP="00310808" w:rsidRDefault="00471C9E" w14:paraId="0F813614"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lastModified": "2022-07-13T09:00:00Z",</w:t>
            </w:r>
          </w:p>
          <w:p w:rsidRPr="00B913FB" w:rsidR="00471C9E" w:rsidP="00310808" w:rsidRDefault="00471C9E" w14:paraId="6B04547C"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requester": {</w:t>
            </w:r>
          </w:p>
          <w:p w:rsidRPr="00B913FB" w:rsidR="00471C9E" w:rsidP="00310808" w:rsidRDefault="00471C9E" w14:paraId="202A143B"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reference": "https://</w:t>
            </w:r>
            <w:r>
              <w:rPr>
                <w:rFonts w:ascii="Consolas" w:hAnsi="Consolas" w:cs="Courier New"/>
                <w:sz w:val="20"/>
                <w:szCs w:val="20"/>
                <w:lang w:eastAsia="en-GB"/>
              </w:rPr>
              <w:t>api.service.nhs.uk</w:t>
            </w:r>
            <w:r w:rsidRPr="00B913FB">
              <w:rPr>
                <w:rFonts w:ascii="Consolas" w:hAnsi="Consolas" w:cs="Courier New"/>
                <w:color w:val="auto"/>
                <w:sz w:val="20"/>
                <w:szCs w:val="20"/>
                <w:lang w:eastAsia="en-GB"/>
              </w:rPr>
              <w:t>/Practitioner/832d9c68-685f-4421-ac05-cc23d5c4e619"</w:t>
            </w:r>
          </w:p>
          <w:p w:rsidRPr="00B913FB" w:rsidR="00471C9E" w:rsidP="00310808" w:rsidRDefault="00471C9E" w14:paraId="0956E697"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w:t>
            </w:r>
          </w:p>
          <w:p w:rsidRPr="00B913FB" w:rsidR="00471C9E" w:rsidP="00310808" w:rsidRDefault="00471C9E" w14:paraId="65D8E973"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performerType": [</w:t>
            </w:r>
          </w:p>
          <w:p w:rsidRPr="00B913FB" w:rsidR="00471C9E" w:rsidP="00310808" w:rsidRDefault="00471C9E" w14:paraId="4D80BC44"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w:t>
            </w:r>
          </w:p>
          <w:p w:rsidRPr="00B913FB" w:rsidR="00471C9E" w:rsidP="00310808" w:rsidRDefault="00471C9E" w14:paraId="5EC34E39"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coding": [</w:t>
            </w:r>
          </w:p>
          <w:p w:rsidRPr="00B913FB" w:rsidR="00471C9E" w:rsidP="00310808" w:rsidRDefault="00471C9E" w14:paraId="059CD287"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w:t>
            </w:r>
          </w:p>
          <w:p w:rsidRPr="00B913FB" w:rsidR="00471C9E" w:rsidP="00310808" w:rsidRDefault="00471C9E" w14:paraId="6C453525"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system": "http://snomed.info/sct",</w:t>
            </w:r>
          </w:p>
          <w:p w:rsidRPr="00B913FB" w:rsidR="00471C9E" w:rsidP="00310808" w:rsidRDefault="00471C9E" w14:paraId="3614BDCF"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code": "159282002",</w:t>
            </w:r>
          </w:p>
          <w:p w:rsidRPr="00B913FB" w:rsidR="00471C9E" w:rsidP="00310808" w:rsidRDefault="00471C9E" w14:paraId="54C2814B"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display": "Laboratory technician (occupation)"</w:t>
            </w:r>
          </w:p>
          <w:p w:rsidRPr="00B913FB" w:rsidR="00471C9E" w:rsidP="00310808" w:rsidRDefault="00471C9E" w14:paraId="44E704F2"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w:t>
            </w:r>
          </w:p>
          <w:p w:rsidRPr="00B913FB" w:rsidR="00471C9E" w:rsidP="00310808" w:rsidRDefault="00471C9E" w14:paraId="6DB58490"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w:t>
            </w:r>
          </w:p>
          <w:p w:rsidRPr="00B913FB" w:rsidR="00471C9E" w:rsidP="00310808" w:rsidRDefault="00471C9E" w14:paraId="67AB818B"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w:t>
            </w:r>
          </w:p>
          <w:p w:rsidRPr="00B913FB" w:rsidR="00471C9E" w:rsidP="00310808" w:rsidRDefault="00471C9E" w14:paraId="3995ADCE"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w:t>
            </w:r>
          </w:p>
          <w:p w:rsidRPr="00B913FB" w:rsidR="00471C9E" w:rsidP="00310808" w:rsidRDefault="00471C9E" w14:paraId="3E39786D"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owner": {</w:t>
            </w:r>
          </w:p>
          <w:p w:rsidRPr="00B913FB" w:rsidR="00471C9E" w:rsidP="00310808" w:rsidRDefault="00471C9E" w14:paraId="3DCDB71A"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reference": "https://</w:t>
            </w:r>
            <w:r>
              <w:rPr>
                <w:rFonts w:ascii="Consolas" w:hAnsi="Consolas" w:cs="Courier New"/>
                <w:sz w:val="20"/>
                <w:szCs w:val="20"/>
                <w:lang w:eastAsia="en-GB"/>
              </w:rPr>
              <w:t>api.service.nhs.uk</w:t>
            </w:r>
            <w:r w:rsidRPr="00B913FB">
              <w:rPr>
                <w:rFonts w:ascii="Consolas" w:hAnsi="Consolas" w:cs="Courier New"/>
                <w:color w:val="auto"/>
                <w:sz w:val="20"/>
                <w:szCs w:val="20"/>
                <w:lang w:eastAsia="en-GB"/>
              </w:rPr>
              <w:t>/Organization/1b81b2e9-d428-4cf6-8d9f-b3f3e3833430"</w:t>
            </w:r>
          </w:p>
          <w:p w:rsidRPr="00B913FB" w:rsidR="00471C9E" w:rsidP="00310808" w:rsidRDefault="00471C9E" w14:paraId="17F6418E"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w:t>
            </w:r>
          </w:p>
          <w:p w:rsidRPr="00B913FB" w:rsidR="00471C9E" w:rsidP="00310808" w:rsidRDefault="00471C9E" w14:paraId="5D3DA7A5"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meta": {</w:t>
            </w:r>
          </w:p>
          <w:p w:rsidRPr="00B913FB" w:rsidR="00471C9E" w:rsidP="00310808" w:rsidRDefault="00471C9E" w14:paraId="21555496"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versionId": "04f6f976-0003-4006-8fa3-2bd79d02443a",</w:t>
            </w:r>
          </w:p>
          <w:p w:rsidRPr="00B913FB" w:rsidR="00471C9E" w:rsidP="00310808" w:rsidRDefault="00471C9E" w14:paraId="619ACAB1"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lastUpdated": "2022-08-02T13:48:06.302+00:00"</w:t>
            </w:r>
          </w:p>
          <w:p w:rsidRPr="00B913FB" w:rsidR="00471C9E" w:rsidP="00310808" w:rsidRDefault="00471C9E" w14:paraId="0A5EDE17"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    }</w:t>
            </w:r>
          </w:p>
          <w:p w:rsidRPr="00B913FB" w:rsidR="00471C9E" w:rsidP="00310808" w:rsidRDefault="00471C9E" w14:paraId="747AE082" w14:textId="77777777">
            <w:pPr>
              <w:shd w:val="clear" w:color="auto" w:fill="FFFFFE"/>
              <w:spacing w:after="0" w:line="270" w:lineRule="atLeast"/>
              <w:rPr>
                <w:rFonts w:ascii="Consolas" w:hAnsi="Consolas" w:cs="Courier New"/>
                <w:color w:val="auto"/>
                <w:sz w:val="20"/>
                <w:szCs w:val="20"/>
                <w:lang w:eastAsia="en-GB"/>
              </w:rPr>
            </w:pPr>
            <w:r w:rsidRPr="00B913FB">
              <w:rPr>
                <w:rFonts w:ascii="Consolas" w:hAnsi="Consolas" w:cs="Courier New"/>
                <w:color w:val="auto"/>
                <w:sz w:val="20"/>
                <w:szCs w:val="20"/>
                <w:lang w:eastAsia="en-GB"/>
              </w:rPr>
              <w:t>}</w:t>
            </w:r>
          </w:p>
          <w:p w:rsidRPr="00B913FB" w:rsidR="00471C9E" w:rsidP="00310808" w:rsidRDefault="00471C9E" w14:paraId="2903D85C" w14:textId="77777777">
            <w:pPr>
              <w:rPr>
                <w:rFonts w:ascii="Consolas" w:hAnsi="Consolas"/>
                <w:color w:val="auto"/>
                <w:sz w:val="20"/>
                <w:szCs w:val="20"/>
              </w:rPr>
            </w:pPr>
          </w:p>
        </w:tc>
      </w:tr>
    </w:tbl>
    <w:p w:rsidRPr="00A71A99" w:rsidR="00471C9E" w:rsidP="00471C9E" w:rsidRDefault="00471C9E" w14:paraId="16ACD678" w14:textId="77777777"/>
    <w:p w:rsidR="00471C9E" w:rsidP="00471C9E" w:rsidRDefault="00471C9E" w14:paraId="7FAC7037" w14:textId="77777777">
      <w:pPr>
        <w:pStyle w:val="Heading3"/>
        <w:numPr>
          <w:ilvl w:val="0"/>
          <w:numId w:val="0"/>
        </w:numPr>
        <w:ind w:left="960" w:hanging="960"/>
      </w:pPr>
      <w:bookmarkStart w:name="_Toc110355000" w:id="56"/>
      <w:r>
        <w:t>Response</w:t>
      </w:r>
      <w:bookmarkEnd w:id="56"/>
    </w:p>
    <w:p w:rsidRPr="00514655" w:rsidR="00471C9E" w:rsidP="00471C9E" w:rsidRDefault="00471C9E" w14:paraId="1559D7C8" w14:textId="77777777">
      <w:r>
        <w:t>Note: This is the response from the GLH system, the GMS does not need to consume it unless there is a requirement to detect whether the GLH was successfully notified, in which case an async POST with the status ‘received’ should be sent</w:t>
      </w:r>
    </w:p>
    <w:tbl>
      <w:tblPr>
        <w:tblStyle w:val="TableGrid"/>
        <w:tblW w:w="0" w:type="auto"/>
        <w:tblLook w:val="04A0" w:firstRow="1" w:lastRow="0" w:firstColumn="1" w:lastColumn="0" w:noHBand="0" w:noVBand="1"/>
      </w:tblPr>
      <w:tblGrid>
        <w:gridCol w:w="9016"/>
      </w:tblGrid>
      <w:tr w:rsidR="00471C9E" w:rsidTr="00310808" w14:paraId="521C9578" w14:textId="77777777">
        <w:tc>
          <w:tcPr>
            <w:tcW w:w="9016" w:type="dxa"/>
          </w:tcPr>
          <w:p w:rsidR="00471C9E" w:rsidP="00310808" w:rsidRDefault="00471C9E" w14:paraId="32B7D96A" w14:textId="77777777">
            <w:r>
              <w:t>200 OK</w:t>
            </w:r>
          </w:p>
        </w:tc>
      </w:tr>
    </w:tbl>
    <w:p w:rsidRPr="00A71A99" w:rsidR="00471C9E" w:rsidP="00471C9E" w:rsidRDefault="00471C9E" w14:paraId="2D9EEDE4" w14:textId="77777777"/>
    <w:p w:rsidR="00471C9E" w:rsidP="00471C9E" w:rsidRDefault="00471C9E" w14:paraId="451920BD" w14:textId="77777777">
      <w:pPr>
        <w:pStyle w:val="Heading2"/>
        <w:numPr>
          <w:ilvl w:val="0"/>
          <w:numId w:val="18"/>
        </w:numPr>
        <w:ind w:left="360"/>
      </w:pPr>
      <w:bookmarkStart w:name="_Toc110355001" w:id="57"/>
      <w:bookmarkStart w:name="_Toc110355621" w:id="58"/>
      <w:r>
        <w:lastRenderedPageBreak/>
        <w:t>Claim of new Task</w:t>
      </w:r>
      <w:bookmarkEnd w:id="57"/>
      <w:bookmarkEnd w:id="58"/>
    </w:p>
    <w:p w:rsidR="00471C9E" w:rsidP="00471C9E" w:rsidRDefault="00471C9E" w14:paraId="7009D57D" w14:textId="77777777">
      <w:pPr>
        <w:pStyle w:val="Heading3"/>
        <w:numPr>
          <w:ilvl w:val="0"/>
          <w:numId w:val="0"/>
        </w:numPr>
        <w:ind w:left="960" w:hanging="960"/>
      </w:pPr>
      <w:bookmarkStart w:name="_Toc110355002" w:id="59"/>
      <w:r>
        <w:t>Request</w:t>
      </w:r>
      <w:bookmarkEnd w:id="59"/>
    </w:p>
    <w:tbl>
      <w:tblPr>
        <w:tblStyle w:val="TableGrid"/>
        <w:tblW w:w="0" w:type="auto"/>
        <w:tblLook w:val="04A0" w:firstRow="1" w:lastRow="0" w:firstColumn="1" w:lastColumn="0" w:noHBand="0" w:noVBand="1"/>
      </w:tblPr>
      <w:tblGrid>
        <w:gridCol w:w="9016"/>
      </w:tblGrid>
      <w:tr w:rsidRPr="0065197F" w:rsidR="00471C9E" w:rsidTr="00310808" w14:paraId="15CD8041" w14:textId="77777777">
        <w:tc>
          <w:tcPr>
            <w:tcW w:w="9016" w:type="dxa"/>
          </w:tcPr>
          <w:p w:rsidRPr="0065197F" w:rsidR="00471C9E" w:rsidP="00310808" w:rsidRDefault="00471C9E" w14:paraId="44500CA7" w14:textId="77777777">
            <w:pPr>
              <w:spacing w:after="0"/>
              <w:rPr>
                <w:rFonts w:ascii="Consolas" w:hAnsi="Consolas"/>
                <w:color w:val="auto"/>
                <w:sz w:val="20"/>
                <w:szCs w:val="20"/>
              </w:rPr>
            </w:pPr>
            <w:r w:rsidRPr="0065197F">
              <w:rPr>
                <w:rFonts w:ascii="Consolas" w:hAnsi="Consolas"/>
                <w:color w:val="auto"/>
                <w:sz w:val="20"/>
                <w:szCs w:val="20"/>
              </w:rPr>
              <w:t xml:space="preserve">PUT </w:t>
            </w:r>
            <w:r>
              <w:rPr>
                <w:rFonts w:ascii="Consolas" w:hAnsi="Consolas"/>
                <w:sz w:val="20"/>
                <w:szCs w:val="20"/>
              </w:rPr>
              <w:t>/GMS</w:t>
            </w:r>
            <w:r w:rsidRPr="0065197F">
              <w:rPr>
                <w:rFonts w:ascii="Consolas" w:hAnsi="Consolas"/>
                <w:color w:val="auto"/>
                <w:sz w:val="20"/>
                <w:szCs w:val="20"/>
              </w:rPr>
              <w:t>/Task/a3f6af00-894e-4959-9530-d30d5b25893a HTTP/1.1</w:t>
            </w:r>
          </w:p>
          <w:p w:rsidRPr="0065197F" w:rsidR="00471C9E" w:rsidP="00310808" w:rsidRDefault="00471C9E" w14:paraId="4E024067" w14:textId="77777777">
            <w:pPr>
              <w:spacing w:after="0"/>
              <w:rPr>
                <w:rFonts w:ascii="Consolas" w:hAnsi="Consolas"/>
                <w:color w:val="auto"/>
                <w:sz w:val="20"/>
                <w:szCs w:val="20"/>
              </w:rPr>
            </w:pPr>
            <w:r w:rsidRPr="0065197F">
              <w:rPr>
                <w:rFonts w:ascii="Consolas" w:hAnsi="Consolas"/>
                <w:color w:val="auto"/>
                <w:sz w:val="20"/>
                <w:szCs w:val="20"/>
              </w:rPr>
              <w:t xml:space="preserve">Host: </w:t>
            </w:r>
            <w:r>
              <w:rPr>
                <w:rFonts w:ascii="Consolas" w:hAnsi="Consolas"/>
                <w:sz w:val="20"/>
                <w:szCs w:val="20"/>
              </w:rPr>
              <w:t>api.service.nhs.uk</w:t>
            </w:r>
          </w:p>
          <w:p w:rsidRPr="0065197F" w:rsidR="00471C9E" w:rsidP="00310808" w:rsidRDefault="00471C9E" w14:paraId="476D922C" w14:textId="77777777">
            <w:pPr>
              <w:spacing w:after="0"/>
              <w:rPr>
                <w:rFonts w:ascii="Consolas" w:hAnsi="Consolas"/>
                <w:color w:val="auto"/>
                <w:sz w:val="20"/>
                <w:szCs w:val="20"/>
              </w:rPr>
            </w:pPr>
            <w:r w:rsidRPr="0065197F">
              <w:rPr>
                <w:rFonts w:ascii="Consolas" w:hAnsi="Consolas"/>
                <w:color w:val="auto"/>
                <w:sz w:val="20"/>
                <w:szCs w:val="20"/>
              </w:rPr>
              <w:t>Content-Type: application/json</w:t>
            </w:r>
          </w:p>
          <w:p w:rsidRPr="0065197F" w:rsidR="00471C9E" w:rsidP="00310808" w:rsidRDefault="00471C9E" w14:paraId="518D8B42" w14:textId="77777777">
            <w:pPr>
              <w:spacing w:after="0"/>
              <w:rPr>
                <w:rFonts w:ascii="Consolas" w:hAnsi="Consolas"/>
                <w:color w:val="auto"/>
                <w:sz w:val="20"/>
                <w:szCs w:val="20"/>
              </w:rPr>
            </w:pPr>
            <w:r w:rsidRPr="0065197F">
              <w:rPr>
                <w:rFonts w:ascii="Consolas" w:hAnsi="Consolas"/>
                <w:color w:val="auto"/>
                <w:sz w:val="20"/>
                <w:szCs w:val="20"/>
              </w:rPr>
              <w:t>Content-Length: 2348</w:t>
            </w:r>
          </w:p>
          <w:p w:rsidRPr="0065197F" w:rsidR="00471C9E" w:rsidP="00310808" w:rsidRDefault="00471C9E" w14:paraId="3E2444AF" w14:textId="77777777">
            <w:pPr>
              <w:spacing w:after="0"/>
              <w:rPr>
                <w:rFonts w:ascii="Consolas" w:hAnsi="Consolas"/>
                <w:color w:val="auto"/>
                <w:sz w:val="20"/>
                <w:szCs w:val="20"/>
              </w:rPr>
            </w:pPr>
          </w:p>
          <w:p w:rsidRPr="0065197F" w:rsidR="00471C9E" w:rsidP="00310808" w:rsidRDefault="00471C9E" w14:paraId="106BC206" w14:textId="77777777">
            <w:pPr>
              <w:spacing w:after="0"/>
              <w:rPr>
                <w:rFonts w:ascii="Consolas" w:hAnsi="Consolas"/>
                <w:color w:val="auto"/>
                <w:sz w:val="20"/>
                <w:szCs w:val="20"/>
              </w:rPr>
            </w:pPr>
            <w:r w:rsidRPr="0065197F">
              <w:rPr>
                <w:rFonts w:ascii="Consolas" w:hAnsi="Consolas"/>
                <w:color w:val="auto"/>
                <w:sz w:val="20"/>
                <w:szCs w:val="20"/>
              </w:rPr>
              <w:t>{</w:t>
            </w:r>
          </w:p>
          <w:p w:rsidRPr="0065197F" w:rsidR="00471C9E" w:rsidP="00310808" w:rsidRDefault="00471C9E" w14:paraId="10FF087F" w14:textId="77777777">
            <w:pPr>
              <w:spacing w:after="0"/>
              <w:rPr>
                <w:rFonts w:ascii="Consolas" w:hAnsi="Consolas"/>
                <w:color w:val="auto"/>
                <w:sz w:val="20"/>
                <w:szCs w:val="20"/>
              </w:rPr>
            </w:pPr>
            <w:r w:rsidRPr="0065197F">
              <w:rPr>
                <w:rFonts w:ascii="Consolas" w:hAnsi="Consolas"/>
                <w:color w:val="auto"/>
                <w:sz w:val="20"/>
                <w:szCs w:val="20"/>
              </w:rPr>
              <w:t xml:space="preserve">    "resourceType": "Task",</w:t>
            </w:r>
          </w:p>
          <w:p w:rsidRPr="0065197F" w:rsidR="00471C9E" w:rsidP="00310808" w:rsidRDefault="00471C9E" w14:paraId="22F598FA" w14:textId="77777777">
            <w:pPr>
              <w:spacing w:after="0"/>
              <w:rPr>
                <w:rFonts w:ascii="Consolas" w:hAnsi="Consolas"/>
                <w:color w:val="auto"/>
                <w:sz w:val="20"/>
                <w:szCs w:val="20"/>
              </w:rPr>
            </w:pPr>
            <w:r w:rsidRPr="0065197F">
              <w:rPr>
                <w:rFonts w:ascii="Consolas" w:hAnsi="Consolas"/>
                <w:color w:val="auto"/>
                <w:sz w:val="20"/>
                <w:szCs w:val="20"/>
              </w:rPr>
              <w:t xml:space="preserve">    "id": "a3f6af00-894e-4959-9530-d30d5b25893a",</w:t>
            </w:r>
          </w:p>
          <w:p w:rsidRPr="0065197F" w:rsidR="00471C9E" w:rsidP="00310808" w:rsidRDefault="00471C9E" w14:paraId="42FA6212" w14:textId="77777777">
            <w:pPr>
              <w:spacing w:after="0"/>
              <w:rPr>
                <w:rFonts w:ascii="Consolas" w:hAnsi="Consolas"/>
                <w:color w:val="auto"/>
                <w:sz w:val="20"/>
                <w:szCs w:val="20"/>
              </w:rPr>
            </w:pPr>
            <w:r w:rsidRPr="0065197F">
              <w:rPr>
                <w:rFonts w:ascii="Consolas" w:hAnsi="Consolas"/>
                <w:color w:val="auto"/>
                <w:sz w:val="20"/>
                <w:szCs w:val="20"/>
              </w:rPr>
              <w:t xml:space="preserve">    "text": {</w:t>
            </w:r>
          </w:p>
          <w:p w:rsidRPr="0065197F" w:rsidR="00471C9E" w:rsidP="00310808" w:rsidRDefault="00471C9E" w14:paraId="1A912FAC" w14:textId="77777777">
            <w:pPr>
              <w:spacing w:after="0"/>
              <w:rPr>
                <w:rFonts w:ascii="Consolas" w:hAnsi="Consolas"/>
                <w:color w:val="auto"/>
                <w:sz w:val="20"/>
                <w:szCs w:val="20"/>
              </w:rPr>
            </w:pPr>
            <w:r w:rsidRPr="0065197F">
              <w:rPr>
                <w:rFonts w:ascii="Consolas" w:hAnsi="Consolas"/>
                <w:color w:val="auto"/>
                <w:sz w:val="20"/>
                <w:szCs w:val="20"/>
              </w:rPr>
              <w:t xml:space="preserve">        "status": "generated",</w:t>
            </w:r>
          </w:p>
          <w:p w:rsidRPr="0065197F" w:rsidR="00471C9E" w:rsidP="00310808" w:rsidRDefault="00471C9E" w14:paraId="4EDE98E0" w14:textId="77777777">
            <w:pPr>
              <w:spacing w:after="0"/>
              <w:rPr>
                <w:rFonts w:ascii="Consolas" w:hAnsi="Consolas"/>
                <w:color w:val="auto"/>
                <w:sz w:val="20"/>
                <w:szCs w:val="20"/>
              </w:rPr>
            </w:pPr>
            <w:r w:rsidRPr="0065197F">
              <w:rPr>
                <w:rFonts w:ascii="Consolas" w:hAnsi="Consolas"/>
                <w:color w:val="auto"/>
                <w:sz w:val="20"/>
                <w:szCs w:val="20"/>
              </w:rPr>
              <w:t xml:space="preserve">        "div": "&lt;div xmlns=\"http://www.w3.org/1999/xhtml\"&gt;&lt;p&gt;&lt;b&gt;Generated Narrative&lt;/b&gt;&lt;/p&gt;&lt;div style=\"display: inline-block; background-color: #d9e0e7; padding: 6px; margin: 4px; border: 1px solid #8da1b4; border-radius: 5px; line-height: 60%\"&gt;&lt;p style=\"margin-bottom: 0px\"&gt;Resource &amp;quot; UKCore-Task-DPYDSequencingTask-Example&amp;quot; &lt;/p&gt;&lt;/div&gt;&lt;/div&gt;"</w:t>
            </w:r>
          </w:p>
          <w:p w:rsidRPr="0065197F" w:rsidR="00471C9E" w:rsidP="00310808" w:rsidRDefault="00471C9E" w14:paraId="4C9B967A" w14:textId="77777777">
            <w:pPr>
              <w:spacing w:after="0"/>
              <w:rPr>
                <w:rFonts w:ascii="Consolas" w:hAnsi="Consolas"/>
                <w:color w:val="auto"/>
                <w:sz w:val="20"/>
                <w:szCs w:val="20"/>
              </w:rPr>
            </w:pPr>
            <w:r w:rsidRPr="0065197F">
              <w:rPr>
                <w:rFonts w:ascii="Consolas" w:hAnsi="Consolas"/>
                <w:color w:val="auto"/>
                <w:sz w:val="20"/>
                <w:szCs w:val="20"/>
              </w:rPr>
              <w:t xml:space="preserve">    },</w:t>
            </w:r>
          </w:p>
          <w:p w:rsidRPr="0065197F" w:rsidR="00471C9E" w:rsidP="00310808" w:rsidRDefault="00471C9E" w14:paraId="07E89CA4" w14:textId="77777777">
            <w:pPr>
              <w:spacing w:after="0"/>
              <w:rPr>
                <w:rFonts w:ascii="Consolas" w:hAnsi="Consolas"/>
                <w:color w:val="auto"/>
                <w:sz w:val="20"/>
                <w:szCs w:val="20"/>
              </w:rPr>
            </w:pPr>
            <w:r w:rsidRPr="0065197F">
              <w:rPr>
                <w:rFonts w:ascii="Consolas" w:hAnsi="Consolas"/>
                <w:color w:val="auto"/>
                <w:sz w:val="20"/>
                <w:szCs w:val="20"/>
              </w:rPr>
              <w:t xml:space="preserve">    "identifier": [</w:t>
            </w:r>
          </w:p>
          <w:p w:rsidRPr="0065197F" w:rsidR="00471C9E" w:rsidP="00310808" w:rsidRDefault="00471C9E" w14:paraId="01CDFCA6" w14:textId="77777777">
            <w:pPr>
              <w:spacing w:after="0"/>
              <w:rPr>
                <w:rFonts w:ascii="Consolas" w:hAnsi="Consolas"/>
                <w:color w:val="auto"/>
                <w:sz w:val="20"/>
                <w:szCs w:val="20"/>
              </w:rPr>
            </w:pPr>
            <w:r w:rsidRPr="0065197F">
              <w:rPr>
                <w:rFonts w:ascii="Consolas" w:hAnsi="Consolas"/>
                <w:color w:val="auto"/>
                <w:sz w:val="20"/>
                <w:szCs w:val="20"/>
              </w:rPr>
              <w:t xml:space="preserve">        {</w:t>
            </w:r>
          </w:p>
          <w:p w:rsidRPr="0065197F" w:rsidR="00471C9E" w:rsidP="00310808" w:rsidRDefault="00471C9E" w14:paraId="56622134" w14:textId="77777777">
            <w:pPr>
              <w:spacing w:after="0"/>
              <w:rPr>
                <w:rFonts w:ascii="Consolas" w:hAnsi="Consolas"/>
                <w:color w:val="auto"/>
                <w:sz w:val="20"/>
                <w:szCs w:val="20"/>
              </w:rPr>
            </w:pPr>
            <w:r w:rsidRPr="0065197F">
              <w:rPr>
                <w:rFonts w:ascii="Consolas" w:hAnsi="Consolas"/>
                <w:color w:val="auto"/>
                <w:sz w:val="20"/>
                <w:szCs w:val="20"/>
              </w:rPr>
              <w:t xml:space="preserve">            "system": "https://mft.nhs.uk/nwglh/lims",</w:t>
            </w:r>
          </w:p>
          <w:p w:rsidRPr="0065197F" w:rsidR="00471C9E" w:rsidP="00310808" w:rsidRDefault="00471C9E" w14:paraId="0DA0AAE0" w14:textId="77777777">
            <w:pPr>
              <w:spacing w:after="0"/>
              <w:rPr>
                <w:rFonts w:ascii="Consolas" w:hAnsi="Consolas"/>
                <w:color w:val="auto"/>
                <w:sz w:val="20"/>
                <w:szCs w:val="20"/>
              </w:rPr>
            </w:pPr>
            <w:r w:rsidRPr="0065197F">
              <w:rPr>
                <w:rFonts w:ascii="Consolas" w:hAnsi="Consolas"/>
                <w:color w:val="auto"/>
                <w:sz w:val="20"/>
                <w:szCs w:val="20"/>
              </w:rPr>
              <w:t xml:space="preserve">            "value": "DPYDSequencingTask"</w:t>
            </w:r>
          </w:p>
          <w:p w:rsidRPr="0065197F" w:rsidR="00471C9E" w:rsidP="00310808" w:rsidRDefault="00471C9E" w14:paraId="67C81BD4" w14:textId="77777777">
            <w:pPr>
              <w:spacing w:after="0"/>
              <w:rPr>
                <w:rFonts w:ascii="Consolas" w:hAnsi="Consolas"/>
                <w:color w:val="auto"/>
                <w:sz w:val="20"/>
                <w:szCs w:val="20"/>
              </w:rPr>
            </w:pPr>
            <w:r w:rsidRPr="0065197F">
              <w:rPr>
                <w:rFonts w:ascii="Consolas" w:hAnsi="Consolas"/>
                <w:color w:val="auto"/>
                <w:sz w:val="20"/>
                <w:szCs w:val="20"/>
              </w:rPr>
              <w:t xml:space="preserve">        }</w:t>
            </w:r>
          </w:p>
          <w:p w:rsidRPr="0065197F" w:rsidR="00471C9E" w:rsidP="00310808" w:rsidRDefault="00471C9E" w14:paraId="02E086A9" w14:textId="77777777">
            <w:pPr>
              <w:spacing w:after="0"/>
              <w:rPr>
                <w:rFonts w:ascii="Consolas" w:hAnsi="Consolas"/>
                <w:color w:val="auto"/>
                <w:sz w:val="20"/>
                <w:szCs w:val="20"/>
              </w:rPr>
            </w:pPr>
            <w:r w:rsidRPr="0065197F">
              <w:rPr>
                <w:rFonts w:ascii="Consolas" w:hAnsi="Consolas"/>
                <w:color w:val="auto"/>
                <w:sz w:val="20"/>
                <w:szCs w:val="20"/>
              </w:rPr>
              <w:t xml:space="preserve">    ],</w:t>
            </w:r>
          </w:p>
          <w:p w:rsidRPr="0065197F" w:rsidR="00471C9E" w:rsidP="00310808" w:rsidRDefault="00471C9E" w14:paraId="7A9AB16C" w14:textId="77777777">
            <w:pPr>
              <w:spacing w:after="0"/>
              <w:rPr>
                <w:rFonts w:ascii="Consolas" w:hAnsi="Consolas"/>
                <w:color w:val="auto"/>
                <w:sz w:val="20"/>
                <w:szCs w:val="20"/>
              </w:rPr>
            </w:pPr>
            <w:r w:rsidRPr="0065197F">
              <w:rPr>
                <w:rFonts w:ascii="Consolas" w:hAnsi="Consolas"/>
                <w:color w:val="auto"/>
                <w:sz w:val="20"/>
                <w:szCs w:val="20"/>
              </w:rPr>
              <w:t xml:space="preserve">    "instantiatesUri": "https://www.england.nhs.uk/wp-content/uploads/2020/11/1869-dpyd-policy-statement.pdf",</w:t>
            </w:r>
          </w:p>
          <w:p w:rsidRPr="0065197F" w:rsidR="00471C9E" w:rsidP="00310808" w:rsidRDefault="00471C9E" w14:paraId="1B9566A3" w14:textId="77777777">
            <w:pPr>
              <w:spacing w:after="0"/>
              <w:rPr>
                <w:rFonts w:ascii="Consolas" w:hAnsi="Consolas"/>
                <w:color w:val="auto"/>
                <w:sz w:val="20"/>
                <w:szCs w:val="20"/>
              </w:rPr>
            </w:pPr>
            <w:r w:rsidRPr="0065197F">
              <w:rPr>
                <w:rFonts w:ascii="Consolas" w:hAnsi="Consolas"/>
                <w:color w:val="auto"/>
                <w:sz w:val="20"/>
                <w:szCs w:val="20"/>
              </w:rPr>
              <w:t xml:space="preserve">    "partOf": [</w:t>
            </w:r>
          </w:p>
          <w:p w:rsidRPr="0065197F" w:rsidR="00471C9E" w:rsidP="00310808" w:rsidRDefault="00471C9E" w14:paraId="4D8F4312" w14:textId="77777777">
            <w:pPr>
              <w:spacing w:after="0"/>
              <w:rPr>
                <w:rFonts w:ascii="Consolas" w:hAnsi="Consolas"/>
                <w:color w:val="auto"/>
                <w:sz w:val="20"/>
                <w:szCs w:val="20"/>
              </w:rPr>
            </w:pPr>
            <w:r w:rsidRPr="0065197F">
              <w:rPr>
                <w:rFonts w:ascii="Consolas" w:hAnsi="Consolas"/>
                <w:color w:val="auto"/>
                <w:sz w:val="20"/>
                <w:szCs w:val="20"/>
              </w:rPr>
              <w:t xml:space="preserve">        {</w:t>
            </w:r>
          </w:p>
          <w:p w:rsidRPr="0065197F" w:rsidR="00471C9E" w:rsidP="00310808" w:rsidRDefault="00471C9E" w14:paraId="0C0CEACD" w14:textId="77777777">
            <w:pPr>
              <w:spacing w:after="0"/>
              <w:rPr>
                <w:rFonts w:ascii="Consolas" w:hAnsi="Consolas"/>
                <w:color w:val="auto"/>
                <w:sz w:val="20"/>
                <w:szCs w:val="20"/>
              </w:rPr>
            </w:pPr>
            <w:r w:rsidRPr="0065197F">
              <w:rPr>
                <w:rFonts w:ascii="Consolas" w:hAnsi="Consolas"/>
                <w:color w:val="auto"/>
                <w:sz w:val="20"/>
                <w:szCs w:val="20"/>
              </w:rPr>
              <w:t xml:space="preserve">            "display": "Task/UKCore-Task-ParentTask-Example"</w:t>
            </w:r>
          </w:p>
          <w:p w:rsidRPr="0065197F" w:rsidR="00471C9E" w:rsidP="00310808" w:rsidRDefault="00471C9E" w14:paraId="6698651B" w14:textId="77777777">
            <w:pPr>
              <w:spacing w:after="0"/>
              <w:rPr>
                <w:rFonts w:ascii="Consolas" w:hAnsi="Consolas"/>
                <w:color w:val="auto"/>
                <w:sz w:val="20"/>
                <w:szCs w:val="20"/>
              </w:rPr>
            </w:pPr>
            <w:r w:rsidRPr="0065197F">
              <w:rPr>
                <w:rFonts w:ascii="Consolas" w:hAnsi="Consolas"/>
                <w:color w:val="auto"/>
                <w:sz w:val="20"/>
                <w:szCs w:val="20"/>
              </w:rPr>
              <w:t xml:space="preserve">        }</w:t>
            </w:r>
          </w:p>
          <w:p w:rsidRPr="0065197F" w:rsidR="00471C9E" w:rsidP="00310808" w:rsidRDefault="00471C9E" w14:paraId="7F6BA435" w14:textId="77777777">
            <w:pPr>
              <w:spacing w:after="0"/>
              <w:rPr>
                <w:rFonts w:ascii="Consolas" w:hAnsi="Consolas"/>
                <w:color w:val="auto"/>
                <w:sz w:val="20"/>
                <w:szCs w:val="20"/>
              </w:rPr>
            </w:pPr>
            <w:r w:rsidRPr="0065197F">
              <w:rPr>
                <w:rFonts w:ascii="Consolas" w:hAnsi="Consolas"/>
                <w:color w:val="auto"/>
                <w:sz w:val="20"/>
                <w:szCs w:val="20"/>
              </w:rPr>
              <w:t xml:space="preserve">    ],</w:t>
            </w:r>
          </w:p>
          <w:p w:rsidRPr="0065197F" w:rsidR="00471C9E" w:rsidP="00310808" w:rsidRDefault="00471C9E" w14:paraId="5F877891" w14:textId="77777777">
            <w:pPr>
              <w:spacing w:after="0"/>
              <w:rPr>
                <w:rFonts w:ascii="Consolas" w:hAnsi="Consolas"/>
                <w:color w:val="auto"/>
                <w:sz w:val="20"/>
                <w:szCs w:val="20"/>
              </w:rPr>
            </w:pPr>
            <w:r w:rsidRPr="0065197F">
              <w:rPr>
                <w:rFonts w:ascii="Consolas" w:hAnsi="Consolas"/>
                <w:color w:val="auto"/>
                <w:sz w:val="20"/>
                <w:szCs w:val="20"/>
              </w:rPr>
              <w:t xml:space="preserve">    "status": "accepted",</w:t>
            </w:r>
          </w:p>
          <w:p w:rsidRPr="0065197F" w:rsidR="00471C9E" w:rsidP="00310808" w:rsidRDefault="00471C9E" w14:paraId="6B29417E" w14:textId="77777777">
            <w:pPr>
              <w:spacing w:after="0"/>
              <w:rPr>
                <w:rFonts w:ascii="Consolas" w:hAnsi="Consolas"/>
                <w:color w:val="auto"/>
                <w:sz w:val="20"/>
                <w:szCs w:val="20"/>
              </w:rPr>
            </w:pPr>
            <w:r w:rsidRPr="0065197F">
              <w:rPr>
                <w:rFonts w:ascii="Consolas" w:hAnsi="Consolas"/>
                <w:color w:val="auto"/>
                <w:sz w:val="20"/>
                <w:szCs w:val="20"/>
              </w:rPr>
              <w:t xml:space="preserve">    "businessStatus": {</w:t>
            </w:r>
          </w:p>
          <w:p w:rsidRPr="0065197F" w:rsidR="00471C9E" w:rsidP="00310808" w:rsidRDefault="00471C9E" w14:paraId="28C2716A" w14:textId="77777777">
            <w:pPr>
              <w:spacing w:after="0"/>
              <w:rPr>
                <w:rFonts w:ascii="Consolas" w:hAnsi="Consolas"/>
                <w:color w:val="auto"/>
                <w:sz w:val="20"/>
                <w:szCs w:val="20"/>
              </w:rPr>
            </w:pPr>
            <w:r w:rsidRPr="0065197F">
              <w:rPr>
                <w:rFonts w:ascii="Consolas" w:hAnsi="Consolas"/>
                <w:color w:val="auto"/>
                <w:sz w:val="20"/>
                <w:szCs w:val="20"/>
              </w:rPr>
              <w:t xml:space="preserve">        "coding": [</w:t>
            </w:r>
          </w:p>
          <w:p w:rsidRPr="0065197F" w:rsidR="00471C9E" w:rsidP="00310808" w:rsidRDefault="00471C9E" w14:paraId="4685C60D" w14:textId="77777777">
            <w:pPr>
              <w:spacing w:after="0"/>
              <w:rPr>
                <w:rFonts w:ascii="Consolas" w:hAnsi="Consolas"/>
                <w:color w:val="auto"/>
                <w:sz w:val="20"/>
                <w:szCs w:val="20"/>
              </w:rPr>
            </w:pPr>
            <w:r w:rsidRPr="0065197F">
              <w:rPr>
                <w:rFonts w:ascii="Consolas" w:hAnsi="Consolas"/>
                <w:color w:val="auto"/>
                <w:sz w:val="20"/>
                <w:szCs w:val="20"/>
              </w:rPr>
              <w:t xml:space="preserve">            {</w:t>
            </w:r>
          </w:p>
          <w:p w:rsidRPr="0065197F" w:rsidR="00471C9E" w:rsidP="00310808" w:rsidRDefault="00471C9E" w14:paraId="150BB2B2" w14:textId="77777777">
            <w:pPr>
              <w:spacing w:after="0"/>
              <w:rPr>
                <w:rFonts w:ascii="Consolas" w:hAnsi="Consolas"/>
                <w:color w:val="auto"/>
                <w:sz w:val="20"/>
                <w:szCs w:val="20"/>
              </w:rPr>
            </w:pPr>
            <w:r w:rsidRPr="0065197F">
              <w:rPr>
                <w:rFonts w:ascii="Consolas" w:hAnsi="Consolas"/>
                <w:color w:val="auto"/>
                <w:sz w:val="20"/>
                <w:szCs w:val="20"/>
              </w:rPr>
              <w:t xml:space="preserve">                "system": "http://terminology.hl7.org/CodeSystem/lab-status-codes",</w:t>
            </w:r>
          </w:p>
          <w:p w:rsidRPr="0065197F" w:rsidR="00471C9E" w:rsidP="00310808" w:rsidRDefault="00471C9E" w14:paraId="7CD3258F" w14:textId="77777777">
            <w:pPr>
              <w:spacing w:after="0"/>
              <w:rPr>
                <w:rFonts w:ascii="Consolas" w:hAnsi="Consolas"/>
                <w:color w:val="auto"/>
                <w:sz w:val="20"/>
                <w:szCs w:val="20"/>
              </w:rPr>
            </w:pPr>
            <w:r w:rsidRPr="0065197F">
              <w:rPr>
                <w:rFonts w:ascii="Consolas" w:hAnsi="Consolas"/>
                <w:color w:val="auto"/>
                <w:sz w:val="20"/>
                <w:szCs w:val="20"/>
              </w:rPr>
              <w:t xml:space="preserve">                "code": "AwaitingSpecimen",</w:t>
            </w:r>
          </w:p>
          <w:p w:rsidRPr="0065197F" w:rsidR="00471C9E" w:rsidP="00310808" w:rsidRDefault="00471C9E" w14:paraId="4B54E96B" w14:textId="77777777">
            <w:pPr>
              <w:spacing w:after="0"/>
              <w:rPr>
                <w:rFonts w:ascii="Consolas" w:hAnsi="Consolas"/>
                <w:color w:val="auto"/>
                <w:sz w:val="20"/>
                <w:szCs w:val="20"/>
              </w:rPr>
            </w:pPr>
            <w:r w:rsidRPr="0065197F">
              <w:rPr>
                <w:rFonts w:ascii="Consolas" w:hAnsi="Consolas"/>
                <w:color w:val="auto"/>
                <w:sz w:val="20"/>
                <w:szCs w:val="20"/>
              </w:rPr>
              <w:t xml:space="preserve">                "display": "Awaiting Specimen"</w:t>
            </w:r>
          </w:p>
          <w:p w:rsidRPr="0065197F" w:rsidR="00471C9E" w:rsidP="00310808" w:rsidRDefault="00471C9E" w14:paraId="138B7B20" w14:textId="77777777">
            <w:pPr>
              <w:spacing w:after="0"/>
              <w:rPr>
                <w:rFonts w:ascii="Consolas" w:hAnsi="Consolas"/>
                <w:color w:val="auto"/>
                <w:sz w:val="20"/>
                <w:szCs w:val="20"/>
              </w:rPr>
            </w:pPr>
            <w:r w:rsidRPr="0065197F">
              <w:rPr>
                <w:rFonts w:ascii="Consolas" w:hAnsi="Consolas"/>
                <w:color w:val="auto"/>
                <w:sz w:val="20"/>
                <w:szCs w:val="20"/>
              </w:rPr>
              <w:t xml:space="preserve">            }</w:t>
            </w:r>
          </w:p>
          <w:p w:rsidRPr="0065197F" w:rsidR="00471C9E" w:rsidP="00310808" w:rsidRDefault="00471C9E" w14:paraId="68FF3883" w14:textId="77777777">
            <w:pPr>
              <w:spacing w:after="0"/>
              <w:rPr>
                <w:rFonts w:ascii="Consolas" w:hAnsi="Consolas"/>
                <w:color w:val="auto"/>
                <w:sz w:val="20"/>
                <w:szCs w:val="20"/>
              </w:rPr>
            </w:pPr>
            <w:r w:rsidRPr="0065197F">
              <w:rPr>
                <w:rFonts w:ascii="Consolas" w:hAnsi="Consolas"/>
                <w:color w:val="auto"/>
                <w:sz w:val="20"/>
                <w:szCs w:val="20"/>
              </w:rPr>
              <w:t xml:space="preserve">        ]</w:t>
            </w:r>
          </w:p>
          <w:p w:rsidRPr="0065197F" w:rsidR="00471C9E" w:rsidP="00310808" w:rsidRDefault="00471C9E" w14:paraId="2227FB25" w14:textId="77777777">
            <w:pPr>
              <w:spacing w:after="0"/>
              <w:rPr>
                <w:rFonts w:ascii="Consolas" w:hAnsi="Consolas"/>
                <w:color w:val="auto"/>
                <w:sz w:val="20"/>
                <w:szCs w:val="20"/>
              </w:rPr>
            </w:pPr>
            <w:r w:rsidRPr="0065197F">
              <w:rPr>
                <w:rFonts w:ascii="Consolas" w:hAnsi="Consolas"/>
                <w:color w:val="auto"/>
                <w:sz w:val="20"/>
                <w:szCs w:val="20"/>
              </w:rPr>
              <w:t xml:space="preserve">    },</w:t>
            </w:r>
          </w:p>
          <w:p w:rsidRPr="0065197F" w:rsidR="00471C9E" w:rsidP="00310808" w:rsidRDefault="00471C9E" w14:paraId="72DA7016" w14:textId="77777777">
            <w:pPr>
              <w:spacing w:after="0"/>
              <w:rPr>
                <w:rFonts w:ascii="Consolas" w:hAnsi="Consolas"/>
                <w:color w:val="auto"/>
                <w:sz w:val="20"/>
                <w:szCs w:val="20"/>
              </w:rPr>
            </w:pPr>
            <w:r w:rsidRPr="0065197F">
              <w:rPr>
                <w:rFonts w:ascii="Consolas" w:hAnsi="Consolas"/>
                <w:color w:val="auto"/>
                <w:sz w:val="20"/>
                <w:szCs w:val="20"/>
              </w:rPr>
              <w:t xml:space="preserve">    "intent": "filler-order",</w:t>
            </w:r>
          </w:p>
          <w:p w:rsidRPr="0065197F" w:rsidR="00471C9E" w:rsidP="00310808" w:rsidRDefault="00471C9E" w14:paraId="410AFE4B" w14:textId="77777777">
            <w:pPr>
              <w:spacing w:after="0"/>
              <w:rPr>
                <w:rFonts w:ascii="Consolas" w:hAnsi="Consolas"/>
                <w:color w:val="auto"/>
                <w:sz w:val="20"/>
                <w:szCs w:val="20"/>
              </w:rPr>
            </w:pPr>
            <w:r w:rsidRPr="0065197F">
              <w:rPr>
                <w:rFonts w:ascii="Consolas" w:hAnsi="Consolas"/>
                <w:color w:val="auto"/>
                <w:sz w:val="20"/>
                <w:szCs w:val="20"/>
              </w:rPr>
              <w:t xml:space="preserve">    "priority": "routine",</w:t>
            </w:r>
          </w:p>
          <w:p w:rsidRPr="0065197F" w:rsidR="00471C9E" w:rsidP="00310808" w:rsidRDefault="00471C9E" w14:paraId="5DCA584A" w14:textId="77777777">
            <w:pPr>
              <w:spacing w:after="0"/>
              <w:rPr>
                <w:rFonts w:ascii="Consolas" w:hAnsi="Consolas"/>
                <w:color w:val="auto"/>
                <w:sz w:val="20"/>
                <w:szCs w:val="20"/>
              </w:rPr>
            </w:pPr>
            <w:r w:rsidRPr="0065197F">
              <w:rPr>
                <w:rFonts w:ascii="Consolas" w:hAnsi="Consolas"/>
                <w:color w:val="auto"/>
                <w:sz w:val="20"/>
                <w:szCs w:val="20"/>
              </w:rPr>
              <w:t xml:space="preserve">    "code": {</w:t>
            </w:r>
          </w:p>
          <w:p w:rsidRPr="0065197F" w:rsidR="00471C9E" w:rsidP="00310808" w:rsidRDefault="00471C9E" w14:paraId="36A9EEF1" w14:textId="77777777">
            <w:pPr>
              <w:spacing w:after="0"/>
              <w:rPr>
                <w:rFonts w:ascii="Consolas" w:hAnsi="Consolas"/>
                <w:color w:val="auto"/>
                <w:sz w:val="20"/>
                <w:szCs w:val="20"/>
              </w:rPr>
            </w:pPr>
            <w:r w:rsidRPr="0065197F">
              <w:rPr>
                <w:rFonts w:ascii="Consolas" w:hAnsi="Consolas"/>
                <w:color w:val="auto"/>
                <w:sz w:val="20"/>
                <w:szCs w:val="20"/>
              </w:rPr>
              <w:t xml:space="preserve">        "coding": [</w:t>
            </w:r>
          </w:p>
          <w:p w:rsidRPr="0065197F" w:rsidR="00471C9E" w:rsidP="00310808" w:rsidRDefault="00471C9E" w14:paraId="30406825" w14:textId="77777777">
            <w:pPr>
              <w:spacing w:after="0"/>
              <w:rPr>
                <w:rFonts w:ascii="Consolas" w:hAnsi="Consolas"/>
                <w:color w:val="auto"/>
                <w:sz w:val="20"/>
                <w:szCs w:val="20"/>
              </w:rPr>
            </w:pPr>
            <w:r w:rsidRPr="0065197F">
              <w:rPr>
                <w:rFonts w:ascii="Consolas" w:hAnsi="Consolas"/>
                <w:color w:val="auto"/>
                <w:sz w:val="20"/>
                <w:szCs w:val="20"/>
              </w:rPr>
              <w:t xml:space="preserve">            {</w:t>
            </w:r>
          </w:p>
          <w:p w:rsidRPr="0065197F" w:rsidR="00471C9E" w:rsidP="00310808" w:rsidRDefault="00471C9E" w14:paraId="31E8300E" w14:textId="77777777">
            <w:pPr>
              <w:spacing w:after="0"/>
              <w:rPr>
                <w:rFonts w:ascii="Consolas" w:hAnsi="Consolas"/>
                <w:color w:val="auto"/>
                <w:sz w:val="20"/>
                <w:szCs w:val="20"/>
              </w:rPr>
            </w:pPr>
            <w:r w:rsidRPr="0065197F">
              <w:rPr>
                <w:rFonts w:ascii="Consolas" w:hAnsi="Consolas"/>
                <w:color w:val="auto"/>
                <w:sz w:val="20"/>
                <w:szCs w:val="20"/>
              </w:rPr>
              <w:t xml:space="preserve">                "system": "http://hl7.org/fhir/CodeSystem/task-code",</w:t>
            </w:r>
          </w:p>
          <w:p w:rsidRPr="0065197F" w:rsidR="00471C9E" w:rsidP="00310808" w:rsidRDefault="00471C9E" w14:paraId="3388500B" w14:textId="77777777">
            <w:pPr>
              <w:spacing w:after="0"/>
              <w:rPr>
                <w:rFonts w:ascii="Consolas" w:hAnsi="Consolas"/>
                <w:color w:val="auto"/>
                <w:sz w:val="20"/>
                <w:szCs w:val="20"/>
              </w:rPr>
            </w:pPr>
            <w:r w:rsidRPr="0065197F">
              <w:rPr>
                <w:rFonts w:ascii="Consolas" w:hAnsi="Consolas"/>
                <w:color w:val="auto"/>
                <w:sz w:val="20"/>
                <w:szCs w:val="20"/>
              </w:rPr>
              <w:t xml:space="preserve">                "code": "fulfill",</w:t>
            </w:r>
          </w:p>
          <w:p w:rsidRPr="0065197F" w:rsidR="00471C9E" w:rsidP="00310808" w:rsidRDefault="00471C9E" w14:paraId="0F73905D" w14:textId="77777777">
            <w:pPr>
              <w:spacing w:after="0"/>
              <w:rPr>
                <w:rFonts w:ascii="Consolas" w:hAnsi="Consolas"/>
                <w:color w:val="auto"/>
                <w:sz w:val="20"/>
                <w:szCs w:val="20"/>
              </w:rPr>
            </w:pPr>
            <w:r w:rsidRPr="0065197F">
              <w:rPr>
                <w:rFonts w:ascii="Consolas" w:hAnsi="Consolas"/>
                <w:color w:val="auto"/>
                <w:sz w:val="20"/>
                <w:szCs w:val="20"/>
              </w:rPr>
              <w:t xml:space="preserve">                "display": "Fulfill the focal request"</w:t>
            </w:r>
          </w:p>
          <w:p w:rsidRPr="0065197F" w:rsidR="00471C9E" w:rsidP="00310808" w:rsidRDefault="00471C9E" w14:paraId="5F75F582" w14:textId="77777777">
            <w:pPr>
              <w:spacing w:after="0"/>
              <w:rPr>
                <w:rFonts w:ascii="Consolas" w:hAnsi="Consolas"/>
                <w:color w:val="auto"/>
                <w:sz w:val="20"/>
                <w:szCs w:val="20"/>
              </w:rPr>
            </w:pPr>
            <w:r w:rsidRPr="0065197F">
              <w:rPr>
                <w:rFonts w:ascii="Consolas" w:hAnsi="Consolas"/>
                <w:color w:val="auto"/>
                <w:sz w:val="20"/>
                <w:szCs w:val="20"/>
              </w:rPr>
              <w:t xml:space="preserve">            }</w:t>
            </w:r>
          </w:p>
          <w:p w:rsidRPr="0065197F" w:rsidR="00471C9E" w:rsidP="00310808" w:rsidRDefault="00471C9E" w14:paraId="4B585F22" w14:textId="77777777">
            <w:pPr>
              <w:spacing w:after="0"/>
              <w:rPr>
                <w:rFonts w:ascii="Consolas" w:hAnsi="Consolas"/>
                <w:color w:val="auto"/>
                <w:sz w:val="20"/>
                <w:szCs w:val="20"/>
              </w:rPr>
            </w:pPr>
            <w:r w:rsidRPr="0065197F">
              <w:rPr>
                <w:rFonts w:ascii="Consolas" w:hAnsi="Consolas"/>
                <w:color w:val="auto"/>
                <w:sz w:val="20"/>
                <w:szCs w:val="20"/>
              </w:rPr>
              <w:t xml:space="preserve">        ]</w:t>
            </w:r>
          </w:p>
          <w:p w:rsidRPr="0065197F" w:rsidR="00471C9E" w:rsidP="00310808" w:rsidRDefault="00471C9E" w14:paraId="18466C34" w14:textId="77777777">
            <w:pPr>
              <w:spacing w:after="0"/>
              <w:rPr>
                <w:rFonts w:ascii="Consolas" w:hAnsi="Consolas"/>
                <w:color w:val="auto"/>
                <w:sz w:val="20"/>
                <w:szCs w:val="20"/>
              </w:rPr>
            </w:pPr>
            <w:r w:rsidRPr="0065197F">
              <w:rPr>
                <w:rFonts w:ascii="Consolas" w:hAnsi="Consolas"/>
                <w:color w:val="auto"/>
                <w:sz w:val="20"/>
                <w:szCs w:val="20"/>
              </w:rPr>
              <w:t xml:space="preserve">    },</w:t>
            </w:r>
          </w:p>
          <w:p w:rsidRPr="0065197F" w:rsidR="00471C9E" w:rsidP="00310808" w:rsidRDefault="00471C9E" w14:paraId="60B1B9FD" w14:textId="77777777">
            <w:pPr>
              <w:spacing w:after="0"/>
              <w:rPr>
                <w:rFonts w:ascii="Consolas" w:hAnsi="Consolas"/>
                <w:color w:val="auto"/>
                <w:sz w:val="20"/>
                <w:szCs w:val="20"/>
              </w:rPr>
            </w:pPr>
            <w:r w:rsidRPr="0065197F">
              <w:rPr>
                <w:rFonts w:ascii="Consolas" w:hAnsi="Consolas"/>
                <w:color w:val="auto"/>
                <w:sz w:val="20"/>
                <w:szCs w:val="20"/>
              </w:rPr>
              <w:t xml:space="preserve">    "focus": {</w:t>
            </w:r>
          </w:p>
          <w:p w:rsidRPr="0065197F" w:rsidR="00471C9E" w:rsidP="00310808" w:rsidRDefault="00471C9E" w14:paraId="1D391A78" w14:textId="77777777">
            <w:pPr>
              <w:spacing w:after="0"/>
              <w:rPr>
                <w:rFonts w:ascii="Consolas" w:hAnsi="Consolas"/>
                <w:color w:val="auto"/>
                <w:sz w:val="20"/>
                <w:szCs w:val="20"/>
              </w:rPr>
            </w:pPr>
            <w:r w:rsidRPr="0065197F">
              <w:rPr>
                <w:rFonts w:ascii="Consolas" w:hAnsi="Consolas"/>
                <w:color w:val="auto"/>
                <w:sz w:val="20"/>
                <w:szCs w:val="20"/>
              </w:rPr>
              <w:t xml:space="preserve">        "reference": "https://</w:t>
            </w:r>
            <w:r>
              <w:rPr>
                <w:rFonts w:ascii="Consolas" w:hAnsi="Consolas"/>
                <w:sz w:val="20"/>
                <w:szCs w:val="20"/>
              </w:rPr>
              <w:t>api.service.nhs.uk</w:t>
            </w:r>
            <w:r w:rsidRPr="0065197F">
              <w:rPr>
                <w:rFonts w:ascii="Consolas" w:hAnsi="Consolas"/>
                <w:color w:val="auto"/>
                <w:sz w:val="20"/>
                <w:szCs w:val="20"/>
              </w:rPr>
              <w:t>/ServiceRequest/7f70bb0c-5792-46d4-bbfd-c48cbcd3895b"</w:t>
            </w:r>
          </w:p>
          <w:p w:rsidRPr="0065197F" w:rsidR="00471C9E" w:rsidP="00310808" w:rsidRDefault="00471C9E" w14:paraId="32B9353A" w14:textId="77777777">
            <w:pPr>
              <w:spacing w:after="0"/>
              <w:rPr>
                <w:rFonts w:ascii="Consolas" w:hAnsi="Consolas"/>
                <w:color w:val="auto"/>
                <w:sz w:val="20"/>
                <w:szCs w:val="20"/>
              </w:rPr>
            </w:pPr>
            <w:r w:rsidRPr="0065197F">
              <w:rPr>
                <w:rFonts w:ascii="Consolas" w:hAnsi="Consolas"/>
                <w:color w:val="auto"/>
                <w:sz w:val="20"/>
                <w:szCs w:val="20"/>
              </w:rPr>
              <w:t xml:space="preserve">    },</w:t>
            </w:r>
          </w:p>
          <w:p w:rsidRPr="0065197F" w:rsidR="00471C9E" w:rsidP="00310808" w:rsidRDefault="00471C9E" w14:paraId="063BBE6D" w14:textId="77777777">
            <w:pPr>
              <w:spacing w:after="0"/>
              <w:rPr>
                <w:rFonts w:ascii="Consolas" w:hAnsi="Consolas"/>
                <w:color w:val="auto"/>
                <w:sz w:val="20"/>
                <w:szCs w:val="20"/>
              </w:rPr>
            </w:pPr>
            <w:r w:rsidRPr="0065197F">
              <w:rPr>
                <w:rFonts w:ascii="Consolas" w:hAnsi="Consolas"/>
                <w:color w:val="auto"/>
                <w:sz w:val="20"/>
                <w:szCs w:val="20"/>
              </w:rPr>
              <w:lastRenderedPageBreak/>
              <w:t xml:space="preserve">    "for": {</w:t>
            </w:r>
          </w:p>
          <w:p w:rsidRPr="0065197F" w:rsidR="00471C9E" w:rsidP="00310808" w:rsidRDefault="00471C9E" w14:paraId="3D051298" w14:textId="77777777">
            <w:pPr>
              <w:spacing w:after="0"/>
              <w:rPr>
                <w:rFonts w:ascii="Consolas" w:hAnsi="Consolas"/>
                <w:color w:val="auto"/>
                <w:sz w:val="20"/>
                <w:szCs w:val="20"/>
              </w:rPr>
            </w:pPr>
            <w:r w:rsidRPr="0065197F">
              <w:rPr>
                <w:rFonts w:ascii="Consolas" w:hAnsi="Consolas"/>
                <w:color w:val="auto"/>
                <w:sz w:val="20"/>
                <w:szCs w:val="20"/>
              </w:rPr>
              <w:t xml:space="preserve">        "reference": "https://</w:t>
            </w:r>
            <w:r>
              <w:rPr>
                <w:rFonts w:ascii="Consolas" w:hAnsi="Consolas"/>
                <w:sz w:val="20"/>
                <w:szCs w:val="20"/>
              </w:rPr>
              <w:t>api.service.nhs.uk</w:t>
            </w:r>
            <w:r w:rsidRPr="0065197F">
              <w:rPr>
                <w:rFonts w:ascii="Consolas" w:hAnsi="Consolas"/>
                <w:color w:val="auto"/>
                <w:sz w:val="20"/>
                <w:szCs w:val="20"/>
              </w:rPr>
              <w:t>/Patient/f52cae9c-81eb-422c-be58-8363e72144aa"</w:t>
            </w:r>
          </w:p>
          <w:p w:rsidRPr="0065197F" w:rsidR="00471C9E" w:rsidP="00310808" w:rsidRDefault="00471C9E" w14:paraId="06A73780" w14:textId="77777777">
            <w:pPr>
              <w:spacing w:after="0"/>
              <w:rPr>
                <w:rFonts w:ascii="Consolas" w:hAnsi="Consolas"/>
                <w:color w:val="auto"/>
                <w:sz w:val="20"/>
                <w:szCs w:val="20"/>
              </w:rPr>
            </w:pPr>
            <w:r w:rsidRPr="0065197F">
              <w:rPr>
                <w:rFonts w:ascii="Consolas" w:hAnsi="Consolas"/>
                <w:color w:val="auto"/>
                <w:sz w:val="20"/>
                <w:szCs w:val="20"/>
              </w:rPr>
              <w:t xml:space="preserve">    },</w:t>
            </w:r>
          </w:p>
          <w:p w:rsidRPr="0065197F" w:rsidR="00471C9E" w:rsidP="00310808" w:rsidRDefault="00471C9E" w14:paraId="5808DAA7" w14:textId="77777777">
            <w:pPr>
              <w:spacing w:after="0"/>
              <w:rPr>
                <w:rFonts w:ascii="Consolas" w:hAnsi="Consolas"/>
                <w:color w:val="auto"/>
                <w:sz w:val="20"/>
                <w:szCs w:val="20"/>
              </w:rPr>
            </w:pPr>
            <w:r w:rsidRPr="0065197F">
              <w:rPr>
                <w:rFonts w:ascii="Consolas" w:hAnsi="Consolas"/>
                <w:color w:val="auto"/>
                <w:sz w:val="20"/>
                <w:szCs w:val="20"/>
              </w:rPr>
              <w:t xml:space="preserve">    "authoredOn": "2022-07-13T09:00:00Z",</w:t>
            </w:r>
          </w:p>
          <w:p w:rsidRPr="0065197F" w:rsidR="00471C9E" w:rsidP="00310808" w:rsidRDefault="00471C9E" w14:paraId="66B91880" w14:textId="77777777">
            <w:pPr>
              <w:spacing w:after="0"/>
              <w:rPr>
                <w:rFonts w:ascii="Consolas" w:hAnsi="Consolas"/>
                <w:color w:val="auto"/>
                <w:sz w:val="20"/>
                <w:szCs w:val="20"/>
              </w:rPr>
            </w:pPr>
            <w:r w:rsidRPr="0065197F">
              <w:rPr>
                <w:rFonts w:ascii="Consolas" w:hAnsi="Consolas"/>
                <w:color w:val="auto"/>
                <w:sz w:val="20"/>
                <w:szCs w:val="20"/>
              </w:rPr>
              <w:t xml:space="preserve">    "lastModified": "2022-07-13T09:00:00Z",</w:t>
            </w:r>
          </w:p>
          <w:p w:rsidRPr="0065197F" w:rsidR="00471C9E" w:rsidP="00310808" w:rsidRDefault="00471C9E" w14:paraId="65EDCC8D" w14:textId="77777777">
            <w:pPr>
              <w:spacing w:after="0"/>
              <w:rPr>
                <w:rFonts w:ascii="Consolas" w:hAnsi="Consolas"/>
                <w:color w:val="auto"/>
                <w:sz w:val="20"/>
                <w:szCs w:val="20"/>
              </w:rPr>
            </w:pPr>
            <w:r w:rsidRPr="0065197F">
              <w:rPr>
                <w:rFonts w:ascii="Consolas" w:hAnsi="Consolas"/>
                <w:color w:val="auto"/>
                <w:sz w:val="20"/>
                <w:szCs w:val="20"/>
              </w:rPr>
              <w:t xml:space="preserve">    "requester": {</w:t>
            </w:r>
          </w:p>
          <w:p w:rsidRPr="0065197F" w:rsidR="00471C9E" w:rsidP="00310808" w:rsidRDefault="00471C9E" w14:paraId="6ECD2632" w14:textId="77777777">
            <w:pPr>
              <w:spacing w:after="0"/>
              <w:rPr>
                <w:rFonts w:ascii="Consolas" w:hAnsi="Consolas"/>
                <w:color w:val="auto"/>
                <w:sz w:val="20"/>
                <w:szCs w:val="20"/>
              </w:rPr>
            </w:pPr>
            <w:r w:rsidRPr="0065197F">
              <w:rPr>
                <w:rFonts w:ascii="Consolas" w:hAnsi="Consolas"/>
                <w:color w:val="auto"/>
                <w:sz w:val="20"/>
                <w:szCs w:val="20"/>
              </w:rPr>
              <w:t xml:space="preserve">        "reference": "https://</w:t>
            </w:r>
            <w:r>
              <w:rPr>
                <w:rFonts w:ascii="Consolas" w:hAnsi="Consolas"/>
                <w:sz w:val="20"/>
                <w:szCs w:val="20"/>
              </w:rPr>
              <w:t>api.service.nhs.uk</w:t>
            </w:r>
            <w:r w:rsidRPr="0065197F">
              <w:rPr>
                <w:rFonts w:ascii="Consolas" w:hAnsi="Consolas"/>
                <w:color w:val="auto"/>
                <w:sz w:val="20"/>
                <w:szCs w:val="20"/>
              </w:rPr>
              <w:t>/Practitioner/832d9c68-685f-4421-ac05-cc23d5c4e619"</w:t>
            </w:r>
          </w:p>
          <w:p w:rsidRPr="0065197F" w:rsidR="00471C9E" w:rsidP="00310808" w:rsidRDefault="00471C9E" w14:paraId="4F3F385C" w14:textId="77777777">
            <w:pPr>
              <w:spacing w:after="0"/>
              <w:rPr>
                <w:rFonts w:ascii="Consolas" w:hAnsi="Consolas"/>
                <w:color w:val="auto"/>
                <w:sz w:val="20"/>
                <w:szCs w:val="20"/>
              </w:rPr>
            </w:pPr>
            <w:r w:rsidRPr="0065197F">
              <w:rPr>
                <w:rFonts w:ascii="Consolas" w:hAnsi="Consolas"/>
                <w:color w:val="auto"/>
                <w:sz w:val="20"/>
                <w:szCs w:val="20"/>
              </w:rPr>
              <w:t xml:space="preserve">    },</w:t>
            </w:r>
          </w:p>
          <w:p w:rsidRPr="0065197F" w:rsidR="00471C9E" w:rsidP="00310808" w:rsidRDefault="00471C9E" w14:paraId="4762065A" w14:textId="77777777">
            <w:pPr>
              <w:spacing w:after="0"/>
              <w:rPr>
                <w:rFonts w:ascii="Consolas" w:hAnsi="Consolas"/>
                <w:color w:val="auto"/>
                <w:sz w:val="20"/>
                <w:szCs w:val="20"/>
              </w:rPr>
            </w:pPr>
            <w:r w:rsidRPr="0065197F">
              <w:rPr>
                <w:rFonts w:ascii="Consolas" w:hAnsi="Consolas"/>
                <w:color w:val="auto"/>
                <w:sz w:val="20"/>
                <w:szCs w:val="20"/>
              </w:rPr>
              <w:t xml:space="preserve">    "performerType": [</w:t>
            </w:r>
          </w:p>
          <w:p w:rsidRPr="0065197F" w:rsidR="00471C9E" w:rsidP="00310808" w:rsidRDefault="00471C9E" w14:paraId="169A77E0" w14:textId="77777777">
            <w:pPr>
              <w:spacing w:after="0"/>
              <w:rPr>
                <w:rFonts w:ascii="Consolas" w:hAnsi="Consolas"/>
                <w:color w:val="auto"/>
                <w:sz w:val="20"/>
                <w:szCs w:val="20"/>
              </w:rPr>
            </w:pPr>
            <w:r w:rsidRPr="0065197F">
              <w:rPr>
                <w:rFonts w:ascii="Consolas" w:hAnsi="Consolas"/>
                <w:color w:val="auto"/>
                <w:sz w:val="20"/>
                <w:szCs w:val="20"/>
              </w:rPr>
              <w:t xml:space="preserve">        {</w:t>
            </w:r>
          </w:p>
          <w:p w:rsidRPr="0065197F" w:rsidR="00471C9E" w:rsidP="00310808" w:rsidRDefault="00471C9E" w14:paraId="3EF5834C" w14:textId="77777777">
            <w:pPr>
              <w:spacing w:after="0"/>
              <w:rPr>
                <w:rFonts w:ascii="Consolas" w:hAnsi="Consolas"/>
                <w:color w:val="auto"/>
                <w:sz w:val="20"/>
                <w:szCs w:val="20"/>
              </w:rPr>
            </w:pPr>
            <w:r w:rsidRPr="0065197F">
              <w:rPr>
                <w:rFonts w:ascii="Consolas" w:hAnsi="Consolas"/>
                <w:color w:val="auto"/>
                <w:sz w:val="20"/>
                <w:szCs w:val="20"/>
              </w:rPr>
              <w:t xml:space="preserve">            "coding": [</w:t>
            </w:r>
          </w:p>
          <w:p w:rsidRPr="0065197F" w:rsidR="00471C9E" w:rsidP="00310808" w:rsidRDefault="00471C9E" w14:paraId="6BBAD9EA" w14:textId="77777777">
            <w:pPr>
              <w:spacing w:after="0"/>
              <w:rPr>
                <w:rFonts w:ascii="Consolas" w:hAnsi="Consolas"/>
                <w:color w:val="auto"/>
                <w:sz w:val="20"/>
                <w:szCs w:val="20"/>
              </w:rPr>
            </w:pPr>
            <w:r w:rsidRPr="0065197F">
              <w:rPr>
                <w:rFonts w:ascii="Consolas" w:hAnsi="Consolas"/>
                <w:color w:val="auto"/>
                <w:sz w:val="20"/>
                <w:szCs w:val="20"/>
              </w:rPr>
              <w:t xml:space="preserve">                {</w:t>
            </w:r>
          </w:p>
          <w:p w:rsidRPr="0065197F" w:rsidR="00471C9E" w:rsidP="00310808" w:rsidRDefault="00471C9E" w14:paraId="7A46E801" w14:textId="77777777">
            <w:pPr>
              <w:spacing w:after="0"/>
              <w:rPr>
                <w:rFonts w:ascii="Consolas" w:hAnsi="Consolas"/>
                <w:color w:val="auto"/>
                <w:sz w:val="20"/>
                <w:szCs w:val="20"/>
              </w:rPr>
            </w:pPr>
            <w:r w:rsidRPr="0065197F">
              <w:rPr>
                <w:rFonts w:ascii="Consolas" w:hAnsi="Consolas"/>
                <w:color w:val="auto"/>
                <w:sz w:val="20"/>
                <w:szCs w:val="20"/>
              </w:rPr>
              <w:t xml:space="preserve">                    "system": "http://snomed.info/sct",</w:t>
            </w:r>
          </w:p>
          <w:p w:rsidRPr="0065197F" w:rsidR="00471C9E" w:rsidP="00310808" w:rsidRDefault="00471C9E" w14:paraId="0D3F7443" w14:textId="77777777">
            <w:pPr>
              <w:spacing w:after="0"/>
              <w:rPr>
                <w:rFonts w:ascii="Consolas" w:hAnsi="Consolas"/>
                <w:color w:val="auto"/>
                <w:sz w:val="20"/>
                <w:szCs w:val="20"/>
              </w:rPr>
            </w:pPr>
            <w:r w:rsidRPr="0065197F">
              <w:rPr>
                <w:rFonts w:ascii="Consolas" w:hAnsi="Consolas"/>
                <w:color w:val="auto"/>
                <w:sz w:val="20"/>
                <w:szCs w:val="20"/>
              </w:rPr>
              <w:t xml:space="preserve">                    "code": "159282002",</w:t>
            </w:r>
          </w:p>
          <w:p w:rsidRPr="0065197F" w:rsidR="00471C9E" w:rsidP="00310808" w:rsidRDefault="00471C9E" w14:paraId="565BF898" w14:textId="77777777">
            <w:pPr>
              <w:spacing w:after="0"/>
              <w:rPr>
                <w:rFonts w:ascii="Consolas" w:hAnsi="Consolas"/>
                <w:color w:val="auto"/>
                <w:sz w:val="20"/>
                <w:szCs w:val="20"/>
              </w:rPr>
            </w:pPr>
            <w:r w:rsidRPr="0065197F">
              <w:rPr>
                <w:rFonts w:ascii="Consolas" w:hAnsi="Consolas"/>
                <w:color w:val="auto"/>
                <w:sz w:val="20"/>
                <w:szCs w:val="20"/>
              </w:rPr>
              <w:t xml:space="preserve">                    "display": "Laboratory technician (occupation)"</w:t>
            </w:r>
          </w:p>
          <w:p w:rsidRPr="0065197F" w:rsidR="00471C9E" w:rsidP="00310808" w:rsidRDefault="00471C9E" w14:paraId="215CB949" w14:textId="77777777">
            <w:pPr>
              <w:spacing w:after="0"/>
              <w:rPr>
                <w:rFonts w:ascii="Consolas" w:hAnsi="Consolas"/>
                <w:color w:val="auto"/>
                <w:sz w:val="20"/>
                <w:szCs w:val="20"/>
              </w:rPr>
            </w:pPr>
            <w:r w:rsidRPr="0065197F">
              <w:rPr>
                <w:rFonts w:ascii="Consolas" w:hAnsi="Consolas"/>
                <w:color w:val="auto"/>
                <w:sz w:val="20"/>
                <w:szCs w:val="20"/>
              </w:rPr>
              <w:t xml:space="preserve">                }</w:t>
            </w:r>
          </w:p>
          <w:p w:rsidRPr="0065197F" w:rsidR="00471C9E" w:rsidP="00310808" w:rsidRDefault="00471C9E" w14:paraId="7D3CE5BB" w14:textId="77777777">
            <w:pPr>
              <w:spacing w:after="0"/>
              <w:rPr>
                <w:rFonts w:ascii="Consolas" w:hAnsi="Consolas"/>
                <w:color w:val="auto"/>
                <w:sz w:val="20"/>
                <w:szCs w:val="20"/>
              </w:rPr>
            </w:pPr>
            <w:r w:rsidRPr="0065197F">
              <w:rPr>
                <w:rFonts w:ascii="Consolas" w:hAnsi="Consolas"/>
                <w:color w:val="auto"/>
                <w:sz w:val="20"/>
                <w:szCs w:val="20"/>
              </w:rPr>
              <w:t xml:space="preserve">            ]</w:t>
            </w:r>
          </w:p>
          <w:p w:rsidRPr="0065197F" w:rsidR="00471C9E" w:rsidP="00310808" w:rsidRDefault="00471C9E" w14:paraId="24462A53" w14:textId="77777777">
            <w:pPr>
              <w:spacing w:after="0"/>
              <w:rPr>
                <w:rFonts w:ascii="Consolas" w:hAnsi="Consolas"/>
                <w:color w:val="auto"/>
                <w:sz w:val="20"/>
                <w:szCs w:val="20"/>
              </w:rPr>
            </w:pPr>
            <w:r w:rsidRPr="0065197F">
              <w:rPr>
                <w:rFonts w:ascii="Consolas" w:hAnsi="Consolas"/>
                <w:color w:val="auto"/>
                <w:sz w:val="20"/>
                <w:szCs w:val="20"/>
              </w:rPr>
              <w:t xml:space="preserve">        }</w:t>
            </w:r>
          </w:p>
          <w:p w:rsidRPr="0065197F" w:rsidR="00471C9E" w:rsidP="00310808" w:rsidRDefault="00471C9E" w14:paraId="32D28181" w14:textId="77777777">
            <w:pPr>
              <w:spacing w:after="0"/>
              <w:rPr>
                <w:rFonts w:ascii="Consolas" w:hAnsi="Consolas"/>
                <w:color w:val="auto"/>
                <w:sz w:val="20"/>
                <w:szCs w:val="20"/>
              </w:rPr>
            </w:pPr>
            <w:r w:rsidRPr="0065197F">
              <w:rPr>
                <w:rFonts w:ascii="Consolas" w:hAnsi="Consolas"/>
                <w:color w:val="auto"/>
                <w:sz w:val="20"/>
                <w:szCs w:val="20"/>
              </w:rPr>
              <w:t xml:space="preserve">    ],</w:t>
            </w:r>
          </w:p>
          <w:p w:rsidRPr="0065197F" w:rsidR="00471C9E" w:rsidP="00310808" w:rsidRDefault="00471C9E" w14:paraId="50BEF30D" w14:textId="77777777">
            <w:pPr>
              <w:spacing w:after="0"/>
              <w:rPr>
                <w:rFonts w:ascii="Consolas" w:hAnsi="Consolas"/>
                <w:color w:val="auto"/>
                <w:sz w:val="20"/>
                <w:szCs w:val="20"/>
              </w:rPr>
            </w:pPr>
            <w:r w:rsidRPr="0065197F">
              <w:rPr>
                <w:rFonts w:ascii="Consolas" w:hAnsi="Consolas"/>
                <w:color w:val="auto"/>
                <w:sz w:val="20"/>
                <w:szCs w:val="20"/>
              </w:rPr>
              <w:t xml:space="preserve">    "owner": {</w:t>
            </w:r>
          </w:p>
          <w:p w:rsidRPr="0065197F" w:rsidR="00471C9E" w:rsidP="00310808" w:rsidRDefault="00471C9E" w14:paraId="487F149C" w14:textId="77777777">
            <w:pPr>
              <w:spacing w:after="0"/>
              <w:rPr>
                <w:rFonts w:ascii="Consolas" w:hAnsi="Consolas"/>
                <w:color w:val="auto"/>
                <w:sz w:val="20"/>
                <w:szCs w:val="20"/>
              </w:rPr>
            </w:pPr>
            <w:r w:rsidRPr="0065197F">
              <w:rPr>
                <w:rFonts w:ascii="Consolas" w:hAnsi="Consolas"/>
                <w:color w:val="auto"/>
                <w:sz w:val="20"/>
                <w:szCs w:val="20"/>
              </w:rPr>
              <w:t xml:space="preserve">        "reference": "https://</w:t>
            </w:r>
            <w:r>
              <w:rPr>
                <w:rFonts w:ascii="Consolas" w:hAnsi="Consolas"/>
                <w:sz w:val="20"/>
                <w:szCs w:val="20"/>
              </w:rPr>
              <w:t>api.service.nhs.uk</w:t>
            </w:r>
            <w:r w:rsidRPr="0065197F">
              <w:rPr>
                <w:rFonts w:ascii="Consolas" w:hAnsi="Consolas"/>
                <w:color w:val="auto"/>
                <w:sz w:val="20"/>
                <w:szCs w:val="20"/>
              </w:rPr>
              <w:t>/Organization/1b81b2e9-d428-4cf6-8d9f-b3f3e3833430"</w:t>
            </w:r>
          </w:p>
          <w:p w:rsidRPr="0065197F" w:rsidR="00471C9E" w:rsidP="00310808" w:rsidRDefault="00471C9E" w14:paraId="4E468B2C" w14:textId="77777777">
            <w:pPr>
              <w:spacing w:after="0"/>
              <w:rPr>
                <w:rFonts w:ascii="Consolas" w:hAnsi="Consolas"/>
                <w:color w:val="auto"/>
                <w:sz w:val="20"/>
                <w:szCs w:val="20"/>
              </w:rPr>
            </w:pPr>
            <w:r w:rsidRPr="0065197F">
              <w:rPr>
                <w:rFonts w:ascii="Consolas" w:hAnsi="Consolas"/>
                <w:color w:val="auto"/>
                <w:sz w:val="20"/>
                <w:szCs w:val="20"/>
              </w:rPr>
              <w:t xml:space="preserve">    }</w:t>
            </w:r>
          </w:p>
          <w:p w:rsidRPr="0065197F" w:rsidR="00471C9E" w:rsidP="00310808" w:rsidRDefault="00471C9E" w14:paraId="03560369" w14:textId="77777777">
            <w:pPr>
              <w:rPr>
                <w:rFonts w:ascii="Consolas" w:hAnsi="Consolas"/>
                <w:color w:val="auto"/>
                <w:sz w:val="20"/>
                <w:szCs w:val="20"/>
              </w:rPr>
            </w:pPr>
            <w:r w:rsidRPr="0065197F">
              <w:rPr>
                <w:rFonts w:ascii="Consolas" w:hAnsi="Consolas"/>
                <w:color w:val="auto"/>
                <w:sz w:val="20"/>
                <w:szCs w:val="20"/>
              </w:rPr>
              <w:t>}</w:t>
            </w:r>
          </w:p>
        </w:tc>
      </w:tr>
    </w:tbl>
    <w:p w:rsidRPr="00A71A99" w:rsidR="00471C9E" w:rsidP="00471C9E" w:rsidRDefault="00471C9E" w14:paraId="07BDFE6E" w14:textId="77777777"/>
    <w:p w:rsidR="00471C9E" w:rsidP="00471C9E" w:rsidRDefault="00471C9E" w14:paraId="1ED67A02" w14:textId="77777777">
      <w:pPr>
        <w:pStyle w:val="Heading3"/>
        <w:numPr>
          <w:ilvl w:val="0"/>
          <w:numId w:val="0"/>
        </w:numPr>
        <w:ind w:left="960" w:hanging="960"/>
      </w:pPr>
      <w:bookmarkStart w:name="_Toc110355003" w:id="60"/>
      <w:r>
        <w:t>Response</w:t>
      </w:r>
      <w:bookmarkEnd w:id="60"/>
    </w:p>
    <w:tbl>
      <w:tblPr>
        <w:tblStyle w:val="TableGrid"/>
        <w:tblW w:w="0" w:type="auto"/>
        <w:tblLook w:val="04A0" w:firstRow="1" w:lastRow="0" w:firstColumn="1" w:lastColumn="0" w:noHBand="0" w:noVBand="1"/>
      </w:tblPr>
      <w:tblGrid>
        <w:gridCol w:w="9016"/>
      </w:tblGrid>
      <w:tr w:rsidRPr="005329B2" w:rsidR="00471C9E" w:rsidTr="00310808" w14:paraId="25129A57" w14:textId="77777777">
        <w:tc>
          <w:tcPr>
            <w:tcW w:w="9016" w:type="dxa"/>
          </w:tcPr>
          <w:p w:rsidRPr="005329B2" w:rsidR="00471C9E" w:rsidP="00310808" w:rsidRDefault="00471C9E" w14:paraId="25137379" w14:textId="77777777">
            <w:pPr>
              <w:rPr>
                <w:rFonts w:ascii="Consolas" w:hAnsi="Consolas"/>
                <w:color w:val="auto"/>
                <w:sz w:val="20"/>
                <w:szCs w:val="20"/>
              </w:rPr>
            </w:pPr>
            <w:r w:rsidRPr="005329B2">
              <w:rPr>
                <w:rFonts w:ascii="Consolas" w:hAnsi="Consolas"/>
                <w:color w:val="auto"/>
                <w:sz w:val="20"/>
                <w:szCs w:val="20"/>
              </w:rPr>
              <w:t>200 OK</w:t>
            </w:r>
          </w:p>
          <w:p w:rsidRPr="005329B2" w:rsidR="00471C9E" w:rsidP="00310808" w:rsidRDefault="00471C9E" w14:paraId="7641AD24" w14:textId="77777777">
            <w:pPr>
              <w:rPr>
                <w:rFonts w:ascii="Consolas" w:hAnsi="Consolas"/>
                <w:color w:val="auto"/>
                <w:sz w:val="20"/>
                <w:szCs w:val="20"/>
              </w:rPr>
            </w:pPr>
            <w:r w:rsidRPr="005329B2">
              <w:rPr>
                <w:rFonts w:ascii="Consolas" w:hAnsi="Consolas"/>
                <w:color w:val="auto"/>
                <w:sz w:val="20"/>
                <w:szCs w:val="20"/>
              </w:rPr>
              <w:t>Date: Tue, 02 Aug 2022 13:54:49 GMT</w:t>
            </w:r>
          </w:p>
          <w:p w:rsidRPr="005329B2" w:rsidR="00471C9E" w:rsidP="00310808" w:rsidRDefault="00471C9E" w14:paraId="509C2328" w14:textId="77777777">
            <w:pPr>
              <w:rPr>
                <w:rFonts w:ascii="Consolas" w:hAnsi="Consolas"/>
                <w:color w:val="auto"/>
                <w:sz w:val="20"/>
                <w:szCs w:val="20"/>
              </w:rPr>
            </w:pPr>
            <w:r w:rsidRPr="005329B2">
              <w:rPr>
                <w:rFonts w:ascii="Consolas" w:hAnsi="Consolas"/>
                <w:color w:val="auto"/>
                <w:sz w:val="20"/>
                <w:szCs w:val="20"/>
              </w:rPr>
              <w:t>Content-Type: application/fhir+json; fhirVersion=4.0; charset=utf-8</w:t>
            </w:r>
          </w:p>
          <w:p w:rsidRPr="005329B2" w:rsidR="00471C9E" w:rsidP="00310808" w:rsidRDefault="00471C9E" w14:paraId="10FD90B9" w14:textId="77777777">
            <w:pPr>
              <w:rPr>
                <w:rFonts w:ascii="Consolas" w:hAnsi="Consolas"/>
                <w:color w:val="auto"/>
                <w:sz w:val="20"/>
                <w:szCs w:val="20"/>
              </w:rPr>
            </w:pPr>
            <w:r w:rsidRPr="005329B2">
              <w:rPr>
                <w:rFonts w:ascii="Consolas" w:hAnsi="Consolas"/>
                <w:color w:val="auto"/>
                <w:sz w:val="20"/>
                <w:szCs w:val="20"/>
              </w:rPr>
              <w:t>Content-Length: 2140</w:t>
            </w:r>
          </w:p>
          <w:p w:rsidRPr="005329B2" w:rsidR="00471C9E" w:rsidP="00310808" w:rsidRDefault="00471C9E" w14:paraId="6AA5BEDA" w14:textId="77777777">
            <w:pPr>
              <w:rPr>
                <w:rFonts w:ascii="Consolas" w:hAnsi="Consolas"/>
                <w:color w:val="auto"/>
                <w:sz w:val="20"/>
                <w:szCs w:val="20"/>
              </w:rPr>
            </w:pPr>
            <w:r w:rsidRPr="005329B2">
              <w:rPr>
                <w:rFonts w:ascii="Consolas" w:hAnsi="Consolas"/>
                <w:color w:val="auto"/>
                <w:sz w:val="20"/>
                <w:szCs w:val="20"/>
              </w:rPr>
              <w:t>Connection: keep-alive</w:t>
            </w:r>
          </w:p>
          <w:p w:rsidRPr="005329B2" w:rsidR="00471C9E" w:rsidP="00310808" w:rsidRDefault="00471C9E" w14:paraId="7397B37E" w14:textId="77777777">
            <w:pPr>
              <w:rPr>
                <w:rFonts w:ascii="Consolas" w:hAnsi="Consolas"/>
                <w:color w:val="auto"/>
                <w:sz w:val="20"/>
                <w:szCs w:val="20"/>
              </w:rPr>
            </w:pPr>
            <w:r w:rsidRPr="005329B2">
              <w:rPr>
                <w:rFonts w:ascii="Consolas" w:hAnsi="Consolas"/>
                <w:color w:val="auto"/>
                <w:sz w:val="20"/>
                <w:szCs w:val="20"/>
              </w:rPr>
              <w:t>ETag: W/\"61d50c29-0aad-4128-b53e-fbf0e2290c50\"</w:t>
            </w:r>
          </w:p>
          <w:p w:rsidRPr="005329B2" w:rsidR="00471C9E" w:rsidP="00310808" w:rsidRDefault="00471C9E" w14:paraId="1DCDE41C" w14:textId="77777777">
            <w:pPr>
              <w:rPr>
                <w:rFonts w:ascii="Consolas" w:hAnsi="Consolas"/>
                <w:color w:val="auto"/>
                <w:sz w:val="20"/>
                <w:szCs w:val="20"/>
              </w:rPr>
            </w:pPr>
            <w:r w:rsidRPr="005329B2">
              <w:rPr>
                <w:rFonts w:ascii="Consolas" w:hAnsi="Consolas"/>
                <w:color w:val="auto"/>
                <w:sz w:val="20"/>
                <w:szCs w:val="20"/>
              </w:rPr>
              <w:t>Last-Modified: Tue, 02 Aug 2022 13:54:48 GMT</w:t>
            </w:r>
          </w:p>
          <w:p w:rsidRPr="005329B2" w:rsidR="00471C9E" w:rsidP="00310808" w:rsidRDefault="00471C9E" w14:paraId="7EB4B90B" w14:textId="77777777">
            <w:pPr>
              <w:rPr>
                <w:rFonts w:ascii="Consolas" w:hAnsi="Consolas"/>
                <w:color w:val="auto"/>
                <w:sz w:val="20"/>
                <w:szCs w:val="20"/>
              </w:rPr>
            </w:pPr>
            <w:r w:rsidRPr="005329B2">
              <w:rPr>
                <w:rFonts w:ascii="Consolas" w:hAnsi="Consolas"/>
                <w:color w:val="auto"/>
                <w:sz w:val="20"/>
                <w:szCs w:val="20"/>
              </w:rPr>
              <w:t>Location: https://</w:t>
            </w:r>
            <w:r>
              <w:rPr>
                <w:rFonts w:ascii="Consolas" w:hAnsi="Consolas"/>
                <w:sz w:val="20"/>
                <w:szCs w:val="20"/>
              </w:rPr>
              <w:t>api.service.nhs.uk</w:t>
            </w:r>
            <w:r w:rsidRPr="005329B2">
              <w:rPr>
                <w:rFonts w:ascii="Consolas" w:hAnsi="Consolas"/>
                <w:color w:val="auto"/>
                <w:sz w:val="20"/>
                <w:szCs w:val="20"/>
              </w:rPr>
              <w:t>/Task/a3f6af00-894e-4959-9530-d30d5b25893a/_history/61d50c29-0aad-4128-b53e-fbf0e2290c50</w:t>
            </w:r>
          </w:p>
          <w:p w:rsidRPr="005329B2" w:rsidR="00471C9E" w:rsidP="00310808" w:rsidRDefault="00471C9E" w14:paraId="762BE802" w14:textId="77777777">
            <w:pPr>
              <w:rPr>
                <w:rFonts w:ascii="Consolas" w:hAnsi="Consolas"/>
                <w:color w:val="auto"/>
                <w:sz w:val="20"/>
                <w:szCs w:val="20"/>
              </w:rPr>
            </w:pPr>
          </w:p>
          <w:p w:rsidRPr="00A16C2F" w:rsidR="00471C9E" w:rsidP="00310808" w:rsidRDefault="00471C9E" w14:paraId="0D708F3D"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w:t>
            </w:r>
          </w:p>
          <w:p w:rsidRPr="00A16C2F" w:rsidR="00471C9E" w:rsidP="00310808" w:rsidRDefault="00471C9E" w14:paraId="3233CA0A"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resourceType": "Task",</w:t>
            </w:r>
          </w:p>
          <w:p w:rsidRPr="00A16C2F" w:rsidR="00471C9E" w:rsidP="00310808" w:rsidRDefault="00471C9E" w14:paraId="07DAA1ED"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id": "a3f6af00-894e-4959-9530-d30d5b25893a",</w:t>
            </w:r>
          </w:p>
          <w:p w:rsidRPr="00A16C2F" w:rsidR="00471C9E" w:rsidP="00310808" w:rsidRDefault="00471C9E" w14:paraId="6982AEBA"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text": {</w:t>
            </w:r>
          </w:p>
          <w:p w:rsidRPr="00A16C2F" w:rsidR="00471C9E" w:rsidP="00310808" w:rsidRDefault="00471C9E" w14:paraId="55760729"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status": "generated",</w:t>
            </w:r>
          </w:p>
          <w:p w:rsidRPr="00A16C2F" w:rsidR="00471C9E" w:rsidP="00310808" w:rsidRDefault="00471C9E" w14:paraId="2BFD97D2"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div": "&lt;div xmlns=\"http://www.w3.org/1999/xhtml\"&gt;&lt;p&gt;&lt;b&gt;Generated Narrative&lt;/b&gt;&lt;/p&gt;&lt;div style=\"display: inline-block; background-color: #d9e0e7; padding: 6px; margin: 4px; border: 1px solid #8da1b4; border-radius: 5px; line-height: 60%\"&gt;&lt;p style=\"margin-bottom: 0px\"&gt;Resource &amp;quot; UKCore-Task-DPYDSequencingTask-Example&amp;quot; &lt;/p&gt;&lt;/div&gt;&lt;/div&gt;"</w:t>
            </w:r>
          </w:p>
          <w:p w:rsidRPr="00A16C2F" w:rsidR="00471C9E" w:rsidP="00310808" w:rsidRDefault="00471C9E" w14:paraId="3AB62AA8"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lastRenderedPageBreak/>
              <w:t>    },</w:t>
            </w:r>
          </w:p>
          <w:p w:rsidRPr="00A16C2F" w:rsidR="00471C9E" w:rsidP="00310808" w:rsidRDefault="00471C9E" w14:paraId="798F40ED"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identifier": [</w:t>
            </w:r>
          </w:p>
          <w:p w:rsidRPr="00A16C2F" w:rsidR="00471C9E" w:rsidP="00310808" w:rsidRDefault="00471C9E" w14:paraId="07BAB265"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w:t>
            </w:r>
          </w:p>
          <w:p w:rsidRPr="00A16C2F" w:rsidR="00471C9E" w:rsidP="00310808" w:rsidRDefault="00471C9E" w14:paraId="205A8E8E"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system": "https://mft.nhs.uk/nwglh/lims",</w:t>
            </w:r>
          </w:p>
          <w:p w:rsidRPr="00A16C2F" w:rsidR="00471C9E" w:rsidP="00310808" w:rsidRDefault="00471C9E" w14:paraId="4D1BAA76"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value": "DPYDSequencingTask"</w:t>
            </w:r>
          </w:p>
          <w:p w:rsidRPr="00A16C2F" w:rsidR="00471C9E" w:rsidP="00310808" w:rsidRDefault="00471C9E" w14:paraId="396758A5"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w:t>
            </w:r>
          </w:p>
          <w:p w:rsidRPr="00A16C2F" w:rsidR="00471C9E" w:rsidP="00310808" w:rsidRDefault="00471C9E" w14:paraId="4CC07B5F"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w:t>
            </w:r>
          </w:p>
          <w:p w:rsidRPr="00A16C2F" w:rsidR="00471C9E" w:rsidP="00310808" w:rsidRDefault="00471C9E" w14:paraId="0F49C5A7"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instantiatesUri": "https://www.england.nhs.uk/wp-content/uploads/2020/11/1869-dpyd-policy-statement.pdf",</w:t>
            </w:r>
          </w:p>
          <w:p w:rsidRPr="00A16C2F" w:rsidR="00471C9E" w:rsidP="00310808" w:rsidRDefault="00471C9E" w14:paraId="1C305EDA"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partOf": [</w:t>
            </w:r>
          </w:p>
          <w:p w:rsidRPr="00A16C2F" w:rsidR="00471C9E" w:rsidP="00310808" w:rsidRDefault="00471C9E" w14:paraId="06B39A1B"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w:t>
            </w:r>
          </w:p>
          <w:p w:rsidRPr="00A16C2F" w:rsidR="00471C9E" w:rsidP="00310808" w:rsidRDefault="00471C9E" w14:paraId="332BA72C"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display": "Task/UKCore-Task-ParentTask-Example"</w:t>
            </w:r>
          </w:p>
          <w:p w:rsidRPr="00A16C2F" w:rsidR="00471C9E" w:rsidP="00310808" w:rsidRDefault="00471C9E" w14:paraId="2CB900A7"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w:t>
            </w:r>
          </w:p>
          <w:p w:rsidRPr="00A16C2F" w:rsidR="00471C9E" w:rsidP="00310808" w:rsidRDefault="00471C9E" w14:paraId="505ACCF3"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w:t>
            </w:r>
          </w:p>
          <w:p w:rsidRPr="00A16C2F" w:rsidR="00471C9E" w:rsidP="00310808" w:rsidRDefault="00471C9E" w14:paraId="46756EA7"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status": "accepted",</w:t>
            </w:r>
          </w:p>
          <w:p w:rsidRPr="00A16C2F" w:rsidR="00471C9E" w:rsidP="00310808" w:rsidRDefault="00471C9E" w14:paraId="2222D77C"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businessStatus": {</w:t>
            </w:r>
          </w:p>
          <w:p w:rsidRPr="00A16C2F" w:rsidR="00471C9E" w:rsidP="00310808" w:rsidRDefault="00471C9E" w14:paraId="2DB16938"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coding": [</w:t>
            </w:r>
          </w:p>
          <w:p w:rsidRPr="00A16C2F" w:rsidR="00471C9E" w:rsidP="00310808" w:rsidRDefault="00471C9E" w14:paraId="0A1E5387"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w:t>
            </w:r>
          </w:p>
          <w:p w:rsidRPr="00A16C2F" w:rsidR="00471C9E" w:rsidP="00310808" w:rsidRDefault="00471C9E" w14:paraId="48770EC6"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system": "http://terminology.hl7.org/CodeSystem/lab-status-codes",</w:t>
            </w:r>
          </w:p>
          <w:p w:rsidRPr="00A16C2F" w:rsidR="00471C9E" w:rsidP="00310808" w:rsidRDefault="00471C9E" w14:paraId="1A7EACA1"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code": "AwaitingSpecimen",</w:t>
            </w:r>
          </w:p>
          <w:p w:rsidRPr="00A16C2F" w:rsidR="00471C9E" w:rsidP="00310808" w:rsidRDefault="00471C9E" w14:paraId="08B16925"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display": "Awaiting Specimen"</w:t>
            </w:r>
          </w:p>
          <w:p w:rsidRPr="00A16C2F" w:rsidR="00471C9E" w:rsidP="00310808" w:rsidRDefault="00471C9E" w14:paraId="191B5CF4"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w:t>
            </w:r>
          </w:p>
          <w:p w:rsidRPr="00A16C2F" w:rsidR="00471C9E" w:rsidP="00310808" w:rsidRDefault="00471C9E" w14:paraId="49C9AC12"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w:t>
            </w:r>
          </w:p>
          <w:p w:rsidRPr="00A16C2F" w:rsidR="00471C9E" w:rsidP="00310808" w:rsidRDefault="00471C9E" w14:paraId="58DB078D"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w:t>
            </w:r>
          </w:p>
          <w:p w:rsidRPr="00A16C2F" w:rsidR="00471C9E" w:rsidP="00310808" w:rsidRDefault="00471C9E" w14:paraId="65BDA455"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intent": "filler-order",</w:t>
            </w:r>
          </w:p>
          <w:p w:rsidRPr="00A16C2F" w:rsidR="00471C9E" w:rsidP="00310808" w:rsidRDefault="00471C9E" w14:paraId="3756313D"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priority": "routine",</w:t>
            </w:r>
          </w:p>
          <w:p w:rsidRPr="00A16C2F" w:rsidR="00471C9E" w:rsidP="00310808" w:rsidRDefault="00471C9E" w14:paraId="00ABBB45"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code": {</w:t>
            </w:r>
          </w:p>
          <w:p w:rsidRPr="00A16C2F" w:rsidR="00471C9E" w:rsidP="00310808" w:rsidRDefault="00471C9E" w14:paraId="573BEBD4"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coding": [</w:t>
            </w:r>
          </w:p>
          <w:p w:rsidRPr="00A16C2F" w:rsidR="00471C9E" w:rsidP="00310808" w:rsidRDefault="00471C9E" w14:paraId="30D312D6"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w:t>
            </w:r>
          </w:p>
          <w:p w:rsidRPr="00A16C2F" w:rsidR="00471C9E" w:rsidP="00310808" w:rsidRDefault="00471C9E" w14:paraId="2C86737C"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system": "http://hl7.org/fhir/CodeSystem/task-code",</w:t>
            </w:r>
          </w:p>
          <w:p w:rsidRPr="00A16C2F" w:rsidR="00471C9E" w:rsidP="00310808" w:rsidRDefault="00471C9E" w14:paraId="3D092A6C"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code": "fulfill",</w:t>
            </w:r>
          </w:p>
          <w:p w:rsidRPr="00A16C2F" w:rsidR="00471C9E" w:rsidP="00310808" w:rsidRDefault="00471C9E" w14:paraId="23AD4AED"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display": "Fulfill the focal request"</w:t>
            </w:r>
          </w:p>
          <w:p w:rsidRPr="00A16C2F" w:rsidR="00471C9E" w:rsidP="00310808" w:rsidRDefault="00471C9E" w14:paraId="4A2029D5"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w:t>
            </w:r>
          </w:p>
          <w:p w:rsidRPr="00A16C2F" w:rsidR="00471C9E" w:rsidP="00310808" w:rsidRDefault="00471C9E" w14:paraId="4EF1B203"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w:t>
            </w:r>
          </w:p>
          <w:p w:rsidRPr="00A16C2F" w:rsidR="00471C9E" w:rsidP="00310808" w:rsidRDefault="00471C9E" w14:paraId="2946EA91"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w:t>
            </w:r>
          </w:p>
          <w:p w:rsidRPr="00A16C2F" w:rsidR="00471C9E" w:rsidP="00310808" w:rsidRDefault="00471C9E" w14:paraId="20A18F79"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focus": {</w:t>
            </w:r>
          </w:p>
          <w:p w:rsidRPr="00A16C2F" w:rsidR="00471C9E" w:rsidP="00310808" w:rsidRDefault="00471C9E" w14:paraId="7109E3C7"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reference": "https://</w:t>
            </w:r>
            <w:r>
              <w:rPr>
                <w:rFonts w:ascii="Consolas" w:hAnsi="Consolas" w:cs="Courier New"/>
                <w:sz w:val="20"/>
                <w:szCs w:val="20"/>
                <w:lang w:eastAsia="en-GB"/>
              </w:rPr>
              <w:t>api.service.nhs.uk</w:t>
            </w:r>
            <w:r w:rsidRPr="00A16C2F">
              <w:rPr>
                <w:rFonts w:ascii="Consolas" w:hAnsi="Consolas" w:cs="Courier New"/>
                <w:color w:val="auto"/>
                <w:sz w:val="20"/>
                <w:szCs w:val="20"/>
                <w:lang w:eastAsia="en-GB"/>
              </w:rPr>
              <w:t>/ServiceRequest/7f70bb0c-5792-46d4-bbfd-c48cbcd3895b"</w:t>
            </w:r>
          </w:p>
          <w:p w:rsidRPr="00A16C2F" w:rsidR="00471C9E" w:rsidP="00310808" w:rsidRDefault="00471C9E" w14:paraId="23744CCB"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w:t>
            </w:r>
          </w:p>
          <w:p w:rsidRPr="00A16C2F" w:rsidR="00471C9E" w:rsidP="00310808" w:rsidRDefault="00471C9E" w14:paraId="3FB2D932"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for": {</w:t>
            </w:r>
          </w:p>
          <w:p w:rsidRPr="00A16C2F" w:rsidR="00471C9E" w:rsidP="00310808" w:rsidRDefault="00471C9E" w14:paraId="4B4317A6"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reference": "https://</w:t>
            </w:r>
            <w:r>
              <w:rPr>
                <w:rFonts w:ascii="Consolas" w:hAnsi="Consolas" w:cs="Courier New"/>
                <w:sz w:val="20"/>
                <w:szCs w:val="20"/>
                <w:lang w:eastAsia="en-GB"/>
              </w:rPr>
              <w:t>api.service.nhs.uk</w:t>
            </w:r>
            <w:r w:rsidRPr="00A16C2F">
              <w:rPr>
                <w:rFonts w:ascii="Consolas" w:hAnsi="Consolas" w:cs="Courier New"/>
                <w:color w:val="auto"/>
                <w:sz w:val="20"/>
                <w:szCs w:val="20"/>
                <w:lang w:eastAsia="en-GB"/>
              </w:rPr>
              <w:t>/Patient/f52cae9c-81eb-422c-be58-8363e72144aa"</w:t>
            </w:r>
          </w:p>
          <w:p w:rsidRPr="00A16C2F" w:rsidR="00471C9E" w:rsidP="00310808" w:rsidRDefault="00471C9E" w14:paraId="67EF15E4"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w:t>
            </w:r>
          </w:p>
          <w:p w:rsidRPr="00A16C2F" w:rsidR="00471C9E" w:rsidP="00310808" w:rsidRDefault="00471C9E" w14:paraId="5A27BCD2"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authoredOn": "2022-07-13T09:00:00Z",</w:t>
            </w:r>
          </w:p>
          <w:p w:rsidRPr="00A16C2F" w:rsidR="00471C9E" w:rsidP="00310808" w:rsidRDefault="00471C9E" w14:paraId="41839AD5"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lastModified": "2022-07-13T09:00:00Z",</w:t>
            </w:r>
          </w:p>
          <w:p w:rsidRPr="00A16C2F" w:rsidR="00471C9E" w:rsidP="00310808" w:rsidRDefault="00471C9E" w14:paraId="70D7AF59"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requester": {</w:t>
            </w:r>
          </w:p>
          <w:p w:rsidRPr="00A16C2F" w:rsidR="00471C9E" w:rsidP="00310808" w:rsidRDefault="00471C9E" w14:paraId="1D6EDE99"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reference": "https://</w:t>
            </w:r>
            <w:r>
              <w:rPr>
                <w:rFonts w:ascii="Consolas" w:hAnsi="Consolas" w:cs="Courier New"/>
                <w:sz w:val="20"/>
                <w:szCs w:val="20"/>
                <w:lang w:eastAsia="en-GB"/>
              </w:rPr>
              <w:t>api.service.nhs.uk</w:t>
            </w:r>
            <w:r w:rsidRPr="00A16C2F">
              <w:rPr>
                <w:rFonts w:ascii="Consolas" w:hAnsi="Consolas" w:cs="Courier New"/>
                <w:color w:val="auto"/>
                <w:sz w:val="20"/>
                <w:szCs w:val="20"/>
                <w:lang w:eastAsia="en-GB"/>
              </w:rPr>
              <w:t>/Practitioner/832d9c68-685f-4421-ac05-cc23d5c4e619"</w:t>
            </w:r>
          </w:p>
          <w:p w:rsidRPr="00A16C2F" w:rsidR="00471C9E" w:rsidP="00310808" w:rsidRDefault="00471C9E" w14:paraId="415E5166"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w:t>
            </w:r>
          </w:p>
          <w:p w:rsidRPr="00A16C2F" w:rsidR="00471C9E" w:rsidP="00310808" w:rsidRDefault="00471C9E" w14:paraId="5A658A46"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performerType": [</w:t>
            </w:r>
          </w:p>
          <w:p w:rsidRPr="00A16C2F" w:rsidR="00471C9E" w:rsidP="00310808" w:rsidRDefault="00471C9E" w14:paraId="04767F91"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lastRenderedPageBreak/>
              <w:t>        {</w:t>
            </w:r>
          </w:p>
          <w:p w:rsidRPr="00A16C2F" w:rsidR="00471C9E" w:rsidP="00310808" w:rsidRDefault="00471C9E" w14:paraId="510892E0"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coding": [</w:t>
            </w:r>
          </w:p>
          <w:p w:rsidRPr="00A16C2F" w:rsidR="00471C9E" w:rsidP="00310808" w:rsidRDefault="00471C9E" w14:paraId="50F773DD"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w:t>
            </w:r>
          </w:p>
          <w:p w:rsidRPr="00A16C2F" w:rsidR="00471C9E" w:rsidP="00310808" w:rsidRDefault="00471C9E" w14:paraId="4024D2FB"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system": "http://snomed.info/sct",</w:t>
            </w:r>
          </w:p>
          <w:p w:rsidRPr="00A16C2F" w:rsidR="00471C9E" w:rsidP="00310808" w:rsidRDefault="00471C9E" w14:paraId="5FBEBE06"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code": "159282002",</w:t>
            </w:r>
          </w:p>
          <w:p w:rsidRPr="00A16C2F" w:rsidR="00471C9E" w:rsidP="00310808" w:rsidRDefault="00471C9E" w14:paraId="338CDA07"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display": "Laboratory technician (occupation)"</w:t>
            </w:r>
          </w:p>
          <w:p w:rsidRPr="00A16C2F" w:rsidR="00471C9E" w:rsidP="00310808" w:rsidRDefault="00471C9E" w14:paraId="3D94FCF5"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w:t>
            </w:r>
          </w:p>
          <w:p w:rsidRPr="00A16C2F" w:rsidR="00471C9E" w:rsidP="00310808" w:rsidRDefault="00471C9E" w14:paraId="17B9289C"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w:t>
            </w:r>
          </w:p>
          <w:p w:rsidRPr="00A16C2F" w:rsidR="00471C9E" w:rsidP="00310808" w:rsidRDefault="00471C9E" w14:paraId="3557A7D6"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w:t>
            </w:r>
          </w:p>
          <w:p w:rsidRPr="00A16C2F" w:rsidR="00471C9E" w:rsidP="00310808" w:rsidRDefault="00471C9E" w14:paraId="7ECE9B4C"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w:t>
            </w:r>
          </w:p>
          <w:p w:rsidRPr="00A16C2F" w:rsidR="00471C9E" w:rsidP="00310808" w:rsidRDefault="00471C9E" w14:paraId="5728BBA7"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owner": {</w:t>
            </w:r>
          </w:p>
          <w:p w:rsidRPr="00A16C2F" w:rsidR="00471C9E" w:rsidP="00310808" w:rsidRDefault="00471C9E" w14:paraId="50B3D80C"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reference": "https://</w:t>
            </w:r>
            <w:r>
              <w:rPr>
                <w:rFonts w:ascii="Consolas" w:hAnsi="Consolas" w:cs="Courier New"/>
                <w:sz w:val="20"/>
                <w:szCs w:val="20"/>
                <w:lang w:eastAsia="en-GB"/>
              </w:rPr>
              <w:t>api.service.nhs.uk</w:t>
            </w:r>
            <w:r w:rsidRPr="00A16C2F">
              <w:rPr>
                <w:rFonts w:ascii="Consolas" w:hAnsi="Consolas" w:cs="Courier New"/>
                <w:color w:val="auto"/>
                <w:sz w:val="20"/>
                <w:szCs w:val="20"/>
                <w:lang w:eastAsia="en-GB"/>
              </w:rPr>
              <w:t>/Organization/1b81b2e9-d428-4cf6-8d9f-b3f3e3833430"</w:t>
            </w:r>
          </w:p>
          <w:p w:rsidRPr="00A16C2F" w:rsidR="00471C9E" w:rsidP="00310808" w:rsidRDefault="00471C9E" w14:paraId="1E743128"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w:t>
            </w:r>
          </w:p>
          <w:p w:rsidRPr="00A16C2F" w:rsidR="00471C9E" w:rsidP="00310808" w:rsidRDefault="00471C9E" w14:paraId="6A8E9B7A"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meta": {</w:t>
            </w:r>
          </w:p>
          <w:p w:rsidRPr="00A16C2F" w:rsidR="00471C9E" w:rsidP="00310808" w:rsidRDefault="00471C9E" w14:paraId="7BEF9040"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versionId": "61d50c29-0aad-4128-b53e-fbf0e2290c50",</w:t>
            </w:r>
          </w:p>
          <w:p w:rsidRPr="00A16C2F" w:rsidR="00471C9E" w:rsidP="00310808" w:rsidRDefault="00471C9E" w14:paraId="307DEDE6"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lastUpdated": "2022-08-02T13:54:48.152+00:00"</w:t>
            </w:r>
          </w:p>
          <w:p w:rsidRPr="00A16C2F" w:rsidR="00471C9E" w:rsidP="00310808" w:rsidRDefault="00471C9E" w14:paraId="6A1C53C3"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    }</w:t>
            </w:r>
          </w:p>
          <w:p w:rsidRPr="00A16C2F" w:rsidR="00471C9E" w:rsidP="00310808" w:rsidRDefault="00471C9E" w14:paraId="5BC65D6B" w14:textId="77777777">
            <w:pPr>
              <w:shd w:val="clear" w:color="auto" w:fill="FFFFFE"/>
              <w:spacing w:after="0" w:line="270" w:lineRule="atLeast"/>
              <w:rPr>
                <w:rFonts w:ascii="Consolas" w:hAnsi="Consolas" w:cs="Courier New"/>
                <w:color w:val="auto"/>
                <w:sz w:val="20"/>
                <w:szCs w:val="20"/>
                <w:lang w:eastAsia="en-GB"/>
              </w:rPr>
            </w:pPr>
            <w:r w:rsidRPr="00A16C2F">
              <w:rPr>
                <w:rFonts w:ascii="Consolas" w:hAnsi="Consolas" w:cs="Courier New"/>
                <w:color w:val="auto"/>
                <w:sz w:val="20"/>
                <w:szCs w:val="20"/>
                <w:lang w:eastAsia="en-GB"/>
              </w:rPr>
              <w:t>}</w:t>
            </w:r>
          </w:p>
          <w:p w:rsidRPr="005329B2" w:rsidR="00471C9E" w:rsidP="00310808" w:rsidRDefault="00471C9E" w14:paraId="63FABC31" w14:textId="77777777">
            <w:pPr>
              <w:rPr>
                <w:rFonts w:ascii="Consolas" w:hAnsi="Consolas"/>
                <w:color w:val="auto"/>
                <w:sz w:val="20"/>
                <w:szCs w:val="20"/>
              </w:rPr>
            </w:pPr>
          </w:p>
        </w:tc>
      </w:tr>
    </w:tbl>
    <w:p w:rsidRPr="00A71A99" w:rsidR="00471C9E" w:rsidP="00471C9E" w:rsidRDefault="00471C9E" w14:paraId="55B7BCB8" w14:textId="77777777"/>
    <w:p w:rsidR="00471C9E" w:rsidP="00471C9E" w:rsidRDefault="00471C9E" w14:paraId="04CFB2C4" w14:textId="77777777">
      <w:pPr>
        <w:pStyle w:val="Heading2"/>
        <w:numPr>
          <w:ilvl w:val="0"/>
          <w:numId w:val="18"/>
        </w:numPr>
        <w:ind w:left="360"/>
      </w:pPr>
      <w:bookmarkStart w:name="_Toc110355004" w:id="61"/>
      <w:bookmarkStart w:name="_Toc110355622" w:id="62"/>
      <w:r>
        <w:t>Update of Specimen record</w:t>
      </w:r>
      <w:bookmarkEnd w:id="61"/>
      <w:bookmarkEnd w:id="62"/>
    </w:p>
    <w:p w:rsidR="00471C9E" w:rsidP="00471C9E" w:rsidRDefault="00471C9E" w14:paraId="2F09CD77" w14:textId="77777777">
      <w:pPr>
        <w:pStyle w:val="Heading3"/>
        <w:numPr>
          <w:ilvl w:val="0"/>
          <w:numId w:val="0"/>
        </w:numPr>
        <w:ind w:left="960" w:hanging="960"/>
      </w:pPr>
      <w:bookmarkStart w:name="_Toc110355005" w:id="63"/>
      <w:r>
        <w:t>Request</w:t>
      </w:r>
      <w:bookmarkEnd w:id="63"/>
    </w:p>
    <w:p w:rsidRPr="00E811E7" w:rsidR="00471C9E" w:rsidP="00471C9E" w:rsidRDefault="00471C9E" w14:paraId="261C13EA" w14:textId="77777777">
      <w:r>
        <w:t>Note: It may not be required to update the specimen record itself, only the task with the business status, this is TBC, extensions may be necessary to track specimens when moving between labs. May also be required to track input, outputs and sendaways.</w:t>
      </w:r>
    </w:p>
    <w:tbl>
      <w:tblPr>
        <w:tblStyle w:val="TableGrid"/>
        <w:tblW w:w="0" w:type="auto"/>
        <w:tblLook w:val="04A0" w:firstRow="1" w:lastRow="0" w:firstColumn="1" w:lastColumn="0" w:noHBand="0" w:noVBand="1"/>
      </w:tblPr>
      <w:tblGrid>
        <w:gridCol w:w="9016"/>
      </w:tblGrid>
      <w:tr w:rsidRPr="00E811E7" w:rsidR="00471C9E" w:rsidTr="00310808" w14:paraId="01DE2469" w14:textId="77777777">
        <w:tc>
          <w:tcPr>
            <w:tcW w:w="9016" w:type="dxa"/>
          </w:tcPr>
          <w:p w:rsidRPr="00E811E7" w:rsidR="00471C9E" w:rsidP="00310808" w:rsidRDefault="00471C9E" w14:paraId="1E34CF00" w14:textId="77777777">
            <w:pPr>
              <w:spacing w:after="0"/>
              <w:rPr>
                <w:rFonts w:ascii="Consolas" w:hAnsi="Consolas"/>
                <w:sz w:val="20"/>
                <w:szCs w:val="20"/>
              </w:rPr>
            </w:pPr>
            <w:r w:rsidRPr="00E811E7">
              <w:rPr>
                <w:rFonts w:ascii="Consolas" w:hAnsi="Consolas"/>
                <w:sz w:val="20"/>
                <w:szCs w:val="20"/>
              </w:rPr>
              <w:t xml:space="preserve">PUT </w:t>
            </w:r>
            <w:r>
              <w:rPr>
                <w:rFonts w:ascii="Consolas" w:hAnsi="Consolas"/>
                <w:sz w:val="20"/>
                <w:szCs w:val="20"/>
              </w:rPr>
              <w:t>/GMS</w:t>
            </w:r>
            <w:r w:rsidRPr="00E811E7">
              <w:rPr>
                <w:rFonts w:ascii="Consolas" w:hAnsi="Consolas"/>
                <w:sz w:val="20"/>
                <w:szCs w:val="20"/>
              </w:rPr>
              <w:t>/Specimen/93dc2ddb-9bf6-4c40-8841-799b265d80dd HTTP/1.1</w:t>
            </w:r>
          </w:p>
          <w:p w:rsidRPr="00E811E7" w:rsidR="00471C9E" w:rsidP="00310808" w:rsidRDefault="00471C9E" w14:paraId="6AF6086A" w14:textId="77777777">
            <w:pPr>
              <w:spacing w:after="0"/>
              <w:rPr>
                <w:rFonts w:ascii="Consolas" w:hAnsi="Consolas"/>
                <w:sz w:val="20"/>
                <w:szCs w:val="20"/>
              </w:rPr>
            </w:pPr>
            <w:r w:rsidRPr="00E811E7">
              <w:rPr>
                <w:rFonts w:ascii="Consolas" w:hAnsi="Consolas"/>
                <w:sz w:val="20"/>
                <w:szCs w:val="20"/>
              </w:rPr>
              <w:t xml:space="preserve">Host: </w:t>
            </w:r>
            <w:r>
              <w:rPr>
                <w:rFonts w:ascii="Consolas" w:hAnsi="Consolas"/>
                <w:sz w:val="20"/>
                <w:szCs w:val="20"/>
              </w:rPr>
              <w:t>api.service.nhs.uk</w:t>
            </w:r>
          </w:p>
          <w:p w:rsidRPr="00E811E7" w:rsidR="00471C9E" w:rsidP="00310808" w:rsidRDefault="00471C9E" w14:paraId="7BADCD67" w14:textId="77777777">
            <w:pPr>
              <w:spacing w:after="0"/>
              <w:rPr>
                <w:rFonts w:ascii="Consolas" w:hAnsi="Consolas"/>
                <w:sz w:val="20"/>
                <w:szCs w:val="20"/>
              </w:rPr>
            </w:pPr>
            <w:r w:rsidRPr="00E811E7">
              <w:rPr>
                <w:rFonts w:ascii="Consolas" w:hAnsi="Consolas"/>
                <w:sz w:val="20"/>
                <w:szCs w:val="20"/>
              </w:rPr>
              <w:t>Content-Type: application/json</w:t>
            </w:r>
          </w:p>
          <w:p w:rsidRPr="00E811E7" w:rsidR="00471C9E" w:rsidP="00310808" w:rsidRDefault="00471C9E" w14:paraId="55ADF535" w14:textId="77777777">
            <w:pPr>
              <w:spacing w:after="0"/>
              <w:rPr>
                <w:rFonts w:ascii="Consolas" w:hAnsi="Consolas"/>
                <w:sz w:val="20"/>
                <w:szCs w:val="20"/>
              </w:rPr>
            </w:pPr>
            <w:r w:rsidRPr="00E811E7">
              <w:rPr>
                <w:rFonts w:ascii="Consolas" w:hAnsi="Consolas"/>
                <w:sz w:val="20"/>
                <w:szCs w:val="20"/>
              </w:rPr>
              <w:t>Content-Length: 3885</w:t>
            </w:r>
          </w:p>
          <w:p w:rsidRPr="00E811E7" w:rsidR="00471C9E" w:rsidP="00310808" w:rsidRDefault="00471C9E" w14:paraId="0DA4D7C9" w14:textId="77777777">
            <w:pPr>
              <w:spacing w:after="0"/>
              <w:rPr>
                <w:rFonts w:ascii="Consolas" w:hAnsi="Consolas"/>
                <w:sz w:val="20"/>
                <w:szCs w:val="20"/>
              </w:rPr>
            </w:pPr>
          </w:p>
          <w:p w:rsidRPr="00E811E7" w:rsidR="00471C9E" w:rsidP="00310808" w:rsidRDefault="00471C9E" w14:paraId="07F6F238" w14:textId="77777777">
            <w:pPr>
              <w:spacing w:after="0"/>
              <w:rPr>
                <w:rFonts w:ascii="Consolas" w:hAnsi="Consolas"/>
                <w:sz w:val="20"/>
                <w:szCs w:val="20"/>
              </w:rPr>
            </w:pPr>
            <w:r w:rsidRPr="00E811E7">
              <w:rPr>
                <w:rFonts w:ascii="Consolas" w:hAnsi="Consolas"/>
                <w:sz w:val="20"/>
                <w:szCs w:val="20"/>
              </w:rPr>
              <w:t>{</w:t>
            </w:r>
          </w:p>
          <w:p w:rsidRPr="00E811E7" w:rsidR="00471C9E" w:rsidP="00310808" w:rsidRDefault="00471C9E" w14:paraId="27B70AAA" w14:textId="77777777">
            <w:pPr>
              <w:spacing w:after="0"/>
              <w:rPr>
                <w:rFonts w:ascii="Consolas" w:hAnsi="Consolas"/>
                <w:sz w:val="20"/>
                <w:szCs w:val="20"/>
              </w:rPr>
            </w:pPr>
            <w:r w:rsidRPr="00E811E7">
              <w:rPr>
                <w:rFonts w:ascii="Consolas" w:hAnsi="Consolas"/>
                <w:sz w:val="20"/>
                <w:szCs w:val="20"/>
              </w:rPr>
              <w:t xml:space="preserve">    "resourceType": "Specimen",</w:t>
            </w:r>
          </w:p>
          <w:p w:rsidRPr="00E811E7" w:rsidR="00471C9E" w:rsidP="00310808" w:rsidRDefault="00471C9E" w14:paraId="3420D7B4" w14:textId="77777777">
            <w:pPr>
              <w:spacing w:after="0"/>
              <w:rPr>
                <w:rFonts w:ascii="Consolas" w:hAnsi="Consolas"/>
                <w:sz w:val="20"/>
                <w:szCs w:val="20"/>
              </w:rPr>
            </w:pPr>
            <w:r w:rsidRPr="00E811E7">
              <w:rPr>
                <w:rFonts w:ascii="Consolas" w:hAnsi="Consolas"/>
                <w:sz w:val="20"/>
                <w:szCs w:val="20"/>
              </w:rPr>
              <w:t xml:space="preserve">    "id": "93dc2ddb-9bf6-4c40-8841-799b265d80dd",</w:t>
            </w:r>
          </w:p>
          <w:p w:rsidRPr="00E811E7" w:rsidR="00471C9E" w:rsidP="00310808" w:rsidRDefault="00471C9E" w14:paraId="6AFFD3DA" w14:textId="77777777">
            <w:pPr>
              <w:spacing w:after="0"/>
              <w:rPr>
                <w:rFonts w:ascii="Consolas" w:hAnsi="Consolas"/>
                <w:sz w:val="20"/>
                <w:szCs w:val="20"/>
              </w:rPr>
            </w:pPr>
            <w:r w:rsidRPr="00E811E7">
              <w:rPr>
                <w:rFonts w:ascii="Consolas" w:hAnsi="Consolas"/>
                <w:sz w:val="20"/>
                <w:szCs w:val="20"/>
              </w:rPr>
              <w:t xml:space="preserve">    "text": {</w:t>
            </w:r>
          </w:p>
          <w:p w:rsidRPr="00E811E7" w:rsidR="00471C9E" w:rsidP="00310808" w:rsidRDefault="00471C9E" w14:paraId="736F4CA0" w14:textId="77777777">
            <w:pPr>
              <w:spacing w:after="0"/>
              <w:rPr>
                <w:rFonts w:ascii="Consolas" w:hAnsi="Consolas"/>
                <w:sz w:val="20"/>
                <w:szCs w:val="20"/>
              </w:rPr>
            </w:pPr>
            <w:r w:rsidRPr="00E811E7">
              <w:rPr>
                <w:rFonts w:ascii="Consolas" w:hAnsi="Consolas"/>
                <w:sz w:val="20"/>
                <w:szCs w:val="20"/>
              </w:rPr>
              <w:t xml:space="preserve">        "status": "generated",</w:t>
            </w:r>
          </w:p>
          <w:p w:rsidRPr="00E811E7" w:rsidR="00471C9E" w:rsidP="00310808" w:rsidRDefault="00471C9E" w14:paraId="0FDB8ED6" w14:textId="77777777">
            <w:pPr>
              <w:spacing w:after="0"/>
              <w:rPr>
                <w:rFonts w:ascii="Consolas" w:hAnsi="Consolas"/>
                <w:sz w:val="20"/>
                <w:szCs w:val="20"/>
              </w:rPr>
            </w:pPr>
            <w:r w:rsidRPr="00E811E7">
              <w:rPr>
                <w:rFonts w:ascii="Consolas" w:hAnsi="Consolas"/>
                <w:sz w:val="20"/>
                <w:szCs w:val="20"/>
              </w:rPr>
              <w:t xml:space="preserve">        "div": "&lt;div xmlns=\"http://www.w3.org/1999/xhtml\"&gt;&lt;p&gt;&lt;b&gt;Generated Narrative&lt;/b&gt;&lt;/p&gt;&lt;div style=\"display: inline-block; background-color: #d9e0e7; padding: 6px; margin: 4px; border: 1px solid #8da1b4; border-radius: 5px; line-height: 60%\"&gt;&lt;p style=\"margin-bottom: 0px\"&gt;Resource &amp;quot; UKCore-Specimen-MichaelJonesBlood-Example&amp;quot; &lt;/p&gt;&lt;/div&gt;&lt;/div&gt;"</w:t>
            </w:r>
          </w:p>
          <w:p w:rsidRPr="00E811E7" w:rsidR="00471C9E" w:rsidP="00310808" w:rsidRDefault="00471C9E" w14:paraId="75037331"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20671BA2" w14:textId="77777777">
            <w:pPr>
              <w:spacing w:after="0"/>
              <w:rPr>
                <w:rFonts w:ascii="Consolas" w:hAnsi="Consolas"/>
                <w:sz w:val="20"/>
                <w:szCs w:val="20"/>
              </w:rPr>
            </w:pPr>
            <w:r w:rsidRPr="00E811E7">
              <w:rPr>
                <w:rFonts w:ascii="Consolas" w:hAnsi="Consolas"/>
                <w:sz w:val="20"/>
                <w:szCs w:val="20"/>
              </w:rPr>
              <w:t xml:space="preserve">    "identifier": [</w:t>
            </w:r>
          </w:p>
          <w:p w:rsidRPr="00E811E7" w:rsidR="00471C9E" w:rsidP="00310808" w:rsidRDefault="00471C9E" w14:paraId="2E9BE102"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2D13C452" w14:textId="77777777">
            <w:pPr>
              <w:spacing w:after="0"/>
              <w:rPr>
                <w:rFonts w:ascii="Consolas" w:hAnsi="Consolas"/>
                <w:sz w:val="20"/>
                <w:szCs w:val="20"/>
              </w:rPr>
            </w:pPr>
            <w:r w:rsidRPr="00E811E7">
              <w:rPr>
                <w:rFonts w:ascii="Consolas" w:hAnsi="Consolas"/>
                <w:sz w:val="20"/>
                <w:szCs w:val="20"/>
              </w:rPr>
              <w:t xml:space="preserve">            "system": "https://www.christie.nhs.uk/path",</w:t>
            </w:r>
          </w:p>
          <w:p w:rsidRPr="00E811E7" w:rsidR="00471C9E" w:rsidP="00310808" w:rsidRDefault="00471C9E" w14:paraId="6A5F5946" w14:textId="77777777">
            <w:pPr>
              <w:spacing w:after="0"/>
              <w:rPr>
                <w:rFonts w:ascii="Consolas" w:hAnsi="Consolas"/>
                <w:sz w:val="20"/>
                <w:szCs w:val="20"/>
              </w:rPr>
            </w:pPr>
            <w:r w:rsidRPr="00E811E7">
              <w:rPr>
                <w:rFonts w:ascii="Consolas" w:hAnsi="Consolas"/>
                <w:sz w:val="20"/>
                <w:szCs w:val="20"/>
              </w:rPr>
              <w:t xml:space="preserve">            "value": "Spec123456"</w:t>
            </w:r>
          </w:p>
          <w:p w:rsidRPr="00E811E7" w:rsidR="00471C9E" w:rsidP="00310808" w:rsidRDefault="00471C9E" w14:paraId="66F0CA50"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3E8E50E1"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74C19E34" w14:textId="77777777">
            <w:pPr>
              <w:spacing w:after="0"/>
              <w:rPr>
                <w:rFonts w:ascii="Consolas" w:hAnsi="Consolas"/>
                <w:sz w:val="20"/>
                <w:szCs w:val="20"/>
              </w:rPr>
            </w:pPr>
            <w:r w:rsidRPr="00E811E7">
              <w:rPr>
                <w:rFonts w:ascii="Consolas" w:hAnsi="Consolas"/>
                <w:sz w:val="20"/>
                <w:szCs w:val="20"/>
              </w:rPr>
              <w:t xml:space="preserve">    "status": "available",</w:t>
            </w:r>
          </w:p>
          <w:p w:rsidRPr="00E811E7" w:rsidR="00471C9E" w:rsidP="00310808" w:rsidRDefault="00471C9E" w14:paraId="42DF2242" w14:textId="77777777">
            <w:pPr>
              <w:spacing w:after="0"/>
              <w:rPr>
                <w:rFonts w:ascii="Consolas" w:hAnsi="Consolas"/>
                <w:sz w:val="20"/>
                <w:szCs w:val="20"/>
              </w:rPr>
            </w:pPr>
            <w:r w:rsidRPr="00E811E7">
              <w:rPr>
                <w:rFonts w:ascii="Consolas" w:hAnsi="Consolas"/>
                <w:sz w:val="20"/>
                <w:szCs w:val="20"/>
              </w:rPr>
              <w:t xml:space="preserve">    "type": {</w:t>
            </w:r>
          </w:p>
          <w:p w:rsidRPr="00E811E7" w:rsidR="00471C9E" w:rsidP="00310808" w:rsidRDefault="00471C9E" w14:paraId="05321113" w14:textId="77777777">
            <w:pPr>
              <w:spacing w:after="0"/>
              <w:rPr>
                <w:rFonts w:ascii="Consolas" w:hAnsi="Consolas"/>
                <w:sz w:val="20"/>
                <w:szCs w:val="20"/>
              </w:rPr>
            </w:pPr>
            <w:r w:rsidRPr="00E811E7">
              <w:rPr>
                <w:rFonts w:ascii="Consolas" w:hAnsi="Consolas"/>
                <w:sz w:val="20"/>
                <w:szCs w:val="20"/>
              </w:rPr>
              <w:lastRenderedPageBreak/>
              <w:t xml:space="preserve">        "coding": [</w:t>
            </w:r>
          </w:p>
          <w:p w:rsidRPr="00E811E7" w:rsidR="00471C9E" w:rsidP="00310808" w:rsidRDefault="00471C9E" w14:paraId="6CC5CA3C"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7AEC52CF" w14:textId="77777777">
            <w:pPr>
              <w:spacing w:after="0"/>
              <w:rPr>
                <w:rFonts w:ascii="Consolas" w:hAnsi="Consolas"/>
                <w:sz w:val="20"/>
                <w:szCs w:val="20"/>
              </w:rPr>
            </w:pPr>
            <w:r w:rsidRPr="00E811E7">
              <w:rPr>
                <w:rFonts w:ascii="Consolas" w:hAnsi="Consolas"/>
                <w:sz w:val="20"/>
                <w:szCs w:val="20"/>
              </w:rPr>
              <w:t xml:space="preserve">                "system": "http://snomed.info/sct",</w:t>
            </w:r>
          </w:p>
          <w:p w:rsidRPr="00E811E7" w:rsidR="00471C9E" w:rsidP="00310808" w:rsidRDefault="00471C9E" w14:paraId="5731C882" w14:textId="77777777">
            <w:pPr>
              <w:spacing w:after="0"/>
              <w:rPr>
                <w:rFonts w:ascii="Consolas" w:hAnsi="Consolas"/>
                <w:sz w:val="20"/>
                <w:szCs w:val="20"/>
              </w:rPr>
            </w:pPr>
            <w:r w:rsidRPr="00E811E7">
              <w:rPr>
                <w:rFonts w:ascii="Consolas" w:hAnsi="Consolas"/>
                <w:sz w:val="20"/>
                <w:szCs w:val="20"/>
              </w:rPr>
              <w:t xml:space="preserve">                "code": "87612001",</w:t>
            </w:r>
          </w:p>
          <w:p w:rsidRPr="00E811E7" w:rsidR="00471C9E" w:rsidP="00310808" w:rsidRDefault="00471C9E" w14:paraId="2BE60010" w14:textId="77777777">
            <w:pPr>
              <w:spacing w:after="0"/>
              <w:rPr>
                <w:rFonts w:ascii="Consolas" w:hAnsi="Consolas"/>
                <w:sz w:val="20"/>
                <w:szCs w:val="20"/>
              </w:rPr>
            </w:pPr>
            <w:r w:rsidRPr="00E811E7">
              <w:rPr>
                <w:rFonts w:ascii="Consolas" w:hAnsi="Consolas"/>
                <w:sz w:val="20"/>
                <w:szCs w:val="20"/>
              </w:rPr>
              <w:t xml:space="preserve">                "display": "Blood (substance)"</w:t>
            </w:r>
          </w:p>
          <w:p w:rsidRPr="00E811E7" w:rsidR="00471C9E" w:rsidP="00310808" w:rsidRDefault="00471C9E" w14:paraId="319D41AD"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78ED57D8"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444FFD0B"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4BAB6756" w14:textId="77777777">
            <w:pPr>
              <w:spacing w:after="0"/>
              <w:rPr>
                <w:rFonts w:ascii="Consolas" w:hAnsi="Consolas"/>
                <w:sz w:val="20"/>
                <w:szCs w:val="20"/>
              </w:rPr>
            </w:pPr>
            <w:r w:rsidRPr="00E811E7">
              <w:rPr>
                <w:rFonts w:ascii="Consolas" w:hAnsi="Consolas"/>
                <w:sz w:val="20"/>
                <w:szCs w:val="20"/>
              </w:rPr>
              <w:t xml:space="preserve">    "subject": {</w:t>
            </w:r>
          </w:p>
          <w:p w:rsidRPr="00E811E7" w:rsidR="00471C9E" w:rsidP="00310808" w:rsidRDefault="00471C9E" w14:paraId="09A82E01" w14:textId="77777777">
            <w:pPr>
              <w:spacing w:after="0"/>
              <w:rPr>
                <w:rFonts w:ascii="Consolas" w:hAnsi="Consolas"/>
                <w:sz w:val="20"/>
                <w:szCs w:val="20"/>
              </w:rPr>
            </w:pPr>
            <w:r w:rsidRPr="00E811E7">
              <w:rPr>
                <w:rFonts w:ascii="Consolas" w:hAnsi="Consolas"/>
                <w:sz w:val="20"/>
                <w:szCs w:val="20"/>
              </w:rPr>
              <w:t xml:space="preserve">        "reference": "https://</w:t>
            </w:r>
            <w:r>
              <w:rPr>
                <w:rFonts w:ascii="Consolas" w:hAnsi="Consolas"/>
                <w:sz w:val="20"/>
                <w:szCs w:val="20"/>
              </w:rPr>
              <w:t>api.service.nhs.uk</w:t>
            </w:r>
            <w:r w:rsidRPr="00E811E7">
              <w:rPr>
                <w:rFonts w:ascii="Consolas" w:hAnsi="Consolas"/>
                <w:sz w:val="20"/>
                <w:szCs w:val="20"/>
              </w:rPr>
              <w:t>/Patient/f52cae9c-81eb-422c-be58-8363e72144aa"</w:t>
            </w:r>
          </w:p>
          <w:p w:rsidRPr="00E811E7" w:rsidR="00471C9E" w:rsidP="00310808" w:rsidRDefault="00471C9E" w14:paraId="13F99516"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68D933B9" w14:textId="77777777">
            <w:pPr>
              <w:spacing w:after="0"/>
              <w:rPr>
                <w:rFonts w:ascii="Consolas" w:hAnsi="Consolas"/>
                <w:sz w:val="20"/>
                <w:szCs w:val="20"/>
              </w:rPr>
            </w:pPr>
            <w:r w:rsidRPr="00E811E7">
              <w:rPr>
                <w:rFonts w:ascii="Consolas" w:hAnsi="Consolas"/>
                <w:sz w:val="20"/>
                <w:szCs w:val="20"/>
              </w:rPr>
              <w:t xml:space="preserve">    "receivedTime": "2022-07-13T09:00:00Z",</w:t>
            </w:r>
          </w:p>
          <w:p w:rsidRPr="00E811E7" w:rsidR="00471C9E" w:rsidP="00310808" w:rsidRDefault="00471C9E" w14:paraId="6FA22C07" w14:textId="77777777">
            <w:pPr>
              <w:spacing w:after="0"/>
              <w:rPr>
                <w:rFonts w:ascii="Consolas" w:hAnsi="Consolas"/>
                <w:sz w:val="20"/>
                <w:szCs w:val="20"/>
              </w:rPr>
            </w:pPr>
            <w:r w:rsidRPr="00E811E7">
              <w:rPr>
                <w:rFonts w:ascii="Consolas" w:hAnsi="Consolas"/>
                <w:sz w:val="20"/>
                <w:szCs w:val="20"/>
              </w:rPr>
              <w:t xml:space="preserve">    "request": [</w:t>
            </w:r>
          </w:p>
          <w:p w:rsidRPr="00E811E7" w:rsidR="00471C9E" w:rsidP="00310808" w:rsidRDefault="00471C9E" w14:paraId="3B7FF0FE"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364D2235" w14:textId="77777777">
            <w:pPr>
              <w:spacing w:after="0"/>
              <w:rPr>
                <w:rFonts w:ascii="Consolas" w:hAnsi="Consolas"/>
                <w:sz w:val="20"/>
                <w:szCs w:val="20"/>
              </w:rPr>
            </w:pPr>
            <w:r w:rsidRPr="00E811E7">
              <w:rPr>
                <w:rFonts w:ascii="Consolas" w:hAnsi="Consolas"/>
                <w:sz w:val="20"/>
                <w:szCs w:val="20"/>
              </w:rPr>
              <w:t xml:space="preserve">            "reference": "https://</w:t>
            </w:r>
            <w:r>
              <w:rPr>
                <w:rFonts w:ascii="Consolas" w:hAnsi="Consolas"/>
                <w:sz w:val="20"/>
                <w:szCs w:val="20"/>
              </w:rPr>
              <w:t>api.service.nhs.uk</w:t>
            </w:r>
            <w:r w:rsidRPr="00E811E7">
              <w:rPr>
                <w:rFonts w:ascii="Consolas" w:hAnsi="Consolas"/>
                <w:sz w:val="20"/>
                <w:szCs w:val="20"/>
              </w:rPr>
              <w:t>/ServiceRequest/28d5eb89-8479-44e7-bc63-66d669949a75"</w:t>
            </w:r>
          </w:p>
          <w:p w:rsidRPr="00E811E7" w:rsidR="00471C9E" w:rsidP="00310808" w:rsidRDefault="00471C9E" w14:paraId="48260E3D"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76FD22D5"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682E3C10" w14:textId="77777777">
            <w:pPr>
              <w:spacing w:after="0"/>
              <w:rPr>
                <w:rFonts w:ascii="Consolas" w:hAnsi="Consolas"/>
                <w:sz w:val="20"/>
                <w:szCs w:val="20"/>
              </w:rPr>
            </w:pPr>
            <w:r w:rsidRPr="00E811E7">
              <w:rPr>
                <w:rFonts w:ascii="Consolas" w:hAnsi="Consolas"/>
                <w:sz w:val="20"/>
                <w:szCs w:val="20"/>
              </w:rPr>
              <w:t xml:space="preserve">    "collection": {</w:t>
            </w:r>
          </w:p>
          <w:p w:rsidRPr="00E811E7" w:rsidR="00471C9E" w:rsidP="00310808" w:rsidRDefault="00471C9E" w14:paraId="50C32739" w14:textId="77777777">
            <w:pPr>
              <w:spacing w:after="0"/>
              <w:rPr>
                <w:rFonts w:ascii="Consolas" w:hAnsi="Consolas"/>
                <w:sz w:val="20"/>
                <w:szCs w:val="20"/>
              </w:rPr>
            </w:pPr>
            <w:r w:rsidRPr="00E811E7">
              <w:rPr>
                <w:rFonts w:ascii="Consolas" w:hAnsi="Consolas"/>
                <w:sz w:val="20"/>
                <w:szCs w:val="20"/>
              </w:rPr>
              <w:t xml:space="preserve">        "collector": {</w:t>
            </w:r>
          </w:p>
          <w:p w:rsidRPr="00E811E7" w:rsidR="00471C9E" w:rsidP="00310808" w:rsidRDefault="00471C9E" w14:paraId="69C4A7BF" w14:textId="77777777">
            <w:pPr>
              <w:spacing w:after="0"/>
              <w:rPr>
                <w:rFonts w:ascii="Consolas" w:hAnsi="Consolas"/>
                <w:sz w:val="20"/>
                <w:szCs w:val="20"/>
              </w:rPr>
            </w:pPr>
            <w:r w:rsidRPr="00E811E7">
              <w:rPr>
                <w:rFonts w:ascii="Consolas" w:hAnsi="Consolas"/>
                <w:sz w:val="20"/>
                <w:szCs w:val="20"/>
              </w:rPr>
              <w:t xml:space="preserve">            "reference": "https://</w:t>
            </w:r>
            <w:r>
              <w:rPr>
                <w:rFonts w:ascii="Consolas" w:hAnsi="Consolas"/>
                <w:sz w:val="20"/>
                <w:szCs w:val="20"/>
              </w:rPr>
              <w:t>api.service.nhs.uk</w:t>
            </w:r>
            <w:r w:rsidRPr="00E811E7">
              <w:rPr>
                <w:rFonts w:ascii="Consolas" w:hAnsi="Consolas"/>
                <w:sz w:val="20"/>
                <w:szCs w:val="20"/>
              </w:rPr>
              <w:t>/Practitioner/2e524d4b-477f-465c-a29c-ad9655d7c4f2"</w:t>
            </w:r>
          </w:p>
          <w:p w:rsidRPr="00E811E7" w:rsidR="00471C9E" w:rsidP="00310808" w:rsidRDefault="00471C9E" w14:paraId="386435C2"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776F387A" w14:textId="77777777">
            <w:pPr>
              <w:spacing w:after="0"/>
              <w:rPr>
                <w:rFonts w:ascii="Consolas" w:hAnsi="Consolas"/>
                <w:sz w:val="20"/>
                <w:szCs w:val="20"/>
              </w:rPr>
            </w:pPr>
            <w:r w:rsidRPr="00E811E7">
              <w:rPr>
                <w:rFonts w:ascii="Consolas" w:hAnsi="Consolas"/>
                <w:sz w:val="20"/>
                <w:szCs w:val="20"/>
              </w:rPr>
              <w:t xml:space="preserve">        "collectedDateTime": "2022-07-11T09:00:00Z",</w:t>
            </w:r>
          </w:p>
          <w:p w:rsidRPr="00E811E7" w:rsidR="00471C9E" w:rsidP="00310808" w:rsidRDefault="00471C9E" w14:paraId="00D69AD5" w14:textId="77777777">
            <w:pPr>
              <w:spacing w:after="0"/>
              <w:rPr>
                <w:rFonts w:ascii="Consolas" w:hAnsi="Consolas"/>
                <w:sz w:val="20"/>
                <w:szCs w:val="20"/>
              </w:rPr>
            </w:pPr>
            <w:r w:rsidRPr="00E811E7">
              <w:rPr>
                <w:rFonts w:ascii="Consolas" w:hAnsi="Consolas"/>
                <w:sz w:val="20"/>
                <w:szCs w:val="20"/>
              </w:rPr>
              <w:t xml:space="preserve">        "quantity": {</w:t>
            </w:r>
          </w:p>
          <w:p w:rsidRPr="00E811E7" w:rsidR="00471C9E" w:rsidP="00310808" w:rsidRDefault="00471C9E" w14:paraId="43FE9041" w14:textId="77777777">
            <w:pPr>
              <w:spacing w:after="0"/>
              <w:rPr>
                <w:rFonts w:ascii="Consolas" w:hAnsi="Consolas"/>
                <w:sz w:val="20"/>
                <w:szCs w:val="20"/>
              </w:rPr>
            </w:pPr>
            <w:r w:rsidRPr="00E811E7">
              <w:rPr>
                <w:rFonts w:ascii="Consolas" w:hAnsi="Consolas"/>
                <w:sz w:val="20"/>
                <w:szCs w:val="20"/>
              </w:rPr>
              <w:t xml:space="preserve">            "system": "http://unitsofmeasure.org",</w:t>
            </w:r>
          </w:p>
          <w:p w:rsidRPr="00E811E7" w:rsidR="00471C9E" w:rsidP="00310808" w:rsidRDefault="00471C9E" w14:paraId="17F0F445" w14:textId="77777777">
            <w:pPr>
              <w:spacing w:after="0"/>
              <w:rPr>
                <w:rFonts w:ascii="Consolas" w:hAnsi="Consolas"/>
                <w:sz w:val="20"/>
                <w:szCs w:val="20"/>
              </w:rPr>
            </w:pPr>
            <w:r w:rsidRPr="00E811E7">
              <w:rPr>
                <w:rFonts w:ascii="Consolas" w:hAnsi="Consolas"/>
                <w:sz w:val="20"/>
                <w:szCs w:val="20"/>
              </w:rPr>
              <w:t xml:space="preserve">            "code": "mL",</w:t>
            </w:r>
          </w:p>
          <w:p w:rsidRPr="00E811E7" w:rsidR="00471C9E" w:rsidP="00310808" w:rsidRDefault="00471C9E" w14:paraId="11D7B42A" w14:textId="77777777">
            <w:pPr>
              <w:spacing w:after="0"/>
              <w:rPr>
                <w:rFonts w:ascii="Consolas" w:hAnsi="Consolas"/>
                <w:sz w:val="20"/>
                <w:szCs w:val="20"/>
              </w:rPr>
            </w:pPr>
            <w:r w:rsidRPr="00E811E7">
              <w:rPr>
                <w:rFonts w:ascii="Consolas" w:hAnsi="Consolas"/>
                <w:sz w:val="20"/>
                <w:szCs w:val="20"/>
              </w:rPr>
              <w:t xml:space="preserve">            "value": 2.5</w:t>
            </w:r>
          </w:p>
          <w:p w:rsidRPr="00E811E7" w:rsidR="00471C9E" w:rsidP="00310808" w:rsidRDefault="00471C9E" w14:paraId="1B277279"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535F3CCF" w14:textId="77777777">
            <w:pPr>
              <w:spacing w:after="0"/>
              <w:rPr>
                <w:rFonts w:ascii="Consolas" w:hAnsi="Consolas"/>
                <w:sz w:val="20"/>
                <w:szCs w:val="20"/>
              </w:rPr>
            </w:pPr>
            <w:r w:rsidRPr="00E811E7">
              <w:rPr>
                <w:rFonts w:ascii="Consolas" w:hAnsi="Consolas"/>
                <w:sz w:val="20"/>
                <w:szCs w:val="20"/>
              </w:rPr>
              <w:t xml:space="preserve">        "method": {</w:t>
            </w:r>
          </w:p>
          <w:p w:rsidRPr="00E811E7" w:rsidR="00471C9E" w:rsidP="00310808" w:rsidRDefault="00471C9E" w14:paraId="07ACBB87" w14:textId="77777777">
            <w:pPr>
              <w:spacing w:after="0"/>
              <w:rPr>
                <w:rFonts w:ascii="Consolas" w:hAnsi="Consolas"/>
                <w:sz w:val="20"/>
                <w:szCs w:val="20"/>
              </w:rPr>
            </w:pPr>
            <w:r w:rsidRPr="00E811E7">
              <w:rPr>
                <w:rFonts w:ascii="Consolas" w:hAnsi="Consolas"/>
                <w:sz w:val="20"/>
                <w:szCs w:val="20"/>
              </w:rPr>
              <w:t xml:space="preserve">            "coding": [</w:t>
            </w:r>
          </w:p>
          <w:p w:rsidRPr="00E811E7" w:rsidR="00471C9E" w:rsidP="00310808" w:rsidRDefault="00471C9E" w14:paraId="08A2D3DB"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69A639AB" w14:textId="77777777">
            <w:pPr>
              <w:spacing w:after="0"/>
              <w:rPr>
                <w:rFonts w:ascii="Consolas" w:hAnsi="Consolas"/>
                <w:sz w:val="20"/>
                <w:szCs w:val="20"/>
              </w:rPr>
            </w:pPr>
            <w:r w:rsidRPr="00E811E7">
              <w:rPr>
                <w:rFonts w:ascii="Consolas" w:hAnsi="Consolas"/>
                <w:sz w:val="20"/>
                <w:szCs w:val="20"/>
              </w:rPr>
              <w:t xml:space="preserve">                    "system": "http://snomed.info/sct",</w:t>
            </w:r>
          </w:p>
          <w:p w:rsidRPr="00E811E7" w:rsidR="00471C9E" w:rsidP="00310808" w:rsidRDefault="00471C9E" w14:paraId="28FF4F68" w14:textId="77777777">
            <w:pPr>
              <w:spacing w:after="0"/>
              <w:rPr>
                <w:rFonts w:ascii="Consolas" w:hAnsi="Consolas"/>
                <w:sz w:val="20"/>
                <w:szCs w:val="20"/>
              </w:rPr>
            </w:pPr>
            <w:r w:rsidRPr="00E811E7">
              <w:rPr>
                <w:rFonts w:ascii="Consolas" w:hAnsi="Consolas"/>
                <w:sz w:val="20"/>
                <w:szCs w:val="20"/>
              </w:rPr>
              <w:t xml:space="preserve">                    "code": "129300006",</w:t>
            </w:r>
          </w:p>
          <w:p w:rsidRPr="00E811E7" w:rsidR="00471C9E" w:rsidP="00310808" w:rsidRDefault="00471C9E" w14:paraId="65960D0A" w14:textId="77777777">
            <w:pPr>
              <w:spacing w:after="0"/>
              <w:rPr>
                <w:rFonts w:ascii="Consolas" w:hAnsi="Consolas"/>
                <w:sz w:val="20"/>
                <w:szCs w:val="20"/>
              </w:rPr>
            </w:pPr>
            <w:r w:rsidRPr="00E811E7">
              <w:rPr>
                <w:rFonts w:ascii="Consolas" w:hAnsi="Consolas"/>
                <w:sz w:val="20"/>
                <w:szCs w:val="20"/>
              </w:rPr>
              <w:t xml:space="preserve">                    "display": "Puncture - action"</w:t>
            </w:r>
          </w:p>
          <w:p w:rsidRPr="00E811E7" w:rsidR="00471C9E" w:rsidP="00310808" w:rsidRDefault="00471C9E" w14:paraId="487F24AE"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50AEFE34"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645AE64F"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0E42413D" w14:textId="77777777">
            <w:pPr>
              <w:spacing w:after="0"/>
              <w:rPr>
                <w:rFonts w:ascii="Consolas" w:hAnsi="Consolas"/>
                <w:sz w:val="20"/>
                <w:szCs w:val="20"/>
              </w:rPr>
            </w:pPr>
            <w:r w:rsidRPr="00E811E7">
              <w:rPr>
                <w:rFonts w:ascii="Consolas" w:hAnsi="Consolas"/>
                <w:sz w:val="20"/>
                <w:szCs w:val="20"/>
              </w:rPr>
              <w:t xml:space="preserve">        "bodySite": {</w:t>
            </w:r>
          </w:p>
          <w:p w:rsidRPr="00E811E7" w:rsidR="00471C9E" w:rsidP="00310808" w:rsidRDefault="00471C9E" w14:paraId="1ECD8127" w14:textId="77777777">
            <w:pPr>
              <w:spacing w:after="0"/>
              <w:rPr>
                <w:rFonts w:ascii="Consolas" w:hAnsi="Consolas"/>
                <w:sz w:val="20"/>
                <w:szCs w:val="20"/>
              </w:rPr>
            </w:pPr>
            <w:r w:rsidRPr="00E811E7">
              <w:rPr>
                <w:rFonts w:ascii="Consolas" w:hAnsi="Consolas"/>
                <w:sz w:val="20"/>
                <w:szCs w:val="20"/>
              </w:rPr>
              <w:t xml:space="preserve">            "coding": [</w:t>
            </w:r>
          </w:p>
          <w:p w:rsidRPr="00E811E7" w:rsidR="00471C9E" w:rsidP="00310808" w:rsidRDefault="00471C9E" w14:paraId="4CE06D4A"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58CD8B98" w14:textId="77777777">
            <w:pPr>
              <w:spacing w:after="0"/>
              <w:rPr>
                <w:rFonts w:ascii="Consolas" w:hAnsi="Consolas"/>
                <w:sz w:val="20"/>
                <w:szCs w:val="20"/>
              </w:rPr>
            </w:pPr>
            <w:r w:rsidRPr="00E811E7">
              <w:rPr>
                <w:rFonts w:ascii="Consolas" w:hAnsi="Consolas"/>
                <w:sz w:val="20"/>
                <w:szCs w:val="20"/>
              </w:rPr>
              <w:t xml:space="preserve">                    "system": "http://snomed.info/sct",</w:t>
            </w:r>
          </w:p>
          <w:p w:rsidRPr="00E811E7" w:rsidR="00471C9E" w:rsidP="00310808" w:rsidRDefault="00471C9E" w14:paraId="60712CA5" w14:textId="77777777">
            <w:pPr>
              <w:spacing w:after="0"/>
              <w:rPr>
                <w:rFonts w:ascii="Consolas" w:hAnsi="Consolas"/>
                <w:sz w:val="20"/>
                <w:szCs w:val="20"/>
              </w:rPr>
            </w:pPr>
            <w:r w:rsidRPr="00E811E7">
              <w:rPr>
                <w:rFonts w:ascii="Consolas" w:hAnsi="Consolas"/>
                <w:sz w:val="20"/>
                <w:szCs w:val="20"/>
              </w:rPr>
              <w:t xml:space="preserve">                    "code": "14975008",</w:t>
            </w:r>
          </w:p>
          <w:p w:rsidRPr="00E811E7" w:rsidR="00471C9E" w:rsidP="00310808" w:rsidRDefault="00471C9E" w14:paraId="70CA9B64" w14:textId="77777777">
            <w:pPr>
              <w:spacing w:after="0"/>
              <w:rPr>
                <w:rFonts w:ascii="Consolas" w:hAnsi="Consolas"/>
                <w:sz w:val="20"/>
                <w:szCs w:val="20"/>
              </w:rPr>
            </w:pPr>
            <w:r w:rsidRPr="00E811E7">
              <w:rPr>
                <w:rFonts w:ascii="Consolas" w:hAnsi="Consolas"/>
                <w:sz w:val="20"/>
                <w:szCs w:val="20"/>
              </w:rPr>
              <w:t xml:space="preserve">                    "display": "Forearm structure (body structure)"</w:t>
            </w:r>
          </w:p>
          <w:p w:rsidRPr="00E811E7" w:rsidR="00471C9E" w:rsidP="00310808" w:rsidRDefault="00471C9E" w14:paraId="27B84949"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63E03608"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2B85B9CF"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4435F910"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65A0C3DC" w14:textId="77777777">
            <w:pPr>
              <w:spacing w:after="0"/>
              <w:rPr>
                <w:rFonts w:ascii="Consolas" w:hAnsi="Consolas"/>
                <w:sz w:val="20"/>
                <w:szCs w:val="20"/>
              </w:rPr>
            </w:pPr>
            <w:r w:rsidRPr="00E811E7">
              <w:rPr>
                <w:rFonts w:ascii="Consolas" w:hAnsi="Consolas"/>
                <w:sz w:val="20"/>
                <w:szCs w:val="20"/>
              </w:rPr>
              <w:t xml:space="preserve">    "container": [</w:t>
            </w:r>
          </w:p>
          <w:p w:rsidRPr="00E811E7" w:rsidR="00471C9E" w:rsidP="00310808" w:rsidRDefault="00471C9E" w14:paraId="6386C216"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43D0A6CD" w14:textId="77777777">
            <w:pPr>
              <w:spacing w:after="0"/>
              <w:rPr>
                <w:rFonts w:ascii="Consolas" w:hAnsi="Consolas"/>
                <w:sz w:val="20"/>
                <w:szCs w:val="20"/>
              </w:rPr>
            </w:pPr>
            <w:r w:rsidRPr="00E811E7">
              <w:rPr>
                <w:rFonts w:ascii="Consolas" w:hAnsi="Consolas"/>
                <w:sz w:val="20"/>
                <w:szCs w:val="20"/>
              </w:rPr>
              <w:t xml:space="preserve">            "identifier": [</w:t>
            </w:r>
          </w:p>
          <w:p w:rsidRPr="00E811E7" w:rsidR="00471C9E" w:rsidP="00310808" w:rsidRDefault="00471C9E" w14:paraId="369BD406"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1321C3F2" w14:textId="77777777">
            <w:pPr>
              <w:spacing w:after="0"/>
              <w:rPr>
                <w:rFonts w:ascii="Consolas" w:hAnsi="Consolas"/>
                <w:sz w:val="20"/>
                <w:szCs w:val="20"/>
              </w:rPr>
            </w:pPr>
            <w:r w:rsidRPr="00E811E7">
              <w:rPr>
                <w:rFonts w:ascii="Consolas" w:hAnsi="Consolas"/>
                <w:sz w:val="20"/>
                <w:szCs w:val="20"/>
              </w:rPr>
              <w:t xml:space="preserve">                    "use": "official",</w:t>
            </w:r>
          </w:p>
          <w:p w:rsidRPr="00E811E7" w:rsidR="00471C9E" w:rsidP="00310808" w:rsidRDefault="00471C9E" w14:paraId="1166E59F" w14:textId="77777777">
            <w:pPr>
              <w:spacing w:after="0"/>
              <w:rPr>
                <w:rFonts w:ascii="Consolas" w:hAnsi="Consolas"/>
                <w:sz w:val="20"/>
                <w:szCs w:val="20"/>
              </w:rPr>
            </w:pPr>
            <w:r w:rsidRPr="00E811E7">
              <w:rPr>
                <w:rFonts w:ascii="Consolas" w:hAnsi="Consolas"/>
                <w:sz w:val="20"/>
                <w:szCs w:val="20"/>
              </w:rPr>
              <w:t xml:space="preserve">                    "type": {</w:t>
            </w:r>
          </w:p>
          <w:p w:rsidRPr="00E811E7" w:rsidR="00471C9E" w:rsidP="00310808" w:rsidRDefault="00471C9E" w14:paraId="3383BBE9" w14:textId="77777777">
            <w:pPr>
              <w:spacing w:after="0"/>
              <w:rPr>
                <w:rFonts w:ascii="Consolas" w:hAnsi="Consolas"/>
                <w:sz w:val="20"/>
                <w:szCs w:val="20"/>
              </w:rPr>
            </w:pPr>
            <w:r w:rsidRPr="00E811E7">
              <w:rPr>
                <w:rFonts w:ascii="Consolas" w:hAnsi="Consolas"/>
                <w:sz w:val="20"/>
                <w:szCs w:val="20"/>
              </w:rPr>
              <w:t xml:space="preserve">                        "coding": [</w:t>
            </w:r>
          </w:p>
          <w:p w:rsidRPr="00E811E7" w:rsidR="00471C9E" w:rsidP="00310808" w:rsidRDefault="00471C9E" w14:paraId="5FCCA77E"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49428269" w14:textId="77777777">
            <w:pPr>
              <w:spacing w:after="0"/>
              <w:rPr>
                <w:rFonts w:ascii="Consolas" w:hAnsi="Consolas"/>
                <w:sz w:val="20"/>
                <w:szCs w:val="20"/>
              </w:rPr>
            </w:pPr>
            <w:r w:rsidRPr="00E811E7">
              <w:rPr>
                <w:rFonts w:ascii="Consolas" w:hAnsi="Consolas"/>
                <w:sz w:val="20"/>
                <w:szCs w:val="20"/>
              </w:rPr>
              <w:t xml:space="preserve">                                "system": "http://terminology.hl7.org/CodeSystem/v2-0203",</w:t>
            </w:r>
          </w:p>
          <w:p w:rsidRPr="00E811E7" w:rsidR="00471C9E" w:rsidP="00310808" w:rsidRDefault="00471C9E" w14:paraId="1791D6BB" w14:textId="77777777">
            <w:pPr>
              <w:spacing w:after="0"/>
              <w:rPr>
                <w:rFonts w:ascii="Consolas" w:hAnsi="Consolas"/>
                <w:sz w:val="20"/>
                <w:szCs w:val="20"/>
              </w:rPr>
            </w:pPr>
            <w:r w:rsidRPr="00E811E7">
              <w:rPr>
                <w:rFonts w:ascii="Consolas" w:hAnsi="Consolas"/>
                <w:sz w:val="20"/>
                <w:szCs w:val="20"/>
              </w:rPr>
              <w:lastRenderedPageBreak/>
              <w:t xml:space="preserve">                                "code": "ACSN",</w:t>
            </w:r>
          </w:p>
          <w:p w:rsidRPr="00E811E7" w:rsidR="00471C9E" w:rsidP="00310808" w:rsidRDefault="00471C9E" w14:paraId="50E77C94" w14:textId="77777777">
            <w:pPr>
              <w:spacing w:after="0"/>
              <w:rPr>
                <w:rFonts w:ascii="Consolas" w:hAnsi="Consolas"/>
                <w:sz w:val="20"/>
                <w:szCs w:val="20"/>
              </w:rPr>
            </w:pPr>
            <w:r w:rsidRPr="00E811E7">
              <w:rPr>
                <w:rFonts w:ascii="Consolas" w:hAnsi="Consolas"/>
                <w:sz w:val="20"/>
                <w:szCs w:val="20"/>
              </w:rPr>
              <w:t xml:space="preserve">                                "display": "Accession ID"</w:t>
            </w:r>
          </w:p>
          <w:p w:rsidRPr="00E811E7" w:rsidR="00471C9E" w:rsidP="00310808" w:rsidRDefault="00471C9E" w14:paraId="5BA31FE4"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1C0B5DC6"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7B1936A3"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115216E2" w14:textId="77777777">
            <w:pPr>
              <w:spacing w:after="0"/>
              <w:rPr>
                <w:rFonts w:ascii="Consolas" w:hAnsi="Consolas"/>
                <w:sz w:val="20"/>
                <w:szCs w:val="20"/>
              </w:rPr>
            </w:pPr>
            <w:r w:rsidRPr="00E811E7">
              <w:rPr>
                <w:rFonts w:ascii="Consolas" w:hAnsi="Consolas"/>
                <w:sz w:val="20"/>
                <w:szCs w:val="20"/>
              </w:rPr>
              <w:t xml:space="preserve">                    "system": "https://www.christie.nhs.uk/path",</w:t>
            </w:r>
          </w:p>
          <w:p w:rsidRPr="00E811E7" w:rsidR="00471C9E" w:rsidP="00310808" w:rsidRDefault="00471C9E" w14:paraId="1544A5C2" w14:textId="77777777">
            <w:pPr>
              <w:spacing w:after="0"/>
              <w:rPr>
                <w:rFonts w:ascii="Consolas" w:hAnsi="Consolas"/>
                <w:sz w:val="20"/>
                <w:szCs w:val="20"/>
              </w:rPr>
            </w:pPr>
            <w:r w:rsidRPr="00E811E7">
              <w:rPr>
                <w:rFonts w:ascii="Consolas" w:hAnsi="Consolas"/>
                <w:sz w:val="20"/>
                <w:szCs w:val="20"/>
              </w:rPr>
              <w:t xml:space="preserve">                    "value": "ASCN123456",</w:t>
            </w:r>
          </w:p>
          <w:p w:rsidRPr="00E811E7" w:rsidR="00471C9E" w:rsidP="00310808" w:rsidRDefault="00471C9E" w14:paraId="0597CC29" w14:textId="77777777">
            <w:pPr>
              <w:spacing w:after="0"/>
              <w:rPr>
                <w:rFonts w:ascii="Consolas" w:hAnsi="Consolas"/>
                <w:sz w:val="20"/>
                <w:szCs w:val="20"/>
              </w:rPr>
            </w:pPr>
            <w:r w:rsidRPr="00E811E7">
              <w:rPr>
                <w:rFonts w:ascii="Consolas" w:hAnsi="Consolas"/>
                <w:sz w:val="20"/>
                <w:szCs w:val="20"/>
              </w:rPr>
              <w:t xml:space="preserve">                    "assigner": {</w:t>
            </w:r>
          </w:p>
          <w:p w:rsidRPr="00E811E7" w:rsidR="00471C9E" w:rsidP="00310808" w:rsidRDefault="00471C9E" w14:paraId="2B7FFBB7" w14:textId="77777777">
            <w:pPr>
              <w:spacing w:after="0"/>
              <w:rPr>
                <w:rFonts w:ascii="Consolas" w:hAnsi="Consolas"/>
                <w:sz w:val="20"/>
                <w:szCs w:val="20"/>
              </w:rPr>
            </w:pPr>
            <w:r w:rsidRPr="00E811E7">
              <w:rPr>
                <w:rFonts w:ascii="Consolas" w:hAnsi="Consolas"/>
                <w:sz w:val="20"/>
                <w:szCs w:val="20"/>
              </w:rPr>
              <w:t xml:space="preserve">                        "reference": "https://</w:t>
            </w:r>
            <w:r>
              <w:rPr>
                <w:rFonts w:ascii="Consolas" w:hAnsi="Consolas"/>
                <w:sz w:val="20"/>
                <w:szCs w:val="20"/>
              </w:rPr>
              <w:t>api.service.nhs.uk</w:t>
            </w:r>
            <w:r w:rsidRPr="00E811E7">
              <w:rPr>
                <w:rFonts w:ascii="Consolas" w:hAnsi="Consolas"/>
                <w:sz w:val="20"/>
                <w:szCs w:val="20"/>
              </w:rPr>
              <w:t>/Organization/218067dd-ffd2-4f0f-b0a2-76e199658ac0"</w:t>
            </w:r>
          </w:p>
          <w:p w:rsidRPr="00E811E7" w:rsidR="00471C9E" w:rsidP="00310808" w:rsidRDefault="00471C9E" w14:paraId="67E86582"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598B17BF"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481AED54"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4C0F7B6B" w14:textId="77777777">
            <w:pPr>
              <w:spacing w:after="0"/>
              <w:rPr>
                <w:rFonts w:ascii="Consolas" w:hAnsi="Consolas"/>
                <w:sz w:val="20"/>
                <w:szCs w:val="20"/>
              </w:rPr>
            </w:pPr>
            <w:r w:rsidRPr="00E811E7">
              <w:rPr>
                <w:rFonts w:ascii="Consolas" w:hAnsi="Consolas"/>
                <w:sz w:val="20"/>
                <w:szCs w:val="20"/>
              </w:rPr>
              <w:t xml:space="preserve">            "type": {</w:t>
            </w:r>
          </w:p>
          <w:p w:rsidRPr="00E811E7" w:rsidR="00471C9E" w:rsidP="00310808" w:rsidRDefault="00471C9E" w14:paraId="08FE91CA" w14:textId="77777777">
            <w:pPr>
              <w:spacing w:after="0"/>
              <w:rPr>
                <w:rFonts w:ascii="Consolas" w:hAnsi="Consolas"/>
                <w:sz w:val="20"/>
                <w:szCs w:val="20"/>
              </w:rPr>
            </w:pPr>
            <w:r w:rsidRPr="00E811E7">
              <w:rPr>
                <w:rFonts w:ascii="Consolas" w:hAnsi="Consolas"/>
                <w:sz w:val="20"/>
                <w:szCs w:val="20"/>
              </w:rPr>
              <w:t xml:space="preserve">                "coding": [</w:t>
            </w:r>
          </w:p>
          <w:p w:rsidRPr="00E811E7" w:rsidR="00471C9E" w:rsidP="00310808" w:rsidRDefault="00471C9E" w14:paraId="292BA4A9"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0A58BCAB" w14:textId="77777777">
            <w:pPr>
              <w:spacing w:after="0"/>
              <w:rPr>
                <w:rFonts w:ascii="Consolas" w:hAnsi="Consolas"/>
                <w:sz w:val="20"/>
                <w:szCs w:val="20"/>
              </w:rPr>
            </w:pPr>
            <w:r w:rsidRPr="00E811E7">
              <w:rPr>
                <w:rFonts w:ascii="Consolas" w:hAnsi="Consolas"/>
                <w:sz w:val="20"/>
                <w:szCs w:val="20"/>
              </w:rPr>
              <w:t xml:space="preserve">                        "system": "http://snomed.info/sct",</w:t>
            </w:r>
          </w:p>
          <w:p w:rsidRPr="00E811E7" w:rsidR="00471C9E" w:rsidP="00310808" w:rsidRDefault="00471C9E" w14:paraId="094A945C" w14:textId="77777777">
            <w:pPr>
              <w:spacing w:after="0"/>
              <w:rPr>
                <w:rFonts w:ascii="Consolas" w:hAnsi="Consolas"/>
                <w:sz w:val="20"/>
                <w:szCs w:val="20"/>
              </w:rPr>
            </w:pPr>
            <w:r w:rsidRPr="00E811E7">
              <w:rPr>
                <w:rFonts w:ascii="Consolas" w:hAnsi="Consolas"/>
                <w:sz w:val="20"/>
                <w:szCs w:val="20"/>
              </w:rPr>
              <w:t xml:space="preserve">                        "code": "706067003",</w:t>
            </w:r>
          </w:p>
          <w:p w:rsidRPr="00E811E7" w:rsidR="00471C9E" w:rsidP="00310808" w:rsidRDefault="00471C9E" w14:paraId="0D2A55A8" w14:textId="77777777">
            <w:pPr>
              <w:spacing w:after="0"/>
              <w:rPr>
                <w:rFonts w:ascii="Consolas" w:hAnsi="Consolas"/>
                <w:sz w:val="20"/>
                <w:szCs w:val="20"/>
              </w:rPr>
            </w:pPr>
            <w:r w:rsidRPr="00E811E7">
              <w:rPr>
                <w:rFonts w:ascii="Consolas" w:hAnsi="Consolas"/>
                <w:sz w:val="20"/>
                <w:szCs w:val="20"/>
              </w:rPr>
              <w:t xml:space="preserve">                        "display": "Blood collection/transfer device (physical object)"</w:t>
            </w:r>
          </w:p>
          <w:p w:rsidRPr="00E811E7" w:rsidR="00471C9E" w:rsidP="00310808" w:rsidRDefault="00471C9E" w14:paraId="2C24C568"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19B5E32D"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71D8F842"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2BB8DDAF" w14:textId="77777777">
            <w:pPr>
              <w:spacing w:after="0"/>
              <w:rPr>
                <w:rFonts w:ascii="Consolas" w:hAnsi="Consolas"/>
                <w:sz w:val="20"/>
                <w:szCs w:val="20"/>
              </w:rPr>
            </w:pPr>
            <w:r w:rsidRPr="00E811E7">
              <w:rPr>
                <w:rFonts w:ascii="Consolas" w:hAnsi="Consolas"/>
                <w:sz w:val="20"/>
                <w:szCs w:val="20"/>
              </w:rPr>
              <w:t xml:space="preserve">            "specimenQuantity": {</w:t>
            </w:r>
          </w:p>
          <w:p w:rsidRPr="00E811E7" w:rsidR="00471C9E" w:rsidP="00310808" w:rsidRDefault="00471C9E" w14:paraId="6E1D5704" w14:textId="77777777">
            <w:pPr>
              <w:spacing w:after="0"/>
              <w:rPr>
                <w:rFonts w:ascii="Consolas" w:hAnsi="Consolas"/>
                <w:sz w:val="20"/>
                <w:szCs w:val="20"/>
              </w:rPr>
            </w:pPr>
            <w:r w:rsidRPr="00E811E7">
              <w:rPr>
                <w:rFonts w:ascii="Consolas" w:hAnsi="Consolas"/>
                <w:sz w:val="20"/>
                <w:szCs w:val="20"/>
              </w:rPr>
              <w:t xml:space="preserve">                "system": "http://unitsofmeasure.org",</w:t>
            </w:r>
          </w:p>
          <w:p w:rsidRPr="00E811E7" w:rsidR="00471C9E" w:rsidP="00310808" w:rsidRDefault="00471C9E" w14:paraId="76A0297D" w14:textId="77777777">
            <w:pPr>
              <w:spacing w:after="0"/>
              <w:rPr>
                <w:rFonts w:ascii="Consolas" w:hAnsi="Consolas"/>
                <w:sz w:val="20"/>
                <w:szCs w:val="20"/>
              </w:rPr>
            </w:pPr>
            <w:r w:rsidRPr="00E811E7">
              <w:rPr>
                <w:rFonts w:ascii="Consolas" w:hAnsi="Consolas"/>
                <w:sz w:val="20"/>
                <w:szCs w:val="20"/>
              </w:rPr>
              <w:t xml:space="preserve">                "code": "mL",</w:t>
            </w:r>
          </w:p>
          <w:p w:rsidRPr="00E811E7" w:rsidR="00471C9E" w:rsidP="00310808" w:rsidRDefault="00471C9E" w14:paraId="7964961F" w14:textId="77777777">
            <w:pPr>
              <w:spacing w:after="0"/>
              <w:rPr>
                <w:rFonts w:ascii="Consolas" w:hAnsi="Consolas"/>
                <w:sz w:val="20"/>
                <w:szCs w:val="20"/>
              </w:rPr>
            </w:pPr>
            <w:r w:rsidRPr="00E811E7">
              <w:rPr>
                <w:rFonts w:ascii="Consolas" w:hAnsi="Consolas"/>
                <w:sz w:val="20"/>
                <w:szCs w:val="20"/>
              </w:rPr>
              <w:t xml:space="preserve">                "value": 2.5</w:t>
            </w:r>
          </w:p>
          <w:p w:rsidRPr="00E811E7" w:rsidR="00471C9E" w:rsidP="00310808" w:rsidRDefault="00471C9E" w14:paraId="22E00AE4"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080E8866"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3093740B"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23D78C4F" w14:textId="77777777">
            <w:pPr>
              <w:spacing w:after="0"/>
              <w:rPr>
                <w:rFonts w:ascii="Consolas" w:hAnsi="Consolas"/>
                <w:sz w:val="20"/>
                <w:szCs w:val="20"/>
              </w:rPr>
            </w:pPr>
            <w:r w:rsidRPr="00E811E7">
              <w:rPr>
                <w:rFonts w:ascii="Consolas" w:hAnsi="Consolas"/>
                <w:sz w:val="20"/>
                <w:szCs w:val="20"/>
              </w:rPr>
              <w:t xml:space="preserve">    "condition": [</w:t>
            </w:r>
          </w:p>
          <w:p w:rsidRPr="00E811E7" w:rsidR="00471C9E" w:rsidP="00310808" w:rsidRDefault="00471C9E" w14:paraId="1F2E8306"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56654C3A" w14:textId="77777777">
            <w:pPr>
              <w:spacing w:after="0"/>
              <w:rPr>
                <w:rFonts w:ascii="Consolas" w:hAnsi="Consolas"/>
                <w:sz w:val="20"/>
                <w:szCs w:val="20"/>
              </w:rPr>
            </w:pPr>
            <w:r w:rsidRPr="00E811E7">
              <w:rPr>
                <w:rFonts w:ascii="Consolas" w:hAnsi="Consolas"/>
                <w:sz w:val="20"/>
                <w:szCs w:val="20"/>
              </w:rPr>
              <w:t xml:space="preserve">            "coding": [</w:t>
            </w:r>
          </w:p>
          <w:p w:rsidRPr="00E811E7" w:rsidR="00471C9E" w:rsidP="00310808" w:rsidRDefault="00471C9E" w14:paraId="072A3F1D"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7AC4008A" w14:textId="77777777">
            <w:pPr>
              <w:spacing w:after="0"/>
              <w:rPr>
                <w:rFonts w:ascii="Consolas" w:hAnsi="Consolas"/>
                <w:sz w:val="20"/>
                <w:szCs w:val="20"/>
              </w:rPr>
            </w:pPr>
            <w:r w:rsidRPr="00E811E7">
              <w:rPr>
                <w:rFonts w:ascii="Consolas" w:hAnsi="Consolas"/>
                <w:sz w:val="20"/>
                <w:szCs w:val="20"/>
              </w:rPr>
              <w:t xml:space="preserve">                    "system": "http://terminology.hl7.org/CodeSystem/v2-0493",</w:t>
            </w:r>
          </w:p>
          <w:p w:rsidRPr="00E811E7" w:rsidR="00471C9E" w:rsidP="00310808" w:rsidRDefault="00471C9E" w14:paraId="4C55B980" w14:textId="77777777">
            <w:pPr>
              <w:spacing w:after="0"/>
              <w:rPr>
                <w:rFonts w:ascii="Consolas" w:hAnsi="Consolas"/>
                <w:sz w:val="20"/>
                <w:szCs w:val="20"/>
              </w:rPr>
            </w:pPr>
            <w:r w:rsidRPr="00E811E7">
              <w:rPr>
                <w:rFonts w:ascii="Consolas" w:hAnsi="Consolas"/>
                <w:sz w:val="20"/>
                <w:szCs w:val="20"/>
              </w:rPr>
              <w:t xml:space="preserve">                    "code": "CFU",</w:t>
            </w:r>
          </w:p>
          <w:p w:rsidRPr="00E811E7" w:rsidR="00471C9E" w:rsidP="00310808" w:rsidRDefault="00471C9E" w14:paraId="0FBA37A6" w14:textId="77777777">
            <w:pPr>
              <w:spacing w:after="0"/>
              <w:rPr>
                <w:rFonts w:ascii="Consolas" w:hAnsi="Consolas"/>
                <w:sz w:val="20"/>
                <w:szCs w:val="20"/>
              </w:rPr>
            </w:pPr>
            <w:r w:rsidRPr="00E811E7">
              <w:rPr>
                <w:rFonts w:ascii="Consolas" w:hAnsi="Consolas"/>
                <w:sz w:val="20"/>
                <w:szCs w:val="20"/>
              </w:rPr>
              <w:t xml:space="preserve">                    "display": "Centrifuged"</w:t>
            </w:r>
          </w:p>
          <w:p w:rsidRPr="00E811E7" w:rsidR="00471C9E" w:rsidP="00310808" w:rsidRDefault="00471C9E" w14:paraId="75F58E1A"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6859817D"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4CC996F7"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6CB1538D"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69DF2F8C" w14:textId="77777777">
            <w:pPr>
              <w:spacing w:after="0"/>
              <w:rPr>
                <w:rFonts w:ascii="Consolas" w:hAnsi="Consolas"/>
                <w:sz w:val="20"/>
                <w:szCs w:val="20"/>
              </w:rPr>
            </w:pPr>
            <w:r w:rsidRPr="00E811E7">
              <w:rPr>
                <w:rFonts w:ascii="Consolas" w:hAnsi="Consolas"/>
                <w:sz w:val="20"/>
                <w:szCs w:val="20"/>
              </w:rPr>
              <w:t xml:space="preserve">    "meta": {</w:t>
            </w:r>
          </w:p>
          <w:p w:rsidRPr="00E811E7" w:rsidR="00471C9E" w:rsidP="00310808" w:rsidRDefault="00471C9E" w14:paraId="322FFA48" w14:textId="77777777">
            <w:pPr>
              <w:spacing w:after="0"/>
              <w:rPr>
                <w:rFonts w:ascii="Consolas" w:hAnsi="Consolas"/>
                <w:sz w:val="20"/>
                <w:szCs w:val="20"/>
              </w:rPr>
            </w:pPr>
            <w:r w:rsidRPr="00E811E7">
              <w:rPr>
                <w:rFonts w:ascii="Consolas" w:hAnsi="Consolas"/>
                <w:sz w:val="20"/>
                <w:szCs w:val="20"/>
              </w:rPr>
              <w:t xml:space="preserve">        "versionId": "d5c02230-e458-4707-9b57-5f9a1f89db41",</w:t>
            </w:r>
          </w:p>
          <w:p w:rsidRPr="00E811E7" w:rsidR="00471C9E" w:rsidP="00310808" w:rsidRDefault="00471C9E" w14:paraId="75A16FA0" w14:textId="77777777">
            <w:pPr>
              <w:spacing w:after="0"/>
              <w:rPr>
                <w:rFonts w:ascii="Consolas" w:hAnsi="Consolas"/>
                <w:sz w:val="20"/>
                <w:szCs w:val="20"/>
              </w:rPr>
            </w:pPr>
            <w:r w:rsidRPr="00E811E7">
              <w:rPr>
                <w:rFonts w:ascii="Consolas" w:hAnsi="Consolas"/>
                <w:sz w:val="20"/>
                <w:szCs w:val="20"/>
              </w:rPr>
              <w:t xml:space="preserve">        "lastUpdated": "2022-08-02T12:55:36.450+00:00"</w:t>
            </w:r>
          </w:p>
          <w:p w:rsidRPr="00E811E7" w:rsidR="00471C9E" w:rsidP="00310808" w:rsidRDefault="00471C9E" w14:paraId="4D44344D" w14:textId="77777777">
            <w:pPr>
              <w:spacing w:after="0"/>
              <w:rPr>
                <w:rFonts w:ascii="Consolas" w:hAnsi="Consolas"/>
                <w:sz w:val="20"/>
                <w:szCs w:val="20"/>
              </w:rPr>
            </w:pPr>
            <w:r w:rsidRPr="00E811E7">
              <w:rPr>
                <w:rFonts w:ascii="Consolas" w:hAnsi="Consolas"/>
                <w:sz w:val="20"/>
                <w:szCs w:val="20"/>
              </w:rPr>
              <w:t xml:space="preserve">    }</w:t>
            </w:r>
          </w:p>
          <w:p w:rsidRPr="00E811E7" w:rsidR="00471C9E" w:rsidP="00310808" w:rsidRDefault="00471C9E" w14:paraId="4C974C75" w14:textId="77777777">
            <w:pPr>
              <w:spacing w:after="0"/>
              <w:rPr>
                <w:rFonts w:ascii="Consolas" w:hAnsi="Consolas"/>
                <w:sz w:val="20"/>
                <w:szCs w:val="20"/>
              </w:rPr>
            </w:pPr>
            <w:r w:rsidRPr="00E811E7">
              <w:rPr>
                <w:rFonts w:ascii="Consolas" w:hAnsi="Consolas"/>
                <w:sz w:val="20"/>
                <w:szCs w:val="20"/>
              </w:rPr>
              <w:t>}</w:t>
            </w:r>
          </w:p>
          <w:p w:rsidRPr="00E811E7" w:rsidR="00471C9E" w:rsidP="00310808" w:rsidRDefault="00471C9E" w14:paraId="635D0037" w14:textId="77777777">
            <w:pPr>
              <w:rPr>
                <w:rFonts w:ascii="Consolas" w:hAnsi="Consolas"/>
                <w:sz w:val="20"/>
                <w:szCs w:val="20"/>
              </w:rPr>
            </w:pPr>
            <w:r w:rsidRPr="00E811E7">
              <w:rPr>
                <w:rFonts w:ascii="Consolas" w:hAnsi="Consolas"/>
                <w:sz w:val="20"/>
                <w:szCs w:val="20"/>
              </w:rPr>
              <w:t>}</w:t>
            </w:r>
          </w:p>
        </w:tc>
      </w:tr>
    </w:tbl>
    <w:p w:rsidRPr="00A71A99" w:rsidR="00471C9E" w:rsidP="00471C9E" w:rsidRDefault="00471C9E" w14:paraId="42278F3C" w14:textId="77777777"/>
    <w:p w:rsidR="00471C9E" w:rsidP="00471C9E" w:rsidRDefault="00471C9E" w14:paraId="02AEC865" w14:textId="77777777">
      <w:pPr>
        <w:pStyle w:val="Heading3"/>
        <w:numPr>
          <w:ilvl w:val="0"/>
          <w:numId w:val="0"/>
        </w:numPr>
        <w:ind w:left="960" w:hanging="960"/>
      </w:pPr>
      <w:bookmarkStart w:name="_Toc110355006" w:id="64"/>
      <w:r>
        <w:t>Response</w:t>
      </w:r>
      <w:bookmarkEnd w:id="64"/>
    </w:p>
    <w:tbl>
      <w:tblPr>
        <w:tblStyle w:val="TableGrid"/>
        <w:tblW w:w="0" w:type="auto"/>
        <w:tblLook w:val="04A0" w:firstRow="1" w:lastRow="0" w:firstColumn="1" w:lastColumn="0" w:noHBand="0" w:noVBand="1"/>
      </w:tblPr>
      <w:tblGrid>
        <w:gridCol w:w="9016"/>
      </w:tblGrid>
      <w:tr w:rsidRPr="003D6DAA" w:rsidR="00471C9E" w:rsidTr="00310808" w14:paraId="70D2E977" w14:textId="77777777">
        <w:tc>
          <w:tcPr>
            <w:tcW w:w="9016" w:type="dxa"/>
          </w:tcPr>
          <w:p w:rsidRPr="003D6DAA" w:rsidR="00471C9E" w:rsidP="00310808" w:rsidRDefault="00471C9E" w14:paraId="064A7BC6" w14:textId="77777777">
            <w:pPr>
              <w:rPr>
                <w:rFonts w:ascii="Consolas" w:hAnsi="Consolas"/>
                <w:color w:val="auto"/>
                <w:sz w:val="20"/>
                <w:szCs w:val="20"/>
              </w:rPr>
            </w:pPr>
            <w:r w:rsidRPr="003D6DAA">
              <w:rPr>
                <w:rFonts w:ascii="Consolas" w:hAnsi="Consolas"/>
                <w:color w:val="auto"/>
                <w:sz w:val="20"/>
                <w:szCs w:val="20"/>
              </w:rPr>
              <w:t>200 OK</w:t>
            </w:r>
          </w:p>
          <w:p w:rsidRPr="003D6DAA" w:rsidR="00471C9E" w:rsidP="00310808" w:rsidRDefault="00471C9E" w14:paraId="727B0D6E" w14:textId="77777777">
            <w:pPr>
              <w:rPr>
                <w:rFonts w:ascii="Consolas" w:hAnsi="Consolas"/>
                <w:color w:val="auto"/>
                <w:sz w:val="20"/>
                <w:szCs w:val="20"/>
              </w:rPr>
            </w:pPr>
            <w:r w:rsidRPr="003D6DAA">
              <w:rPr>
                <w:rFonts w:ascii="Consolas" w:hAnsi="Consolas"/>
                <w:color w:val="auto"/>
                <w:sz w:val="20"/>
                <w:szCs w:val="20"/>
              </w:rPr>
              <w:t>Date: Tue, 02 Aug 2022 14:24:21 GMT</w:t>
            </w:r>
          </w:p>
          <w:p w:rsidRPr="003D6DAA" w:rsidR="00471C9E" w:rsidP="00310808" w:rsidRDefault="00471C9E" w14:paraId="75BF3620" w14:textId="77777777">
            <w:pPr>
              <w:rPr>
                <w:rFonts w:ascii="Consolas" w:hAnsi="Consolas"/>
                <w:color w:val="auto"/>
                <w:sz w:val="20"/>
                <w:szCs w:val="20"/>
              </w:rPr>
            </w:pPr>
            <w:r w:rsidRPr="003D6DAA">
              <w:rPr>
                <w:rFonts w:ascii="Consolas" w:hAnsi="Consolas"/>
                <w:color w:val="auto"/>
                <w:sz w:val="20"/>
                <w:szCs w:val="20"/>
              </w:rPr>
              <w:t>Content-Type: application/fhir+json; fhirVersion=4.0; charset=utf-8</w:t>
            </w:r>
          </w:p>
          <w:p w:rsidRPr="003D6DAA" w:rsidR="00471C9E" w:rsidP="00310808" w:rsidRDefault="00471C9E" w14:paraId="438C6063" w14:textId="77777777">
            <w:pPr>
              <w:rPr>
                <w:rFonts w:ascii="Consolas" w:hAnsi="Consolas"/>
                <w:color w:val="auto"/>
                <w:sz w:val="20"/>
                <w:szCs w:val="20"/>
              </w:rPr>
            </w:pPr>
            <w:r w:rsidRPr="003D6DAA">
              <w:rPr>
                <w:rFonts w:ascii="Consolas" w:hAnsi="Consolas"/>
                <w:color w:val="auto"/>
                <w:sz w:val="20"/>
                <w:szCs w:val="20"/>
              </w:rPr>
              <w:t>Content-Length: 3045</w:t>
            </w:r>
          </w:p>
          <w:p w:rsidRPr="003D6DAA" w:rsidR="00471C9E" w:rsidP="00310808" w:rsidRDefault="00471C9E" w14:paraId="7B5A8C0E" w14:textId="77777777">
            <w:pPr>
              <w:rPr>
                <w:rFonts w:ascii="Consolas" w:hAnsi="Consolas"/>
                <w:color w:val="auto"/>
                <w:sz w:val="20"/>
                <w:szCs w:val="20"/>
              </w:rPr>
            </w:pPr>
            <w:r w:rsidRPr="003D6DAA">
              <w:rPr>
                <w:rFonts w:ascii="Consolas" w:hAnsi="Consolas"/>
                <w:color w:val="auto"/>
                <w:sz w:val="20"/>
                <w:szCs w:val="20"/>
              </w:rPr>
              <w:t>Connection: keep-alive</w:t>
            </w:r>
          </w:p>
          <w:p w:rsidRPr="003D6DAA" w:rsidR="00471C9E" w:rsidP="00310808" w:rsidRDefault="00471C9E" w14:paraId="5BBBE9F9" w14:textId="77777777">
            <w:pPr>
              <w:rPr>
                <w:rFonts w:ascii="Consolas" w:hAnsi="Consolas"/>
                <w:color w:val="auto"/>
                <w:sz w:val="20"/>
                <w:szCs w:val="20"/>
              </w:rPr>
            </w:pPr>
            <w:r w:rsidRPr="003D6DAA">
              <w:rPr>
                <w:rFonts w:ascii="Consolas" w:hAnsi="Consolas"/>
                <w:color w:val="auto"/>
                <w:sz w:val="20"/>
                <w:szCs w:val="20"/>
              </w:rPr>
              <w:lastRenderedPageBreak/>
              <w:t>ETag: W/\"7cddcecc-137c-49b8-9822-a74f82fabbca\"</w:t>
            </w:r>
          </w:p>
          <w:p w:rsidRPr="003D6DAA" w:rsidR="00471C9E" w:rsidP="00310808" w:rsidRDefault="00471C9E" w14:paraId="530BDD15" w14:textId="77777777">
            <w:pPr>
              <w:rPr>
                <w:rFonts w:ascii="Consolas" w:hAnsi="Consolas"/>
                <w:color w:val="auto"/>
                <w:sz w:val="20"/>
                <w:szCs w:val="20"/>
              </w:rPr>
            </w:pPr>
            <w:r w:rsidRPr="003D6DAA">
              <w:rPr>
                <w:rFonts w:ascii="Consolas" w:hAnsi="Consolas"/>
                <w:color w:val="auto"/>
                <w:sz w:val="20"/>
                <w:szCs w:val="20"/>
              </w:rPr>
              <w:t>Last-Modified: Tue, 02 Aug 2022 14:24:21 GMT</w:t>
            </w:r>
          </w:p>
          <w:p w:rsidRPr="003D6DAA" w:rsidR="00471C9E" w:rsidP="00310808" w:rsidRDefault="00471C9E" w14:paraId="092D507D" w14:textId="77777777">
            <w:pPr>
              <w:rPr>
                <w:rFonts w:ascii="Consolas" w:hAnsi="Consolas"/>
                <w:color w:val="auto"/>
                <w:sz w:val="20"/>
                <w:szCs w:val="20"/>
              </w:rPr>
            </w:pPr>
            <w:r w:rsidRPr="003D6DAA">
              <w:rPr>
                <w:rFonts w:ascii="Consolas" w:hAnsi="Consolas"/>
                <w:color w:val="auto"/>
                <w:sz w:val="20"/>
                <w:szCs w:val="20"/>
              </w:rPr>
              <w:t>Location: https://</w:t>
            </w:r>
            <w:r>
              <w:rPr>
                <w:rFonts w:ascii="Consolas" w:hAnsi="Consolas"/>
                <w:sz w:val="20"/>
                <w:szCs w:val="20"/>
              </w:rPr>
              <w:t>api.service.nhs.uk</w:t>
            </w:r>
            <w:r w:rsidRPr="003D6DAA">
              <w:rPr>
                <w:rFonts w:ascii="Consolas" w:hAnsi="Consolas"/>
                <w:color w:val="auto"/>
                <w:sz w:val="20"/>
                <w:szCs w:val="20"/>
              </w:rPr>
              <w:t>/Specimen/93dc2ddb-9bf6-4c40-8841-799b265d80dd/_history/7cddcecc-137c-49b8-9822-a74f82fabbca</w:t>
            </w:r>
          </w:p>
          <w:p w:rsidRPr="003D6DAA" w:rsidR="00471C9E" w:rsidP="00310808" w:rsidRDefault="00471C9E" w14:paraId="2A75876E" w14:textId="77777777">
            <w:pPr>
              <w:rPr>
                <w:rFonts w:ascii="Consolas" w:hAnsi="Consolas"/>
                <w:color w:val="auto"/>
                <w:sz w:val="20"/>
                <w:szCs w:val="20"/>
              </w:rPr>
            </w:pPr>
          </w:p>
          <w:p w:rsidRPr="00B4716A" w:rsidR="00471C9E" w:rsidP="00310808" w:rsidRDefault="00471C9E" w14:paraId="79D94D64"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w:t>
            </w:r>
          </w:p>
          <w:p w:rsidRPr="00B4716A" w:rsidR="00471C9E" w:rsidP="00310808" w:rsidRDefault="00471C9E" w14:paraId="207AEBA4"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resourceType": "Specimen",</w:t>
            </w:r>
          </w:p>
          <w:p w:rsidRPr="00B4716A" w:rsidR="00471C9E" w:rsidP="00310808" w:rsidRDefault="00471C9E" w14:paraId="26AEC53A"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id": "93dc2ddb-9bf6-4c40-8841-799b265d80dd",</w:t>
            </w:r>
          </w:p>
          <w:p w:rsidRPr="00B4716A" w:rsidR="00471C9E" w:rsidP="00310808" w:rsidRDefault="00471C9E" w14:paraId="19D102F6"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text": {</w:t>
            </w:r>
          </w:p>
          <w:p w:rsidRPr="00B4716A" w:rsidR="00471C9E" w:rsidP="00310808" w:rsidRDefault="00471C9E" w14:paraId="026B5663"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status": "generated",</w:t>
            </w:r>
          </w:p>
          <w:p w:rsidRPr="00B4716A" w:rsidR="00471C9E" w:rsidP="00310808" w:rsidRDefault="00471C9E" w14:paraId="6ADDBE39"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div": "&lt;div xmlns=\"http://www.w3.org/1999/xhtml\"&gt;&lt;p&gt;&lt;b&gt;Generated Narrative&lt;/b&gt;&lt;/p&gt;&lt;div style=\"display: inline-block; background-color: #d9e0e7; padding: 6px; margin: 4px; border: 1px solid #8da1b4; border-radius: 5px; line-height: 60%\"&gt;&lt;p style=\"margin-bottom: 0px\"&gt;Resource &amp;quot; UKCore-Specimen-MichaelJonesBlood-Example&amp;quot; &lt;/p&gt;&lt;/div&gt;&lt;/div&gt;"</w:t>
            </w:r>
          </w:p>
          <w:p w:rsidRPr="00B4716A" w:rsidR="00471C9E" w:rsidP="00310808" w:rsidRDefault="00471C9E" w14:paraId="57D77BA2"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00AEC80D"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identifier": [</w:t>
            </w:r>
          </w:p>
          <w:p w:rsidRPr="00B4716A" w:rsidR="00471C9E" w:rsidP="00310808" w:rsidRDefault="00471C9E" w14:paraId="4C3D582A"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686C1AFF"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system": "https://www.christie.nhs.uk/path",</w:t>
            </w:r>
          </w:p>
          <w:p w:rsidRPr="00B4716A" w:rsidR="00471C9E" w:rsidP="00310808" w:rsidRDefault="00471C9E" w14:paraId="1654A8D8"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value": "Spec123456"</w:t>
            </w:r>
          </w:p>
          <w:p w:rsidRPr="00B4716A" w:rsidR="00471C9E" w:rsidP="00310808" w:rsidRDefault="00471C9E" w14:paraId="48DE11C7"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0A5CD8B0"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26F17FCD"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status": "available",</w:t>
            </w:r>
          </w:p>
          <w:p w:rsidRPr="00B4716A" w:rsidR="00471C9E" w:rsidP="00310808" w:rsidRDefault="00471C9E" w14:paraId="19C0A73A"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type": {</w:t>
            </w:r>
          </w:p>
          <w:p w:rsidRPr="00B4716A" w:rsidR="00471C9E" w:rsidP="00310808" w:rsidRDefault="00471C9E" w14:paraId="0EDC280D"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coding": [</w:t>
            </w:r>
          </w:p>
          <w:p w:rsidRPr="00B4716A" w:rsidR="00471C9E" w:rsidP="00310808" w:rsidRDefault="00471C9E" w14:paraId="2EF9353E"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297C600B"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system": "http://snomed.info/sct",</w:t>
            </w:r>
          </w:p>
          <w:p w:rsidRPr="00B4716A" w:rsidR="00471C9E" w:rsidP="00310808" w:rsidRDefault="00471C9E" w14:paraId="237D5BA4"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code": "87612001",</w:t>
            </w:r>
          </w:p>
          <w:p w:rsidRPr="00B4716A" w:rsidR="00471C9E" w:rsidP="00310808" w:rsidRDefault="00471C9E" w14:paraId="1B316DA9"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display": "Blood (substance)"</w:t>
            </w:r>
          </w:p>
          <w:p w:rsidRPr="00B4716A" w:rsidR="00471C9E" w:rsidP="00310808" w:rsidRDefault="00471C9E" w14:paraId="5248A005"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472FBF6D"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0DCF89C0"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6DE4335C"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subject": {</w:t>
            </w:r>
          </w:p>
          <w:p w:rsidRPr="00B4716A" w:rsidR="00471C9E" w:rsidP="00310808" w:rsidRDefault="00471C9E" w14:paraId="66933B7E"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reference": "https://</w:t>
            </w:r>
            <w:r>
              <w:rPr>
                <w:rFonts w:ascii="Consolas" w:hAnsi="Consolas" w:cs="Courier New"/>
                <w:sz w:val="20"/>
                <w:szCs w:val="20"/>
                <w:lang w:eastAsia="en-GB"/>
              </w:rPr>
              <w:t>api.service.nhs.uk</w:t>
            </w:r>
            <w:r w:rsidRPr="00B4716A">
              <w:rPr>
                <w:rFonts w:ascii="Consolas" w:hAnsi="Consolas" w:cs="Courier New"/>
                <w:color w:val="auto"/>
                <w:sz w:val="20"/>
                <w:szCs w:val="20"/>
                <w:lang w:eastAsia="en-GB"/>
              </w:rPr>
              <w:t>/Patient/f52cae9c-81eb-422c-be58-8363e72144aa"</w:t>
            </w:r>
          </w:p>
          <w:p w:rsidRPr="00B4716A" w:rsidR="00471C9E" w:rsidP="00310808" w:rsidRDefault="00471C9E" w14:paraId="395E4058"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6FD73533"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receivedTime": "2022-07-13T09:00:00Z",</w:t>
            </w:r>
          </w:p>
          <w:p w:rsidRPr="00B4716A" w:rsidR="00471C9E" w:rsidP="00310808" w:rsidRDefault="00471C9E" w14:paraId="2E20DF70"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request": [</w:t>
            </w:r>
          </w:p>
          <w:p w:rsidRPr="00B4716A" w:rsidR="00471C9E" w:rsidP="00310808" w:rsidRDefault="00471C9E" w14:paraId="3E28938B"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35B11CC1"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reference": "https://</w:t>
            </w:r>
            <w:r>
              <w:rPr>
                <w:rFonts w:ascii="Consolas" w:hAnsi="Consolas" w:cs="Courier New"/>
                <w:sz w:val="20"/>
                <w:szCs w:val="20"/>
                <w:lang w:eastAsia="en-GB"/>
              </w:rPr>
              <w:t>api.service.nhs.uk</w:t>
            </w:r>
            <w:r w:rsidRPr="00B4716A">
              <w:rPr>
                <w:rFonts w:ascii="Consolas" w:hAnsi="Consolas" w:cs="Courier New"/>
                <w:color w:val="auto"/>
                <w:sz w:val="20"/>
                <w:szCs w:val="20"/>
                <w:lang w:eastAsia="en-GB"/>
              </w:rPr>
              <w:t>/ServiceRequest/28d5eb89-8479-44e7-bc63-66d669949a75"</w:t>
            </w:r>
          </w:p>
          <w:p w:rsidRPr="00B4716A" w:rsidR="00471C9E" w:rsidP="00310808" w:rsidRDefault="00471C9E" w14:paraId="66A8E91C"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7903BE92"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1FB2DA5B"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collection": {</w:t>
            </w:r>
          </w:p>
          <w:p w:rsidRPr="00B4716A" w:rsidR="00471C9E" w:rsidP="00310808" w:rsidRDefault="00471C9E" w14:paraId="2B6F9D84"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collector": {</w:t>
            </w:r>
          </w:p>
          <w:p w:rsidRPr="00B4716A" w:rsidR="00471C9E" w:rsidP="00310808" w:rsidRDefault="00471C9E" w14:paraId="73FA9D3A"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reference": "https://</w:t>
            </w:r>
            <w:r>
              <w:rPr>
                <w:rFonts w:ascii="Consolas" w:hAnsi="Consolas" w:cs="Courier New"/>
                <w:sz w:val="20"/>
                <w:szCs w:val="20"/>
                <w:lang w:eastAsia="en-GB"/>
              </w:rPr>
              <w:t>api.service.nhs.uk</w:t>
            </w:r>
            <w:r w:rsidRPr="00B4716A">
              <w:rPr>
                <w:rFonts w:ascii="Consolas" w:hAnsi="Consolas" w:cs="Courier New"/>
                <w:color w:val="auto"/>
                <w:sz w:val="20"/>
                <w:szCs w:val="20"/>
                <w:lang w:eastAsia="en-GB"/>
              </w:rPr>
              <w:t>/Practitioner/2e524d4b-477f-465c-a29c-ad9655d7c4f2"</w:t>
            </w:r>
          </w:p>
          <w:p w:rsidRPr="00B4716A" w:rsidR="00471C9E" w:rsidP="00310808" w:rsidRDefault="00471C9E" w14:paraId="706EB6D3"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6268A720"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collectedDateTime": "2022-07-11T09:00:00Z",</w:t>
            </w:r>
          </w:p>
          <w:p w:rsidRPr="00B4716A" w:rsidR="00471C9E" w:rsidP="00310808" w:rsidRDefault="00471C9E" w14:paraId="63E054CF"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lastRenderedPageBreak/>
              <w:t>        "quantity": {</w:t>
            </w:r>
          </w:p>
          <w:p w:rsidRPr="00B4716A" w:rsidR="00471C9E" w:rsidP="00310808" w:rsidRDefault="00471C9E" w14:paraId="30226F67"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system": "http://unitsofmeasure.org",</w:t>
            </w:r>
          </w:p>
          <w:p w:rsidRPr="00B4716A" w:rsidR="00471C9E" w:rsidP="00310808" w:rsidRDefault="00471C9E" w14:paraId="341892F8"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code": "mL",</w:t>
            </w:r>
          </w:p>
          <w:p w:rsidRPr="00B4716A" w:rsidR="00471C9E" w:rsidP="00310808" w:rsidRDefault="00471C9E" w14:paraId="2DCAF1B0"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value": 2.5</w:t>
            </w:r>
          </w:p>
          <w:p w:rsidRPr="00B4716A" w:rsidR="00471C9E" w:rsidP="00310808" w:rsidRDefault="00471C9E" w14:paraId="5DA6AC40"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5E2AFFBF"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method": {</w:t>
            </w:r>
          </w:p>
          <w:p w:rsidRPr="00B4716A" w:rsidR="00471C9E" w:rsidP="00310808" w:rsidRDefault="00471C9E" w14:paraId="32A21CD4"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coding": [</w:t>
            </w:r>
          </w:p>
          <w:p w:rsidRPr="00B4716A" w:rsidR="00471C9E" w:rsidP="00310808" w:rsidRDefault="00471C9E" w14:paraId="1038ADB6"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696CD789"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system": "http://snomed.info/sct",</w:t>
            </w:r>
          </w:p>
          <w:p w:rsidRPr="00B4716A" w:rsidR="00471C9E" w:rsidP="00310808" w:rsidRDefault="00471C9E" w14:paraId="0F959A5C"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code": "129300006",</w:t>
            </w:r>
          </w:p>
          <w:p w:rsidRPr="00B4716A" w:rsidR="00471C9E" w:rsidP="00310808" w:rsidRDefault="00471C9E" w14:paraId="794F6B00"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display": "Puncture - action"</w:t>
            </w:r>
          </w:p>
          <w:p w:rsidRPr="00B4716A" w:rsidR="00471C9E" w:rsidP="00310808" w:rsidRDefault="00471C9E" w14:paraId="76C8C5F3"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0F5EEB4C"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47758B5D"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037056F1"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bodySite": {</w:t>
            </w:r>
          </w:p>
          <w:p w:rsidRPr="00B4716A" w:rsidR="00471C9E" w:rsidP="00310808" w:rsidRDefault="00471C9E" w14:paraId="07C3FB19"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coding": [</w:t>
            </w:r>
          </w:p>
          <w:p w:rsidRPr="00B4716A" w:rsidR="00471C9E" w:rsidP="00310808" w:rsidRDefault="00471C9E" w14:paraId="0484B39F"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71EB7D73"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system": "http://snomed.info/sct",</w:t>
            </w:r>
          </w:p>
          <w:p w:rsidRPr="00B4716A" w:rsidR="00471C9E" w:rsidP="00310808" w:rsidRDefault="00471C9E" w14:paraId="7238A8CC"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code": "14975008",</w:t>
            </w:r>
          </w:p>
          <w:p w:rsidRPr="00B4716A" w:rsidR="00471C9E" w:rsidP="00310808" w:rsidRDefault="00471C9E" w14:paraId="02B09C6A"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display": "Forearm structure (body structure)"</w:t>
            </w:r>
          </w:p>
          <w:p w:rsidRPr="00B4716A" w:rsidR="00471C9E" w:rsidP="00310808" w:rsidRDefault="00471C9E" w14:paraId="4C6D3D30"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15D13A80"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16BE05BD"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12EED0D8"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6ECEB63F"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container": [</w:t>
            </w:r>
          </w:p>
          <w:p w:rsidRPr="00B4716A" w:rsidR="00471C9E" w:rsidP="00310808" w:rsidRDefault="00471C9E" w14:paraId="0B328F8B"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2DB97654"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identifier": [</w:t>
            </w:r>
          </w:p>
          <w:p w:rsidRPr="00B4716A" w:rsidR="00471C9E" w:rsidP="00310808" w:rsidRDefault="00471C9E" w14:paraId="3EFD3C26"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13F94A29"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use": "official",</w:t>
            </w:r>
          </w:p>
          <w:p w:rsidRPr="00B4716A" w:rsidR="00471C9E" w:rsidP="00310808" w:rsidRDefault="00471C9E" w14:paraId="5D9EBDE4"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type": {</w:t>
            </w:r>
          </w:p>
          <w:p w:rsidRPr="00B4716A" w:rsidR="00471C9E" w:rsidP="00310808" w:rsidRDefault="00471C9E" w14:paraId="2DE7BA1B"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coding": [</w:t>
            </w:r>
          </w:p>
          <w:p w:rsidRPr="00B4716A" w:rsidR="00471C9E" w:rsidP="00310808" w:rsidRDefault="00471C9E" w14:paraId="2DDB7554"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5730D0FC"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system": "http://terminology.hl7.org/CodeSystem/v2-0203",</w:t>
            </w:r>
          </w:p>
          <w:p w:rsidRPr="00B4716A" w:rsidR="00471C9E" w:rsidP="00310808" w:rsidRDefault="00471C9E" w14:paraId="06CE399A"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code": "ACSN",</w:t>
            </w:r>
          </w:p>
          <w:p w:rsidRPr="00B4716A" w:rsidR="00471C9E" w:rsidP="00310808" w:rsidRDefault="00471C9E" w14:paraId="30848B8F"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display": "Accession ID"</w:t>
            </w:r>
          </w:p>
          <w:p w:rsidRPr="00B4716A" w:rsidR="00471C9E" w:rsidP="00310808" w:rsidRDefault="00471C9E" w14:paraId="67EAB2C8"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31D98796"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013352AC"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28F74769"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system": "https://www.christie.nhs.uk/path",</w:t>
            </w:r>
          </w:p>
          <w:p w:rsidRPr="00B4716A" w:rsidR="00471C9E" w:rsidP="00310808" w:rsidRDefault="00471C9E" w14:paraId="317B4018"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value": "ASCN123456",</w:t>
            </w:r>
          </w:p>
          <w:p w:rsidRPr="00B4716A" w:rsidR="00471C9E" w:rsidP="00310808" w:rsidRDefault="00471C9E" w14:paraId="6056997E"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assigner": {</w:t>
            </w:r>
          </w:p>
          <w:p w:rsidRPr="00B4716A" w:rsidR="00471C9E" w:rsidP="00310808" w:rsidRDefault="00471C9E" w14:paraId="754B64E1"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reference": "https://</w:t>
            </w:r>
            <w:r>
              <w:rPr>
                <w:rFonts w:ascii="Consolas" w:hAnsi="Consolas" w:cs="Courier New"/>
                <w:sz w:val="20"/>
                <w:szCs w:val="20"/>
                <w:lang w:eastAsia="en-GB"/>
              </w:rPr>
              <w:t>api.service.nhs.uk</w:t>
            </w:r>
            <w:r w:rsidRPr="00B4716A">
              <w:rPr>
                <w:rFonts w:ascii="Consolas" w:hAnsi="Consolas" w:cs="Courier New"/>
                <w:color w:val="auto"/>
                <w:sz w:val="20"/>
                <w:szCs w:val="20"/>
                <w:lang w:eastAsia="en-GB"/>
              </w:rPr>
              <w:t>/Organization/218067dd-ffd2-4f0f-b0a2-76e199658ac0"</w:t>
            </w:r>
          </w:p>
          <w:p w:rsidRPr="00B4716A" w:rsidR="00471C9E" w:rsidP="00310808" w:rsidRDefault="00471C9E" w14:paraId="6869F5AF"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440334C8"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4A0CC050"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663A86DD"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type": {</w:t>
            </w:r>
          </w:p>
          <w:p w:rsidRPr="00B4716A" w:rsidR="00471C9E" w:rsidP="00310808" w:rsidRDefault="00471C9E" w14:paraId="6E54C943"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coding": [</w:t>
            </w:r>
          </w:p>
          <w:p w:rsidRPr="00B4716A" w:rsidR="00471C9E" w:rsidP="00310808" w:rsidRDefault="00471C9E" w14:paraId="45BA0EA5"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0DD09ACC"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system": "http://snomed.info/sct",</w:t>
            </w:r>
          </w:p>
          <w:p w:rsidRPr="00B4716A" w:rsidR="00471C9E" w:rsidP="00310808" w:rsidRDefault="00471C9E" w14:paraId="16CF4932"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lastRenderedPageBreak/>
              <w:t>                        "code": "706067003",</w:t>
            </w:r>
          </w:p>
          <w:p w:rsidRPr="00B4716A" w:rsidR="00471C9E" w:rsidP="00310808" w:rsidRDefault="00471C9E" w14:paraId="2937C8C6"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display": "Blood collection/transfer device (physical object)"</w:t>
            </w:r>
          </w:p>
          <w:p w:rsidRPr="00B4716A" w:rsidR="00471C9E" w:rsidP="00310808" w:rsidRDefault="00471C9E" w14:paraId="5C1E23F4"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0B56212F"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0243BDE0"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7BD7FDE2"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specimenQuantity": {</w:t>
            </w:r>
          </w:p>
          <w:p w:rsidRPr="00B4716A" w:rsidR="00471C9E" w:rsidP="00310808" w:rsidRDefault="00471C9E" w14:paraId="2833BA32"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system": "http://unitsofmeasure.org",</w:t>
            </w:r>
          </w:p>
          <w:p w:rsidRPr="00B4716A" w:rsidR="00471C9E" w:rsidP="00310808" w:rsidRDefault="00471C9E" w14:paraId="637ADAB7"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code": "mL",</w:t>
            </w:r>
          </w:p>
          <w:p w:rsidRPr="00B4716A" w:rsidR="00471C9E" w:rsidP="00310808" w:rsidRDefault="00471C9E" w14:paraId="7B25946A"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value": 2.5</w:t>
            </w:r>
          </w:p>
          <w:p w:rsidRPr="00B4716A" w:rsidR="00471C9E" w:rsidP="00310808" w:rsidRDefault="00471C9E" w14:paraId="6BBBA2F6"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1867AC55"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5C4B012F"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44794CC7"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condition": [</w:t>
            </w:r>
          </w:p>
          <w:p w:rsidRPr="00B4716A" w:rsidR="00471C9E" w:rsidP="00310808" w:rsidRDefault="00471C9E" w14:paraId="7C834CED"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542B09BF"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coding": [</w:t>
            </w:r>
          </w:p>
          <w:p w:rsidRPr="00B4716A" w:rsidR="00471C9E" w:rsidP="00310808" w:rsidRDefault="00471C9E" w14:paraId="1221C2B9"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343800FC"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system": "http://terminology.hl7.org/CodeSystem/v2-0493",</w:t>
            </w:r>
          </w:p>
          <w:p w:rsidRPr="00B4716A" w:rsidR="00471C9E" w:rsidP="00310808" w:rsidRDefault="00471C9E" w14:paraId="638A8BDA"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code": "CFU",</w:t>
            </w:r>
          </w:p>
          <w:p w:rsidRPr="00B4716A" w:rsidR="00471C9E" w:rsidP="00310808" w:rsidRDefault="00471C9E" w14:paraId="55240EE6"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display": "Centrifuged"</w:t>
            </w:r>
          </w:p>
          <w:p w:rsidRPr="00B4716A" w:rsidR="00471C9E" w:rsidP="00310808" w:rsidRDefault="00471C9E" w14:paraId="635C6C30"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6BAF5716"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40ACC52D"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3F1535A0"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2BB712A5"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meta": {</w:t>
            </w:r>
          </w:p>
          <w:p w:rsidRPr="00B4716A" w:rsidR="00471C9E" w:rsidP="00310808" w:rsidRDefault="00471C9E" w14:paraId="2952FD6A"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versionId": "7cddcecc-137c-49b8-9822-a74f82fabbca",</w:t>
            </w:r>
          </w:p>
          <w:p w:rsidRPr="00B4716A" w:rsidR="00471C9E" w:rsidP="00310808" w:rsidRDefault="00471C9E" w14:paraId="6FD08B32"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lastUpdated": "2022-08-02T14:24:21.865+00:00"</w:t>
            </w:r>
          </w:p>
          <w:p w:rsidRPr="00B4716A" w:rsidR="00471C9E" w:rsidP="00310808" w:rsidRDefault="00471C9E" w14:paraId="2E78E624"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    }</w:t>
            </w:r>
          </w:p>
          <w:p w:rsidRPr="00B4716A" w:rsidR="00471C9E" w:rsidP="00310808" w:rsidRDefault="00471C9E" w14:paraId="6F21B8FC" w14:textId="77777777">
            <w:pPr>
              <w:shd w:val="clear" w:color="auto" w:fill="FFFFFE"/>
              <w:spacing w:after="0" w:line="270" w:lineRule="atLeast"/>
              <w:rPr>
                <w:rFonts w:ascii="Consolas" w:hAnsi="Consolas" w:cs="Courier New"/>
                <w:color w:val="auto"/>
                <w:sz w:val="20"/>
                <w:szCs w:val="20"/>
                <w:lang w:eastAsia="en-GB"/>
              </w:rPr>
            </w:pPr>
            <w:r w:rsidRPr="00B4716A">
              <w:rPr>
                <w:rFonts w:ascii="Consolas" w:hAnsi="Consolas" w:cs="Courier New"/>
                <w:color w:val="auto"/>
                <w:sz w:val="20"/>
                <w:szCs w:val="20"/>
                <w:lang w:eastAsia="en-GB"/>
              </w:rPr>
              <w:t>}</w:t>
            </w:r>
          </w:p>
          <w:p w:rsidRPr="003D6DAA" w:rsidR="00471C9E" w:rsidP="00310808" w:rsidRDefault="00471C9E" w14:paraId="7BC28771" w14:textId="77777777">
            <w:pPr>
              <w:rPr>
                <w:rFonts w:ascii="Consolas" w:hAnsi="Consolas"/>
                <w:color w:val="auto"/>
                <w:sz w:val="20"/>
                <w:szCs w:val="20"/>
              </w:rPr>
            </w:pPr>
          </w:p>
        </w:tc>
      </w:tr>
    </w:tbl>
    <w:p w:rsidRPr="00A71A99" w:rsidR="00471C9E" w:rsidP="00471C9E" w:rsidRDefault="00471C9E" w14:paraId="66537E54" w14:textId="77777777"/>
    <w:p w:rsidR="00471C9E" w:rsidP="00471C9E" w:rsidRDefault="00471C9E" w14:paraId="2C223F59" w14:textId="77777777">
      <w:pPr>
        <w:pStyle w:val="Heading2"/>
        <w:numPr>
          <w:ilvl w:val="0"/>
          <w:numId w:val="18"/>
        </w:numPr>
        <w:ind w:left="360"/>
      </w:pPr>
      <w:bookmarkStart w:name="_Toc110355007" w:id="65"/>
      <w:bookmarkStart w:name="_Toc110355623" w:id="66"/>
      <w:r>
        <w:t>Update of Task</w:t>
      </w:r>
      <w:bookmarkEnd w:id="65"/>
      <w:bookmarkEnd w:id="66"/>
    </w:p>
    <w:p w:rsidR="00471C9E" w:rsidP="00471C9E" w:rsidRDefault="00471C9E" w14:paraId="38E50336" w14:textId="77777777">
      <w:pPr>
        <w:pStyle w:val="Heading3"/>
        <w:numPr>
          <w:ilvl w:val="0"/>
          <w:numId w:val="0"/>
        </w:numPr>
        <w:ind w:left="960" w:hanging="960"/>
      </w:pPr>
      <w:bookmarkStart w:name="_Toc110355008" w:id="67"/>
      <w:r>
        <w:t>Request</w:t>
      </w:r>
      <w:bookmarkEnd w:id="67"/>
    </w:p>
    <w:p w:rsidRPr="00C6102A" w:rsidR="00471C9E" w:rsidP="00471C9E" w:rsidRDefault="00471C9E" w14:paraId="44B90C34" w14:textId="77777777">
      <w:r>
        <w:t>Note: This is expected to occur at multiple points over the course of the genetic testing procedure, the lab-status-codes CodeSystem does not exist and will need to be created accounting for all Task statuses expected</w:t>
      </w:r>
    </w:p>
    <w:tbl>
      <w:tblPr>
        <w:tblStyle w:val="TableGrid"/>
        <w:tblW w:w="0" w:type="auto"/>
        <w:tblLook w:val="04A0" w:firstRow="1" w:lastRow="0" w:firstColumn="1" w:lastColumn="0" w:noHBand="0" w:noVBand="1"/>
      </w:tblPr>
      <w:tblGrid>
        <w:gridCol w:w="9016"/>
      </w:tblGrid>
      <w:tr w:rsidRPr="00021E2C" w:rsidR="00471C9E" w:rsidTr="00310808" w14:paraId="1CC28B09" w14:textId="77777777">
        <w:tc>
          <w:tcPr>
            <w:tcW w:w="9016" w:type="dxa"/>
          </w:tcPr>
          <w:p w:rsidRPr="00021E2C" w:rsidR="00471C9E" w:rsidP="00310808" w:rsidRDefault="00471C9E" w14:paraId="0A15FBB7" w14:textId="77777777">
            <w:pPr>
              <w:spacing w:after="0"/>
              <w:rPr>
                <w:rFonts w:ascii="Consolas" w:hAnsi="Consolas" w:cs="Calibri"/>
                <w:sz w:val="20"/>
                <w:szCs w:val="20"/>
              </w:rPr>
            </w:pPr>
            <w:r w:rsidRPr="00021E2C">
              <w:rPr>
                <w:rFonts w:ascii="Consolas" w:hAnsi="Consolas" w:cs="Calibri"/>
                <w:sz w:val="20"/>
                <w:szCs w:val="20"/>
              </w:rPr>
              <w:t xml:space="preserve">PUT </w:t>
            </w:r>
            <w:r>
              <w:rPr>
                <w:rFonts w:ascii="Consolas" w:hAnsi="Consolas"/>
                <w:sz w:val="20"/>
                <w:szCs w:val="20"/>
              </w:rPr>
              <w:t>/GMS</w:t>
            </w:r>
            <w:r w:rsidRPr="00021E2C">
              <w:rPr>
                <w:rFonts w:ascii="Consolas" w:hAnsi="Consolas" w:cs="Calibri"/>
                <w:sz w:val="20"/>
                <w:szCs w:val="20"/>
              </w:rPr>
              <w:t>/Task/a3f6af00-894e-4959-9530-d30d5b25893a HTTP/1.1</w:t>
            </w:r>
          </w:p>
          <w:p w:rsidRPr="00021E2C" w:rsidR="00471C9E" w:rsidP="00310808" w:rsidRDefault="00471C9E" w14:paraId="08664046" w14:textId="77777777">
            <w:pPr>
              <w:spacing w:after="0"/>
              <w:rPr>
                <w:rFonts w:ascii="Consolas" w:hAnsi="Consolas" w:cs="Calibri"/>
                <w:sz w:val="20"/>
                <w:szCs w:val="20"/>
              </w:rPr>
            </w:pPr>
            <w:r w:rsidRPr="00021E2C">
              <w:rPr>
                <w:rFonts w:ascii="Consolas" w:hAnsi="Consolas" w:cs="Calibri"/>
                <w:sz w:val="20"/>
                <w:szCs w:val="20"/>
              </w:rPr>
              <w:t xml:space="preserve">Host: </w:t>
            </w:r>
            <w:r>
              <w:rPr>
                <w:rFonts w:ascii="Consolas" w:hAnsi="Consolas" w:cs="Calibri"/>
                <w:sz w:val="20"/>
                <w:szCs w:val="20"/>
              </w:rPr>
              <w:t>api.service.nhs.uk</w:t>
            </w:r>
          </w:p>
          <w:p w:rsidRPr="00021E2C" w:rsidR="00471C9E" w:rsidP="00310808" w:rsidRDefault="00471C9E" w14:paraId="55BC7806" w14:textId="77777777">
            <w:pPr>
              <w:spacing w:after="0"/>
              <w:rPr>
                <w:rFonts w:ascii="Consolas" w:hAnsi="Consolas" w:cs="Calibri"/>
                <w:sz w:val="20"/>
                <w:szCs w:val="20"/>
              </w:rPr>
            </w:pPr>
            <w:r w:rsidRPr="00021E2C">
              <w:rPr>
                <w:rFonts w:ascii="Consolas" w:hAnsi="Consolas" w:cs="Calibri"/>
                <w:sz w:val="20"/>
                <w:szCs w:val="20"/>
              </w:rPr>
              <w:t>Content-Type: application/json</w:t>
            </w:r>
          </w:p>
          <w:p w:rsidRPr="00021E2C" w:rsidR="00471C9E" w:rsidP="00310808" w:rsidRDefault="00471C9E" w14:paraId="3A5559AB" w14:textId="77777777">
            <w:pPr>
              <w:spacing w:after="0"/>
              <w:rPr>
                <w:rFonts w:ascii="Consolas" w:hAnsi="Consolas" w:cs="Calibri"/>
                <w:sz w:val="20"/>
                <w:szCs w:val="20"/>
              </w:rPr>
            </w:pPr>
            <w:r w:rsidRPr="00021E2C">
              <w:rPr>
                <w:rFonts w:ascii="Consolas" w:hAnsi="Consolas" w:cs="Calibri"/>
                <w:sz w:val="20"/>
                <w:szCs w:val="20"/>
              </w:rPr>
              <w:t>Content-Length: 2352</w:t>
            </w:r>
          </w:p>
          <w:p w:rsidRPr="00021E2C" w:rsidR="00471C9E" w:rsidP="00310808" w:rsidRDefault="00471C9E" w14:paraId="775DC6A4" w14:textId="77777777">
            <w:pPr>
              <w:spacing w:after="0"/>
              <w:rPr>
                <w:rFonts w:ascii="Consolas" w:hAnsi="Consolas" w:cs="Calibri"/>
                <w:sz w:val="20"/>
                <w:szCs w:val="20"/>
              </w:rPr>
            </w:pPr>
          </w:p>
          <w:p w:rsidRPr="00021E2C" w:rsidR="00471C9E" w:rsidP="00310808" w:rsidRDefault="00471C9E" w14:paraId="639A7364" w14:textId="77777777">
            <w:pPr>
              <w:spacing w:after="0"/>
              <w:rPr>
                <w:rFonts w:ascii="Consolas" w:hAnsi="Consolas" w:cs="Calibri"/>
                <w:sz w:val="20"/>
                <w:szCs w:val="20"/>
              </w:rPr>
            </w:pPr>
            <w:r w:rsidRPr="00021E2C">
              <w:rPr>
                <w:rFonts w:ascii="Consolas" w:hAnsi="Consolas" w:cs="Calibri"/>
                <w:sz w:val="20"/>
                <w:szCs w:val="20"/>
              </w:rPr>
              <w:t>{</w:t>
            </w:r>
          </w:p>
          <w:p w:rsidRPr="00021E2C" w:rsidR="00471C9E" w:rsidP="00310808" w:rsidRDefault="00471C9E" w14:paraId="3749C03C" w14:textId="77777777">
            <w:pPr>
              <w:spacing w:after="0"/>
              <w:rPr>
                <w:rFonts w:ascii="Consolas" w:hAnsi="Consolas" w:cs="Calibri"/>
                <w:sz w:val="20"/>
                <w:szCs w:val="20"/>
              </w:rPr>
            </w:pPr>
            <w:r w:rsidRPr="00021E2C">
              <w:rPr>
                <w:rFonts w:ascii="Consolas" w:hAnsi="Consolas" w:cs="Calibri"/>
                <w:sz w:val="20"/>
                <w:szCs w:val="20"/>
              </w:rPr>
              <w:t xml:space="preserve">    "resourceType": "Task",</w:t>
            </w:r>
          </w:p>
          <w:p w:rsidRPr="00021E2C" w:rsidR="00471C9E" w:rsidP="00310808" w:rsidRDefault="00471C9E" w14:paraId="23608FC5" w14:textId="77777777">
            <w:pPr>
              <w:spacing w:after="0"/>
              <w:rPr>
                <w:rFonts w:ascii="Consolas" w:hAnsi="Consolas" w:cs="Calibri"/>
                <w:sz w:val="20"/>
                <w:szCs w:val="20"/>
              </w:rPr>
            </w:pPr>
            <w:r w:rsidRPr="00021E2C">
              <w:rPr>
                <w:rFonts w:ascii="Consolas" w:hAnsi="Consolas" w:cs="Calibri"/>
                <w:sz w:val="20"/>
                <w:szCs w:val="20"/>
              </w:rPr>
              <w:t xml:space="preserve">    "id": "a3f6af00-894e-4959-9530-d30d5b25893a",</w:t>
            </w:r>
          </w:p>
          <w:p w:rsidRPr="00021E2C" w:rsidR="00471C9E" w:rsidP="00310808" w:rsidRDefault="00471C9E" w14:paraId="4A784777" w14:textId="77777777">
            <w:pPr>
              <w:spacing w:after="0"/>
              <w:rPr>
                <w:rFonts w:ascii="Consolas" w:hAnsi="Consolas" w:cs="Calibri"/>
                <w:sz w:val="20"/>
                <w:szCs w:val="20"/>
              </w:rPr>
            </w:pPr>
            <w:r w:rsidRPr="00021E2C">
              <w:rPr>
                <w:rFonts w:ascii="Consolas" w:hAnsi="Consolas" w:cs="Calibri"/>
                <w:sz w:val="20"/>
                <w:szCs w:val="20"/>
              </w:rPr>
              <w:t xml:space="preserve">    "text": {</w:t>
            </w:r>
          </w:p>
          <w:p w:rsidRPr="00021E2C" w:rsidR="00471C9E" w:rsidP="00310808" w:rsidRDefault="00471C9E" w14:paraId="035A8457" w14:textId="77777777">
            <w:pPr>
              <w:spacing w:after="0"/>
              <w:rPr>
                <w:rFonts w:ascii="Consolas" w:hAnsi="Consolas" w:cs="Calibri"/>
                <w:sz w:val="20"/>
                <w:szCs w:val="20"/>
              </w:rPr>
            </w:pPr>
            <w:r w:rsidRPr="00021E2C">
              <w:rPr>
                <w:rFonts w:ascii="Consolas" w:hAnsi="Consolas" w:cs="Calibri"/>
                <w:sz w:val="20"/>
                <w:szCs w:val="20"/>
              </w:rPr>
              <w:t xml:space="preserve">        "status": "generated",</w:t>
            </w:r>
          </w:p>
          <w:p w:rsidRPr="00021E2C" w:rsidR="00471C9E" w:rsidP="00310808" w:rsidRDefault="00471C9E" w14:paraId="4293A47E" w14:textId="77777777">
            <w:pPr>
              <w:spacing w:after="0"/>
              <w:rPr>
                <w:rFonts w:ascii="Consolas" w:hAnsi="Consolas" w:cs="Calibri"/>
                <w:sz w:val="20"/>
                <w:szCs w:val="20"/>
              </w:rPr>
            </w:pPr>
            <w:r w:rsidRPr="00021E2C">
              <w:rPr>
                <w:rFonts w:ascii="Consolas" w:hAnsi="Consolas" w:cs="Calibri"/>
                <w:sz w:val="20"/>
                <w:szCs w:val="20"/>
              </w:rPr>
              <w:t xml:space="preserve">        "div": "&lt;div xmlns=\"http://www.w3.org/1999/xhtml\"&gt;&lt;p&gt;&lt;b&gt;Generated Narrative&lt;/b&gt;&lt;/p&gt;&lt;div style=\"display: inline-block; background-color: #d9e0e7; padding: 6px; margin: 4px; border: 1px solid #8da1b4; border-radius: 5px; line-</w:t>
            </w:r>
            <w:r w:rsidRPr="00021E2C">
              <w:rPr>
                <w:rFonts w:ascii="Consolas" w:hAnsi="Consolas" w:cs="Calibri"/>
                <w:sz w:val="20"/>
                <w:szCs w:val="20"/>
              </w:rPr>
              <w:lastRenderedPageBreak/>
              <w:t>height: 60%\"&gt;&lt;p style=\"margin-bottom: 0px\"&gt;Resource &amp;quot; UKCore-Task-DPYDSequencingTask-Example&amp;quot; &lt;/p&gt;&lt;/div&gt;&lt;/div&gt;"</w:t>
            </w:r>
          </w:p>
          <w:p w:rsidRPr="00021E2C" w:rsidR="00471C9E" w:rsidP="00310808" w:rsidRDefault="00471C9E" w14:paraId="351A5A07" w14:textId="77777777">
            <w:pPr>
              <w:spacing w:after="0"/>
              <w:rPr>
                <w:rFonts w:ascii="Consolas" w:hAnsi="Consolas" w:cs="Calibri"/>
                <w:sz w:val="20"/>
                <w:szCs w:val="20"/>
              </w:rPr>
            </w:pPr>
            <w:r w:rsidRPr="00021E2C">
              <w:rPr>
                <w:rFonts w:ascii="Consolas" w:hAnsi="Consolas" w:cs="Calibri"/>
                <w:sz w:val="20"/>
                <w:szCs w:val="20"/>
              </w:rPr>
              <w:t xml:space="preserve">    },</w:t>
            </w:r>
          </w:p>
          <w:p w:rsidRPr="00021E2C" w:rsidR="00471C9E" w:rsidP="00310808" w:rsidRDefault="00471C9E" w14:paraId="4EFC99BB" w14:textId="77777777">
            <w:pPr>
              <w:spacing w:after="0"/>
              <w:rPr>
                <w:rFonts w:ascii="Consolas" w:hAnsi="Consolas" w:cs="Calibri"/>
                <w:sz w:val="20"/>
                <w:szCs w:val="20"/>
              </w:rPr>
            </w:pPr>
            <w:r w:rsidRPr="00021E2C">
              <w:rPr>
                <w:rFonts w:ascii="Consolas" w:hAnsi="Consolas" w:cs="Calibri"/>
                <w:sz w:val="20"/>
                <w:szCs w:val="20"/>
              </w:rPr>
              <w:t xml:space="preserve">    "identifier": [</w:t>
            </w:r>
          </w:p>
          <w:p w:rsidRPr="00021E2C" w:rsidR="00471C9E" w:rsidP="00310808" w:rsidRDefault="00471C9E" w14:paraId="4BA276F2" w14:textId="77777777">
            <w:pPr>
              <w:spacing w:after="0"/>
              <w:rPr>
                <w:rFonts w:ascii="Consolas" w:hAnsi="Consolas" w:cs="Calibri"/>
                <w:sz w:val="20"/>
                <w:szCs w:val="20"/>
              </w:rPr>
            </w:pPr>
            <w:r w:rsidRPr="00021E2C">
              <w:rPr>
                <w:rFonts w:ascii="Consolas" w:hAnsi="Consolas" w:cs="Calibri"/>
                <w:sz w:val="20"/>
                <w:szCs w:val="20"/>
              </w:rPr>
              <w:t xml:space="preserve">        {</w:t>
            </w:r>
          </w:p>
          <w:p w:rsidRPr="00021E2C" w:rsidR="00471C9E" w:rsidP="00310808" w:rsidRDefault="00471C9E" w14:paraId="32B9FDDA" w14:textId="77777777">
            <w:pPr>
              <w:spacing w:after="0"/>
              <w:rPr>
                <w:rFonts w:ascii="Consolas" w:hAnsi="Consolas" w:cs="Calibri"/>
                <w:sz w:val="20"/>
                <w:szCs w:val="20"/>
              </w:rPr>
            </w:pPr>
            <w:r w:rsidRPr="00021E2C">
              <w:rPr>
                <w:rFonts w:ascii="Consolas" w:hAnsi="Consolas" w:cs="Calibri"/>
                <w:sz w:val="20"/>
                <w:szCs w:val="20"/>
              </w:rPr>
              <w:t xml:space="preserve">            "system": "https://mft.nhs.uk/nwglh/lims",</w:t>
            </w:r>
          </w:p>
          <w:p w:rsidRPr="00021E2C" w:rsidR="00471C9E" w:rsidP="00310808" w:rsidRDefault="00471C9E" w14:paraId="244C692A" w14:textId="77777777">
            <w:pPr>
              <w:spacing w:after="0"/>
              <w:rPr>
                <w:rFonts w:ascii="Consolas" w:hAnsi="Consolas" w:cs="Calibri"/>
                <w:sz w:val="20"/>
                <w:szCs w:val="20"/>
              </w:rPr>
            </w:pPr>
            <w:r w:rsidRPr="00021E2C">
              <w:rPr>
                <w:rFonts w:ascii="Consolas" w:hAnsi="Consolas" w:cs="Calibri"/>
                <w:sz w:val="20"/>
                <w:szCs w:val="20"/>
              </w:rPr>
              <w:t xml:space="preserve">            "value": "DPYDSequencingTask"</w:t>
            </w:r>
          </w:p>
          <w:p w:rsidRPr="00021E2C" w:rsidR="00471C9E" w:rsidP="00310808" w:rsidRDefault="00471C9E" w14:paraId="226B495A" w14:textId="77777777">
            <w:pPr>
              <w:spacing w:after="0"/>
              <w:rPr>
                <w:rFonts w:ascii="Consolas" w:hAnsi="Consolas" w:cs="Calibri"/>
                <w:sz w:val="20"/>
                <w:szCs w:val="20"/>
              </w:rPr>
            </w:pPr>
            <w:r w:rsidRPr="00021E2C">
              <w:rPr>
                <w:rFonts w:ascii="Consolas" w:hAnsi="Consolas" w:cs="Calibri"/>
                <w:sz w:val="20"/>
                <w:szCs w:val="20"/>
              </w:rPr>
              <w:t xml:space="preserve">        }</w:t>
            </w:r>
          </w:p>
          <w:p w:rsidRPr="00021E2C" w:rsidR="00471C9E" w:rsidP="00310808" w:rsidRDefault="00471C9E" w14:paraId="08E9B40D" w14:textId="77777777">
            <w:pPr>
              <w:spacing w:after="0"/>
              <w:rPr>
                <w:rFonts w:ascii="Consolas" w:hAnsi="Consolas" w:cs="Calibri"/>
                <w:sz w:val="20"/>
                <w:szCs w:val="20"/>
              </w:rPr>
            </w:pPr>
            <w:r w:rsidRPr="00021E2C">
              <w:rPr>
                <w:rFonts w:ascii="Consolas" w:hAnsi="Consolas" w:cs="Calibri"/>
                <w:sz w:val="20"/>
                <w:szCs w:val="20"/>
              </w:rPr>
              <w:t xml:space="preserve">    ],</w:t>
            </w:r>
          </w:p>
          <w:p w:rsidRPr="00021E2C" w:rsidR="00471C9E" w:rsidP="00310808" w:rsidRDefault="00471C9E" w14:paraId="08AD0C9A" w14:textId="77777777">
            <w:pPr>
              <w:spacing w:after="0"/>
              <w:rPr>
                <w:rFonts w:ascii="Consolas" w:hAnsi="Consolas" w:cs="Calibri"/>
                <w:sz w:val="20"/>
                <w:szCs w:val="20"/>
              </w:rPr>
            </w:pPr>
            <w:r w:rsidRPr="00021E2C">
              <w:rPr>
                <w:rFonts w:ascii="Consolas" w:hAnsi="Consolas" w:cs="Calibri"/>
                <w:sz w:val="20"/>
                <w:szCs w:val="20"/>
              </w:rPr>
              <w:t xml:space="preserve">    "instantiatesUri": "https://www.england.nhs.uk/wp-content/uploads/2020/11/1869-dpyd-policy-statement.pdf",</w:t>
            </w:r>
          </w:p>
          <w:p w:rsidRPr="00021E2C" w:rsidR="00471C9E" w:rsidP="00310808" w:rsidRDefault="00471C9E" w14:paraId="71C9140F" w14:textId="77777777">
            <w:pPr>
              <w:spacing w:after="0"/>
              <w:rPr>
                <w:rFonts w:ascii="Consolas" w:hAnsi="Consolas" w:cs="Calibri"/>
                <w:sz w:val="20"/>
                <w:szCs w:val="20"/>
              </w:rPr>
            </w:pPr>
            <w:r w:rsidRPr="00021E2C">
              <w:rPr>
                <w:rFonts w:ascii="Consolas" w:hAnsi="Consolas" w:cs="Calibri"/>
                <w:sz w:val="20"/>
                <w:szCs w:val="20"/>
              </w:rPr>
              <w:t xml:space="preserve">    "partOf": [</w:t>
            </w:r>
          </w:p>
          <w:p w:rsidRPr="00021E2C" w:rsidR="00471C9E" w:rsidP="00310808" w:rsidRDefault="00471C9E" w14:paraId="4A13726B" w14:textId="77777777">
            <w:pPr>
              <w:spacing w:after="0"/>
              <w:rPr>
                <w:rFonts w:ascii="Consolas" w:hAnsi="Consolas" w:cs="Calibri"/>
                <w:sz w:val="20"/>
                <w:szCs w:val="20"/>
              </w:rPr>
            </w:pPr>
            <w:r w:rsidRPr="00021E2C">
              <w:rPr>
                <w:rFonts w:ascii="Consolas" w:hAnsi="Consolas" w:cs="Calibri"/>
                <w:sz w:val="20"/>
                <w:szCs w:val="20"/>
              </w:rPr>
              <w:t xml:space="preserve">        {</w:t>
            </w:r>
          </w:p>
          <w:p w:rsidRPr="00021E2C" w:rsidR="00471C9E" w:rsidP="00310808" w:rsidRDefault="00471C9E" w14:paraId="67194D28" w14:textId="77777777">
            <w:pPr>
              <w:spacing w:after="0"/>
              <w:rPr>
                <w:rFonts w:ascii="Consolas" w:hAnsi="Consolas" w:cs="Calibri"/>
                <w:sz w:val="20"/>
                <w:szCs w:val="20"/>
              </w:rPr>
            </w:pPr>
            <w:r w:rsidRPr="00021E2C">
              <w:rPr>
                <w:rFonts w:ascii="Consolas" w:hAnsi="Consolas" w:cs="Calibri"/>
                <w:sz w:val="20"/>
                <w:szCs w:val="20"/>
              </w:rPr>
              <w:t xml:space="preserve">            "display": "Task/UKCore-Task-ParentTask-Example"</w:t>
            </w:r>
          </w:p>
          <w:p w:rsidRPr="00021E2C" w:rsidR="00471C9E" w:rsidP="00310808" w:rsidRDefault="00471C9E" w14:paraId="50B1F303" w14:textId="77777777">
            <w:pPr>
              <w:spacing w:after="0"/>
              <w:rPr>
                <w:rFonts w:ascii="Consolas" w:hAnsi="Consolas" w:cs="Calibri"/>
                <w:sz w:val="20"/>
                <w:szCs w:val="20"/>
              </w:rPr>
            </w:pPr>
            <w:r w:rsidRPr="00021E2C">
              <w:rPr>
                <w:rFonts w:ascii="Consolas" w:hAnsi="Consolas" w:cs="Calibri"/>
                <w:sz w:val="20"/>
                <w:szCs w:val="20"/>
              </w:rPr>
              <w:t xml:space="preserve">        }</w:t>
            </w:r>
          </w:p>
          <w:p w:rsidRPr="00021E2C" w:rsidR="00471C9E" w:rsidP="00310808" w:rsidRDefault="00471C9E" w14:paraId="55C4A11E" w14:textId="77777777">
            <w:pPr>
              <w:spacing w:after="0"/>
              <w:rPr>
                <w:rFonts w:ascii="Consolas" w:hAnsi="Consolas" w:cs="Calibri"/>
                <w:sz w:val="20"/>
                <w:szCs w:val="20"/>
              </w:rPr>
            </w:pPr>
            <w:r w:rsidRPr="00021E2C">
              <w:rPr>
                <w:rFonts w:ascii="Consolas" w:hAnsi="Consolas" w:cs="Calibri"/>
                <w:sz w:val="20"/>
                <w:szCs w:val="20"/>
              </w:rPr>
              <w:t xml:space="preserve">    ],</w:t>
            </w:r>
          </w:p>
          <w:p w:rsidRPr="00021E2C" w:rsidR="00471C9E" w:rsidP="00310808" w:rsidRDefault="00471C9E" w14:paraId="7365CC5E" w14:textId="77777777">
            <w:pPr>
              <w:spacing w:after="0"/>
              <w:rPr>
                <w:rFonts w:ascii="Consolas" w:hAnsi="Consolas" w:cs="Calibri"/>
                <w:sz w:val="20"/>
                <w:szCs w:val="20"/>
              </w:rPr>
            </w:pPr>
            <w:r w:rsidRPr="00021E2C">
              <w:rPr>
                <w:rFonts w:ascii="Consolas" w:hAnsi="Consolas" w:cs="Calibri"/>
                <w:sz w:val="20"/>
                <w:szCs w:val="20"/>
              </w:rPr>
              <w:t xml:space="preserve">    "status": "accepted",</w:t>
            </w:r>
          </w:p>
          <w:p w:rsidRPr="00021E2C" w:rsidR="00471C9E" w:rsidP="00310808" w:rsidRDefault="00471C9E" w14:paraId="235E3580" w14:textId="77777777">
            <w:pPr>
              <w:spacing w:after="0"/>
              <w:rPr>
                <w:rFonts w:ascii="Consolas" w:hAnsi="Consolas" w:cs="Calibri"/>
                <w:sz w:val="20"/>
                <w:szCs w:val="20"/>
              </w:rPr>
            </w:pPr>
            <w:r w:rsidRPr="00021E2C">
              <w:rPr>
                <w:rFonts w:ascii="Consolas" w:hAnsi="Consolas" w:cs="Calibri"/>
                <w:sz w:val="20"/>
                <w:szCs w:val="20"/>
              </w:rPr>
              <w:t xml:space="preserve">    "businessStatus": {</w:t>
            </w:r>
          </w:p>
          <w:p w:rsidRPr="00021E2C" w:rsidR="00471C9E" w:rsidP="00310808" w:rsidRDefault="00471C9E" w14:paraId="70373302" w14:textId="77777777">
            <w:pPr>
              <w:spacing w:after="0"/>
              <w:rPr>
                <w:rFonts w:ascii="Consolas" w:hAnsi="Consolas" w:cs="Calibri"/>
                <w:sz w:val="20"/>
                <w:szCs w:val="20"/>
              </w:rPr>
            </w:pPr>
            <w:r w:rsidRPr="00021E2C">
              <w:rPr>
                <w:rFonts w:ascii="Consolas" w:hAnsi="Consolas" w:cs="Calibri"/>
                <w:sz w:val="20"/>
                <w:szCs w:val="20"/>
              </w:rPr>
              <w:t xml:space="preserve">        "coding": [</w:t>
            </w:r>
          </w:p>
          <w:p w:rsidRPr="00021E2C" w:rsidR="00471C9E" w:rsidP="00310808" w:rsidRDefault="00471C9E" w14:paraId="10ACC6D2" w14:textId="77777777">
            <w:pPr>
              <w:spacing w:after="0"/>
              <w:rPr>
                <w:rFonts w:ascii="Consolas" w:hAnsi="Consolas" w:cs="Calibri"/>
                <w:sz w:val="20"/>
                <w:szCs w:val="20"/>
              </w:rPr>
            </w:pPr>
            <w:r w:rsidRPr="00021E2C">
              <w:rPr>
                <w:rFonts w:ascii="Consolas" w:hAnsi="Consolas" w:cs="Calibri"/>
                <w:sz w:val="20"/>
                <w:szCs w:val="20"/>
              </w:rPr>
              <w:t xml:space="preserve">            {</w:t>
            </w:r>
          </w:p>
          <w:p w:rsidRPr="00021E2C" w:rsidR="00471C9E" w:rsidP="00310808" w:rsidRDefault="00471C9E" w14:paraId="4F5419C4" w14:textId="77777777">
            <w:pPr>
              <w:spacing w:after="0"/>
              <w:rPr>
                <w:rFonts w:ascii="Consolas" w:hAnsi="Consolas" w:cs="Calibri"/>
                <w:sz w:val="20"/>
                <w:szCs w:val="20"/>
              </w:rPr>
            </w:pPr>
            <w:r w:rsidRPr="00021E2C">
              <w:rPr>
                <w:rFonts w:ascii="Consolas" w:hAnsi="Consolas" w:cs="Calibri"/>
                <w:sz w:val="20"/>
                <w:szCs w:val="20"/>
              </w:rPr>
              <w:t xml:space="preserve">                "system": "http://terminology.hl7.org/CodeSystem/lab-status-codes",</w:t>
            </w:r>
          </w:p>
          <w:p w:rsidRPr="00021E2C" w:rsidR="00471C9E" w:rsidP="00310808" w:rsidRDefault="00471C9E" w14:paraId="686D45DF" w14:textId="77777777">
            <w:pPr>
              <w:spacing w:after="0"/>
              <w:rPr>
                <w:rFonts w:ascii="Consolas" w:hAnsi="Consolas" w:cs="Calibri"/>
                <w:sz w:val="20"/>
                <w:szCs w:val="20"/>
              </w:rPr>
            </w:pPr>
            <w:r w:rsidRPr="00021E2C">
              <w:rPr>
                <w:rFonts w:ascii="Consolas" w:hAnsi="Consolas" w:cs="Calibri"/>
                <w:sz w:val="20"/>
                <w:szCs w:val="20"/>
              </w:rPr>
              <w:t xml:space="preserve">                "code": "SpecimenProcessed",</w:t>
            </w:r>
          </w:p>
          <w:p w:rsidRPr="00021E2C" w:rsidR="00471C9E" w:rsidP="00310808" w:rsidRDefault="00471C9E" w14:paraId="431E7BC4" w14:textId="77777777">
            <w:pPr>
              <w:spacing w:after="0"/>
              <w:rPr>
                <w:rFonts w:ascii="Consolas" w:hAnsi="Consolas" w:cs="Calibri"/>
                <w:sz w:val="20"/>
                <w:szCs w:val="20"/>
              </w:rPr>
            </w:pPr>
            <w:r w:rsidRPr="00021E2C">
              <w:rPr>
                <w:rFonts w:ascii="Consolas" w:hAnsi="Consolas" w:cs="Calibri"/>
                <w:sz w:val="20"/>
                <w:szCs w:val="20"/>
              </w:rPr>
              <w:t xml:space="preserve">                "display": "Specimen Processed"</w:t>
            </w:r>
          </w:p>
          <w:p w:rsidRPr="00021E2C" w:rsidR="00471C9E" w:rsidP="00310808" w:rsidRDefault="00471C9E" w14:paraId="037EDC6F" w14:textId="77777777">
            <w:pPr>
              <w:spacing w:after="0"/>
              <w:rPr>
                <w:rFonts w:ascii="Consolas" w:hAnsi="Consolas" w:cs="Calibri"/>
                <w:sz w:val="20"/>
                <w:szCs w:val="20"/>
              </w:rPr>
            </w:pPr>
            <w:r w:rsidRPr="00021E2C">
              <w:rPr>
                <w:rFonts w:ascii="Consolas" w:hAnsi="Consolas" w:cs="Calibri"/>
                <w:sz w:val="20"/>
                <w:szCs w:val="20"/>
              </w:rPr>
              <w:t xml:space="preserve">            }</w:t>
            </w:r>
          </w:p>
          <w:p w:rsidRPr="00021E2C" w:rsidR="00471C9E" w:rsidP="00310808" w:rsidRDefault="00471C9E" w14:paraId="34DB33B7" w14:textId="77777777">
            <w:pPr>
              <w:spacing w:after="0"/>
              <w:rPr>
                <w:rFonts w:ascii="Consolas" w:hAnsi="Consolas" w:cs="Calibri"/>
                <w:sz w:val="20"/>
                <w:szCs w:val="20"/>
              </w:rPr>
            </w:pPr>
            <w:r w:rsidRPr="00021E2C">
              <w:rPr>
                <w:rFonts w:ascii="Consolas" w:hAnsi="Consolas" w:cs="Calibri"/>
                <w:sz w:val="20"/>
                <w:szCs w:val="20"/>
              </w:rPr>
              <w:t xml:space="preserve">        ]</w:t>
            </w:r>
          </w:p>
          <w:p w:rsidRPr="00021E2C" w:rsidR="00471C9E" w:rsidP="00310808" w:rsidRDefault="00471C9E" w14:paraId="585BBF75" w14:textId="77777777">
            <w:pPr>
              <w:spacing w:after="0"/>
              <w:rPr>
                <w:rFonts w:ascii="Consolas" w:hAnsi="Consolas" w:cs="Calibri"/>
                <w:sz w:val="20"/>
                <w:szCs w:val="20"/>
              </w:rPr>
            </w:pPr>
            <w:r w:rsidRPr="00021E2C">
              <w:rPr>
                <w:rFonts w:ascii="Consolas" w:hAnsi="Consolas" w:cs="Calibri"/>
                <w:sz w:val="20"/>
                <w:szCs w:val="20"/>
              </w:rPr>
              <w:t xml:space="preserve">    },</w:t>
            </w:r>
          </w:p>
          <w:p w:rsidRPr="00021E2C" w:rsidR="00471C9E" w:rsidP="00310808" w:rsidRDefault="00471C9E" w14:paraId="52CCCC63" w14:textId="77777777">
            <w:pPr>
              <w:spacing w:after="0"/>
              <w:rPr>
                <w:rFonts w:ascii="Consolas" w:hAnsi="Consolas" w:cs="Calibri"/>
                <w:sz w:val="20"/>
                <w:szCs w:val="20"/>
              </w:rPr>
            </w:pPr>
            <w:r w:rsidRPr="00021E2C">
              <w:rPr>
                <w:rFonts w:ascii="Consolas" w:hAnsi="Consolas" w:cs="Calibri"/>
                <w:sz w:val="20"/>
                <w:szCs w:val="20"/>
              </w:rPr>
              <w:t xml:space="preserve">    "intent": "filler-order",</w:t>
            </w:r>
          </w:p>
          <w:p w:rsidRPr="00021E2C" w:rsidR="00471C9E" w:rsidP="00310808" w:rsidRDefault="00471C9E" w14:paraId="15C9C67D" w14:textId="77777777">
            <w:pPr>
              <w:spacing w:after="0"/>
              <w:rPr>
                <w:rFonts w:ascii="Consolas" w:hAnsi="Consolas" w:cs="Calibri"/>
                <w:sz w:val="20"/>
                <w:szCs w:val="20"/>
              </w:rPr>
            </w:pPr>
            <w:r w:rsidRPr="00021E2C">
              <w:rPr>
                <w:rFonts w:ascii="Consolas" w:hAnsi="Consolas" w:cs="Calibri"/>
                <w:sz w:val="20"/>
                <w:szCs w:val="20"/>
              </w:rPr>
              <w:t xml:space="preserve">    "priority": "routine",</w:t>
            </w:r>
          </w:p>
          <w:p w:rsidRPr="00021E2C" w:rsidR="00471C9E" w:rsidP="00310808" w:rsidRDefault="00471C9E" w14:paraId="78D058B0" w14:textId="77777777">
            <w:pPr>
              <w:spacing w:after="0"/>
              <w:rPr>
                <w:rFonts w:ascii="Consolas" w:hAnsi="Consolas" w:cs="Calibri"/>
                <w:sz w:val="20"/>
                <w:szCs w:val="20"/>
              </w:rPr>
            </w:pPr>
            <w:r w:rsidRPr="00021E2C">
              <w:rPr>
                <w:rFonts w:ascii="Consolas" w:hAnsi="Consolas" w:cs="Calibri"/>
                <w:sz w:val="20"/>
                <w:szCs w:val="20"/>
              </w:rPr>
              <w:t xml:space="preserve">    "code": {</w:t>
            </w:r>
          </w:p>
          <w:p w:rsidRPr="00021E2C" w:rsidR="00471C9E" w:rsidP="00310808" w:rsidRDefault="00471C9E" w14:paraId="6BE74960" w14:textId="77777777">
            <w:pPr>
              <w:spacing w:after="0"/>
              <w:rPr>
                <w:rFonts w:ascii="Consolas" w:hAnsi="Consolas" w:cs="Calibri"/>
                <w:sz w:val="20"/>
                <w:szCs w:val="20"/>
              </w:rPr>
            </w:pPr>
            <w:r w:rsidRPr="00021E2C">
              <w:rPr>
                <w:rFonts w:ascii="Consolas" w:hAnsi="Consolas" w:cs="Calibri"/>
                <w:sz w:val="20"/>
                <w:szCs w:val="20"/>
              </w:rPr>
              <w:t xml:space="preserve">        "coding": [</w:t>
            </w:r>
          </w:p>
          <w:p w:rsidRPr="00021E2C" w:rsidR="00471C9E" w:rsidP="00310808" w:rsidRDefault="00471C9E" w14:paraId="22F6E861" w14:textId="77777777">
            <w:pPr>
              <w:spacing w:after="0"/>
              <w:rPr>
                <w:rFonts w:ascii="Consolas" w:hAnsi="Consolas" w:cs="Calibri"/>
                <w:sz w:val="20"/>
                <w:szCs w:val="20"/>
              </w:rPr>
            </w:pPr>
            <w:r w:rsidRPr="00021E2C">
              <w:rPr>
                <w:rFonts w:ascii="Consolas" w:hAnsi="Consolas" w:cs="Calibri"/>
                <w:sz w:val="20"/>
                <w:szCs w:val="20"/>
              </w:rPr>
              <w:t xml:space="preserve">            {</w:t>
            </w:r>
          </w:p>
          <w:p w:rsidRPr="00021E2C" w:rsidR="00471C9E" w:rsidP="00310808" w:rsidRDefault="00471C9E" w14:paraId="753D987E" w14:textId="77777777">
            <w:pPr>
              <w:spacing w:after="0"/>
              <w:rPr>
                <w:rFonts w:ascii="Consolas" w:hAnsi="Consolas" w:cs="Calibri"/>
                <w:sz w:val="20"/>
                <w:szCs w:val="20"/>
              </w:rPr>
            </w:pPr>
            <w:r w:rsidRPr="00021E2C">
              <w:rPr>
                <w:rFonts w:ascii="Consolas" w:hAnsi="Consolas" w:cs="Calibri"/>
                <w:sz w:val="20"/>
                <w:szCs w:val="20"/>
              </w:rPr>
              <w:t xml:space="preserve">                "system": "http://hl7.org/fhir/CodeSystem/task-code",</w:t>
            </w:r>
          </w:p>
          <w:p w:rsidRPr="00021E2C" w:rsidR="00471C9E" w:rsidP="00310808" w:rsidRDefault="00471C9E" w14:paraId="57101002" w14:textId="77777777">
            <w:pPr>
              <w:spacing w:after="0"/>
              <w:rPr>
                <w:rFonts w:ascii="Consolas" w:hAnsi="Consolas" w:cs="Calibri"/>
                <w:sz w:val="20"/>
                <w:szCs w:val="20"/>
              </w:rPr>
            </w:pPr>
            <w:r w:rsidRPr="00021E2C">
              <w:rPr>
                <w:rFonts w:ascii="Consolas" w:hAnsi="Consolas" w:cs="Calibri"/>
                <w:sz w:val="20"/>
                <w:szCs w:val="20"/>
              </w:rPr>
              <w:t xml:space="preserve">                "code": "fulfill",</w:t>
            </w:r>
          </w:p>
          <w:p w:rsidRPr="00021E2C" w:rsidR="00471C9E" w:rsidP="00310808" w:rsidRDefault="00471C9E" w14:paraId="1E430ED8" w14:textId="77777777">
            <w:pPr>
              <w:spacing w:after="0"/>
              <w:rPr>
                <w:rFonts w:ascii="Consolas" w:hAnsi="Consolas" w:cs="Calibri"/>
                <w:sz w:val="20"/>
                <w:szCs w:val="20"/>
              </w:rPr>
            </w:pPr>
            <w:r w:rsidRPr="00021E2C">
              <w:rPr>
                <w:rFonts w:ascii="Consolas" w:hAnsi="Consolas" w:cs="Calibri"/>
                <w:sz w:val="20"/>
                <w:szCs w:val="20"/>
              </w:rPr>
              <w:t xml:space="preserve">                "display": "Fulfill the focal request"</w:t>
            </w:r>
          </w:p>
          <w:p w:rsidRPr="00021E2C" w:rsidR="00471C9E" w:rsidP="00310808" w:rsidRDefault="00471C9E" w14:paraId="0D9D4073" w14:textId="77777777">
            <w:pPr>
              <w:spacing w:after="0"/>
              <w:rPr>
                <w:rFonts w:ascii="Consolas" w:hAnsi="Consolas" w:cs="Calibri"/>
                <w:sz w:val="20"/>
                <w:szCs w:val="20"/>
              </w:rPr>
            </w:pPr>
            <w:r w:rsidRPr="00021E2C">
              <w:rPr>
                <w:rFonts w:ascii="Consolas" w:hAnsi="Consolas" w:cs="Calibri"/>
                <w:sz w:val="20"/>
                <w:szCs w:val="20"/>
              </w:rPr>
              <w:t xml:space="preserve">            }</w:t>
            </w:r>
          </w:p>
          <w:p w:rsidRPr="00021E2C" w:rsidR="00471C9E" w:rsidP="00310808" w:rsidRDefault="00471C9E" w14:paraId="64BE364B" w14:textId="77777777">
            <w:pPr>
              <w:spacing w:after="0"/>
              <w:rPr>
                <w:rFonts w:ascii="Consolas" w:hAnsi="Consolas" w:cs="Calibri"/>
                <w:sz w:val="20"/>
                <w:szCs w:val="20"/>
              </w:rPr>
            </w:pPr>
            <w:r w:rsidRPr="00021E2C">
              <w:rPr>
                <w:rFonts w:ascii="Consolas" w:hAnsi="Consolas" w:cs="Calibri"/>
                <w:sz w:val="20"/>
                <w:szCs w:val="20"/>
              </w:rPr>
              <w:t xml:space="preserve">        ]</w:t>
            </w:r>
          </w:p>
          <w:p w:rsidRPr="00021E2C" w:rsidR="00471C9E" w:rsidP="00310808" w:rsidRDefault="00471C9E" w14:paraId="7035D620" w14:textId="77777777">
            <w:pPr>
              <w:spacing w:after="0"/>
              <w:rPr>
                <w:rFonts w:ascii="Consolas" w:hAnsi="Consolas" w:cs="Calibri"/>
                <w:sz w:val="20"/>
                <w:szCs w:val="20"/>
              </w:rPr>
            </w:pPr>
            <w:r w:rsidRPr="00021E2C">
              <w:rPr>
                <w:rFonts w:ascii="Consolas" w:hAnsi="Consolas" w:cs="Calibri"/>
                <w:sz w:val="20"/>
                <w:szCs w:val="20"/>
              </w:rPr>
              <w:t xml:space="preserve">    },</w:t>
            </w:r>
          </w:p>
          <w:p w:rsidRPr="00021E2C" w:rsidR="00471C9E" w:rsidP="00310808" w:rsidRDefault="00471C9E" w14:paraId="5C6485A1" w14:textId="77777777">
            <w:pPr>
              <w:spacing w:after="0"/>
              <w:rPr>
                <w:rFonts w:ascii="Consolas" w:hAnsi="Consolas" w:cs="Calibri"/>
                <w:sz w:val="20"/>
                <w:szCs w:val="20"/>
              </w:rPr>
            </w:pPr>
            <w:r w:rsidRPr="00021E2C">
              <w:rPr>
                <w:rFonts w:ascii="Consolas" w:hAnsi="Consolas" w:cs="Calibri"/>
                <w:sz w:val="20"/>
                <w:szCs w:val="20"/>
              </w:rPr>
              <w:t xml:space="preserve">    "focus": {</w:t>
            </w:r>
          </w:p>
          <w:p w:rsidRPr="00021E2C" w:rsidR="00471C9E" w:rsidP="00310808" w:rsidRDefault="00471C9E" w14:paraId="17676302" w14:textId="77777777">
            <w:pPr>
              <w:spacing w:after="0"/>
              <w:rPr>
                <w:rFonts w:ascii="Consolas" w:hAnsi="Consolas" w:cs="Calibri"/>
                <w:sz w:val="20"/>
                <w:szCs w:val="20"/>
              </w:rPr>
            </w:pPr>
            <w:r w:rsidRPr="00021E2C">
              <w:rPr>
                <w:rFonts w:ascii="Consolas" w:hAnsi="Consolas" w:cs="Calibri"/>
                <w:sz w:val="20"/>
                <w:szCs w:val="20"/>
              </w:rPr>
              <w:t xml:space="preserve">        "reference": "https://</w:t>
            </w:r>
            <w:r>
              <w:rPr>
                <w:rFonts w:ascii="Consolas" w:hAnsi="Consolas" w:cs="Calibri"/>
                <w:sz w:val="20"/>
                <w:szCs w:val="20"/>
              </w:rPr>
              <w:t>api.service.nhs.uk</w:t>
            </w:r>
            <w:r w:rsidRPr="00021E2C">
              <w:rPr>
                <w:rFonts w:ascii="Consolas" w:hAnsi="Consolas" w:cs="Calibri"/>
                <w:sz w:val="20"/>
                <w:szCs w:val="20"/>
              </w:rPr>
              <w:t>/ServiceRequest/7f70bb0c-5792-46d4-bbfd-c48cbcd3895b"</w:t>
            </w:r>
          </w:p>
          <w:p w:rsidRPr="00021E2C" w:rsidR="00471C9E" w:rsidP="00310808" w:rsidRDefault="00471C9E" w14:paraId="744DFE51" w14:textId="77777777">
            <w:pPr>
              <w:spacing w:after="0"/>
              <w:rPr>
                <w:rFonts w:ascii="Consolas" w:hAnsi="Consolas" w:cs="Calibri"/>
                <w:sz w:val="20"/>
                <w:szCs w:val="20"/>
              </w:rPr>
            </w:pPr>
            <w:r w:rsidRPr="00021E2C">
              <w:rPr>
                <w:rFonts w:ascii="Consolas" w:hAnsi="Consolas" w:cs="Calibri"/>
                <w:sz w:val="20"/>
                <w:szCs w:val="20"/>
              </w:rPr>
              <w:t xml:space="preserve">    },</w:t>
            </w:r>
          </w:p>
          <w:p w:rsidRPr="00021E2C" w:rsidR="00471C9E" w:rsidP="00310808" w:rsidRDefault="00471C9E" w14:paraId="6F226B46" w14:textId="77777777">
            <w:pPr>
              <w:spacing w:after="0"/>
              <w:rPr>
                <w:rFonts w:ascii="Consolas" w:hAnsi="Consolas" w:cs="Calibri"/>
                <w:sz w:val="20"/>
                <w:szCs w:val="20"/>
              </w:rPr>
            </w:pPr>
            <w:r w:rsidRPr="00021E2C">
              <w:rPr>
                <w:rFonts w:ascii="Consolas" w:hAnsi="Consolas" w:cs="Calibri"/>
                <w:sz w:val="20"/>
                <w:szCs w:val="20"/>
              </w:rPr>
              <w:t xml:space="preserve">    "for": {</w:t>
            </w:r>
          </w:p>
          <w:p w:rsidRPr="00021E2C" w:rsidR="00471C9E" w:rsidP="00310808" w:rsidRDefault="00471C9E" w14:paraId="167A5465" w14:textId="77777777">
            <w:pPr>
              <w:spacing w:after="0"/>
              <w:rPr>
                <w:rFonts w:ascii="Consolas" w:hAnsi="Consolas" w:cs="Calibri"/>
                <w:sz w:val="20"/>
                <w:szCs w:val="20"/>
              </w:rPr>
            </w:pPr>
            <w:r w:rsidRPr="00021E2C">
              <w:rPr>
                <w:rFonts w:ascii="Consolas" w:hAnsi="Consolas" w:cs="Calibri"/>
                <w:sz w:val="20"/>
                <w:szCs w:val="20"/>
              </w:rPr>
              <w:t xml:space="preserve">        "reference": "https://</w:t>
            </w:r>
            <w:r>
              <w:rPr>
                <w:rFonts w:ascii="Consolas" w:hAnsi="Consolas" w:cs="Calibri"/>
                <w:sz w:val="20"/>
                <w:szCs w:val="20"/>
              </w:rPr>
              <w:t>api.service.nhs.uk</w:t>
            </w:r>
            <w:r w:rsidRPr="00021E2C">
              <w:rPr>
                <w:rFonts w:ascii="Consolas" w:hAnsi="Consolas" w:cs="Calibri"/>
                <w:sz w:val="20"/>
                <w:szCs w:val="20"/>
              </w:rPr>
              <w:t>/Patient/f52cae9c-81eb-422c-be58-8363e72144aa"</w:t>
            </w:r>
          </w:p>
          <w:p w:rsidRPr="00021E2C" w:rsidR="00471C9E" w:rsidP="00310808" w:rsidRDefault="00471C9E" w14:paraId="6E0452D2" w14:textId="77777777">
            <w:pPr>
              <w:spacing w:after="0"/>
              <w:rPr>
                <w:rFonts w:ascii="Consolas" w:hAnsi="Consolas" w:cs="Calibri"/>
                <w:sz w:val="20"/>
                <w:szCs w:val="20"/>
              </w:rPr>
            </w:pPr>
            <w:r w:rsidRPr="00021E2C">
              <w:rPr>
                <w:rFonts w:ascii="Consolas" w:hAnsi="Consolas" w:cs="Calibri"/>
                <w:sz w:val="20"/>
                <w:szCs w:val="20"/>
              </w:rPr>
              <w:t xml:space="preserve">    },</w:t>
            </w:r>
          </w:p>
          <w:p w:rsidRPr="00021E2C" w:rsidR="00471C9E" w:rsidP="00310808" w:rsidRDefault="00471C9E" w14:paraId="36EA41F8" w14:textId="77777777">
            <w:pPr>
              <w:spacing w:after="0"/>
              <w:rPr>
                <w:rFonts w:ascii="Consolas" w:hAnsi="Consolas" w:cs="Calibri"/>
                <w:sz w:val="20"/>
                <w:szCs w:val="20"/>
              </w:rPr>
            </w:pPr>
            <w:r w:rsidRPr="00021E2C">
              <w:rPr>
                <w:rFonts w:ascii="Consolas" w:hAnsi="Consolas" w:cs="Calibri"/>
                <w:sz w:val="20"/>
                <w:szCs w:val="20"/>
              </w:rPr>
              <w:t xml:space="preserve">    "authoredOn": "2022-07-13T09:00:00Z",</w:t>
            </w:r>
          </w:p>
          <w:p w:rsidRPr="00021E2C" w:rsidR="00471C9E" w:rsidP="00310808" w:rsidRDefault="00471C9E" w14:paraId="53F18E5A" w14:textId="77777777">
            <w:pPr>
              <w:spacing w:after="0"/>
              <w:rPr>
                <w:rFonts w:ascii="Consolas" w:hAnsi="Consolas" w:cs="Calibri"/>
                <w:sz w:val="20"/>
                <w:szCs w:val="20"/>
              </w:rPr>
            </w:pPr>
            <w:r w:rsidRPr="00021E2C">
              <w:rPr>
                <w:rFonts w:ascii="Consolas" w:hAnsi="Consolas" w:cs="Calibri"/>
                <w:sz w:val="20"/>
                <w:szCs w:val="20"/>
              </w:rPr>
              <w:t xml:space="preserve">    "lastModified": "2022-07-13T09:00:00Z",</w:t>
            </w:r>
          </w:p>
          <w:p w:rsidRPr="00021E2C" w:rsidR="00471C9E" w:rsidP="00310808" w:rsidRDefault="00471C9E" w14:paraId="74EEE291" w14:textId="77777777">
            <w:pPr>
              <w:spacing w:after="0"/>
              <w:rPr>
                <w:rFonts w:ascii="Consolas" w:hAnsi="Consolas" w:cs="Calibri"/>
                <w:sz w:val="20"/>
                <w:szCs w:val="20"/>
              </w:rPr>
            </w:pPr>
            <w:r w:rsidRPr="00021E2C">
              <w:rPr>
                <w:rFonts w:ascii="Consolas" w:hAnsi="Consolas" w:cs="Calibri"/>
                <w:sz w:val="20"/>
                <w:szCs w:val="20"/>
              </w:rPr>
              <w:t xml:space="preserve">    "requester": {</w:t>
            </w:r>
          </w:p>
          <w:p w:rsidRPr="00021E2C" w:rsidR="00471C9E" w:rsidP="00310808" w:rsidRDefault="00471C9E" w14:paraId="0B76C6A5" w14:textId="77777777">
            <w:pPr>
              <w:spacing w:after="0"/>
              <w:rPr>
                <w:rFonts w:ascii="Consolas" w:hAnsi="Consolas" w:cs="Calibri"/>
                <w:sz w:val="20"/>
                <w:szCs w:val="20"/>
              </w:rPr>
            </w:pPr>
            <w:r w:rsidRPr="00021E2C">
              <w:rPr>
                <w:rFonts w:ascii="Consolas" w:hAnsi="Consolas" w:cs="Calibri"/>
                <w:sz w:val="20"/>
                <w:szCs w:val="20"/>
              </w:rPr>
              <w:t xml:space="preserve">        "reference": "https://</w:t>
            </w:r>
            <w:r>
              <w:rPr>
                <w:rFonts w:ascii="Consolas" w:hAnsi="Consolas" w:cs="Calibri"/>
                <w:sz w:val="20"/>
                <w:szCs w:val="20"/>
              </w:rPr>
              <w:t>api.service.nhs.uk</w:t>
            </w:r>
            <w:r w:rsidRPr="00021E2C">
              <w:rPr>
                <w:rFonts w:ascii="Consolas" w:hAnsi="Consolas" w:cs="Calibri"/>
                <w:sz w:val="20"/>
                <w:szCs w:val="20"/>
              </w:rPr>
              <w:t>/Practitioner/832d9c68-685f-4421-ac05-cc23d5c4e619"</w:t>
            </w:r>
          </w:p>
          <w:p w:rsidRPr="00021E2C" w:rsidR="00471C9E" w:rsidP="00310808" w:rsidRDefault="00471C9E" w14:paraId="66AF660E" w14:textId="77777777">
            <w:pPr>
              <w:spacing w:after="0"/>
              <w:rPr>
                <w:rFonts w:ascii="Consolas" w:hAnsi="Consolas" w:cs="Calibri"/>
                <w:sz w:val="20"/>
                <w:szCs w:val="20"/>
              </w:rPr>
            </w:pPr>
            <w:r w:rsidRPr="00021E2C">
              <w:rPr>
                <w:rFonts w:ascii="Consolas" w:hAnsi="Consolas" w:cs="Calibri"/>
                <w:sz w:val="20"/>
                <w:szCs w:val="20"/>
              </w:rPr>
              <w:t xml:space="preserve">    },</w:t>
            </w:r>
          </w:p>
          <w:p w:rsidRPr="00021E2C" w:rsidR="00471C9E" w:rsidP="00310808" w:rsidRDefault="00471C9E" w14:paraId="71EB172D" w14:textId="77777777">
            <w:pPr>
              <w:spacing w:after="0"/>
              <w:rPr>
                <w:rFonts w:ascii="Consolas" w:hAnsi="Consolas" w:cs="Calibri"/>
                <w:sz w:val="20"/>
                <w:szCs w:val="20"/>
              </w:rPr>
            </w:pPr>
            <w:r w:rsidRPr="00021E2C">
              <w:rPr>
                <w:rFonts w:ascii="Consolas" w:hAnsi="Consolas" w:cs="Calibri"/>
                <w:sz w:val="20"/>
                <w:szCs w:val="20"/>
              </w:rPr>
              <w:t xml:space="preserve">    "performerType": [</w:t>
            </w:r>
          </w:p>
          <w:p w:rsidRPr="00021E2C" w:rsidR="00471C9E" w:rsidP="00310808" w:rsidRDefault="00471C9E" w14:paraId="62E50F5C" w14:textId="77777777">
            <w:pPr>
              <w:spacing w:after="0"/>
              <w:rPr>
                <w:rFonts w:ascii="Consolas" w:hAnsi="Consolas" w:cs="Calibri"/>
                <w:sz w:val="20"/>
                <w:szCs w:val="20"/>
              </w:rPr>
            </w:pPr>
            <w:r w:rsidRPr="00021E2C">
              <w:rPr>
                <w:rFonts w:ascii="Consolas" w:hAnsi="Consolas" w:cs="Calibri"/>
                <w:sz w:val="20"/>
                <w:szCs w:val="20"/>
              </w:rPr>
              <w:t xml:space="preserve">        {</w:t>
            </w:r>
          </w:p>
          <w:p w:rsidRPr="00021E2C" w:rsidR="00471C9E" w:rsidP="00310808" w:rsidRDefault="00471C9E" w14:paraId="088B1990" w14:textId="77777777">
            <w:pPr>
              <w:spacing w:after="0"/>
              <w:rPr>
                <w:rFonts w:ascii="Consolas" w:hAnsi="Consolas" w:cs="Calibri"/>
                <w:sz w:val="20"/>
                <w:szCs w:val="20"/>
              </w:rPr>
            </w:pPr>
            <w:r w:rsidRPr="00021E2C">
              <w:rPr>
                <w:rFonts w:ascii="Consolas" w:hAnsi="Consolas" w:cs="Calibri"/>
                <w:sz w:val="20"/>
                <w:szCs w:val="20"/>
              </w:rPr>
              <w:t xml:space="preserve">            "coding": [</w:t>
            </w:r>
          </w:p>
          <w:p w:rsidRPr="00021E2C" w:rsidR="00471C9E" w:rsidP="00310808" w:rsidRDefault="00471C9E" w14:paraId="5B605452" w14:textId="77777777">
            <w:pPr>
              <w:spacing w:after="0"/>
              <w:rPr>
                <w:rFonts w:ascii="Consolas" w:hAnsi="Consolas" w:cs="Calibri"/>
                <w:sz w:val="20"/>
                <w:szCs w:val="20"/>
              </w:rPr>
            </w:pPr>
            <w:r w:rsidRPr="00021E2C">
              <w:rPr>
                <w:rFonts w:ascii="Consolas" w:hAnsi="Consolas" w:cs="Calibri"/>
                <w:sz w:val="20"/>
                <w:szCs w:val="20"/>
              </w:rPr>
              <w:t xml:space="preserve">                {</w:t>
            </w:r>
          </w:p>
          <w:p w:rsidRPr="00021E2C" w:rsidR="00471C9E" w:rsidP="00310808" w:rsidRDefault="00471C9E" w14:paraId="198FB1AC" w14:textId="77777777">
            <w:pPr>
              <w:spacing w:after="0"/>
              <w:rPr>
                <w:rFonts w:ascii="Consolas" w:hAnsi="Consolas" w:cs="Calibri"/>
                <w:sz w:val="20"/>
                <w:szCs w:val="20"/>
              </w:rPr>
            </w:pPr>
            <w:r w:rsidRPr="00021E2C">
              <w:rPr>
                <w:rFonts w:ascii="Consolas" w:hAnsi="Consolas" w:cs="Calibri"/>
                <w:sz w:val="20"/>
                <w:szCs w:val="20"/>
              </w:rPr>
              <w:t xml:space="preserve">                    "system": "http://snomed.info/sct",</w:t>
            </w:r>
          </w:p>
          <w:p w:rsidRPr="00021E2C" w:rsidR="00471C9E" w:rsidP="00310808" w:rsidRDefault="00471C9E" w14:paraId="389FCBD5" w14:textId="77777777">
            <w:pPr>
              <w:spacing w:after="0"/>
              <w:rPr>
                <w:rFonts w:ascii="Consolas" w:hAnsi="Consolas" w:cs="Calibri"/>
                <w:sz w:val="20"/>
                <w:szCs w:val="20"/>
              </w:rPr>
            </w:pPr>
            <w:r w:rsidRPr="00021E2C">
              <w:rPr>
                <w:rFonts w:ascii="Consolas" w:hAnsi="Consolas" w:cs="Calibri"/>
                <w:sz w:val="20"/>
                <w:szCs w:val="20"/>
              </w:rPr>
              <w:t xml:space="preserve">                    "code": "159282002",</w:t>
            </w:r>
          </w:p>
          <w:p w:rsidRPr="00021E2C" w:rsidR="00471C9E" w:rsidP="00310808" w:rsidRDefault="00471C9E" w14:paraId="655B74A2" w14:textId="77777777">
            <w:pPr>
              <w:spacing w:after="0"/>
              <w:rPr>
                <w:rFonts w:ascii="Consolas" w:hAnsi="Consolas" w:cs="Calibri"/>
                <w:sz w:val="20"/>
                <w:szCs w:val="20"/>
              </w:rPr>
            </w:pPr>
            <w:r w:rsidRPr="00021E2C">
              <w:rPr>
                <w:rFonts w:ascii="Consolas" w:hAnsi="Consolas" w:cs="Calibri"/>
                <w:sz w:val="20"/>
                <w:szCs w:val="20"/>
              </w:rPr>
              <w:t xml:space="preserve">                    "display": "Laboratory technician (occupation)"</w:t>
            </w:r>
          </w:p>
          <w:p w:rsidRPr="00021E2C" w:rsidR="00471C9E" w:rsidP="00310808" w:rsidRDefault="00471C9E" w14:paraId="009644EB" w14:textId="77777777">
            <w:pPr>
              <w:spacing w:after="0"/>
              <w:rPr>
                <w:rFonts w:ascii="Consolas" w:hAnsi="Consolas" w:cs="Calibri"/>
                <w:sz w:val="20"/>
                <w:szCs w:val="20"/>
              </w:rPr>
            </w:pPr>
            <w:r w:rsidRPr="00021E2C">
              <w:rPr>
                <w:rFonts w:ascii="Consolas" w:hAnsi="Consolas" w:cs="Calibri"/>
                <w:sz w:val="20"/>
                <w:szCs w:val="20"/>
              </w:rPr>
              <w:lastRenderedPageBreak/>
              <w:t xml:space="preserve">                }</w:t>
            </w:r>
          </w:p>
          <w:p w:rsidRPr="00021E2C" w:rsidR="00471C9E" w:rsidP="00310808" w:rsidRDefault="00471C9E" w14:paraId="1FDEAB96" w14:textId="77777777">
            <w:pPr>
              <w:spacing w:after="0"/>
              <w:rPr>
                <w:rFonts w:ascii="Consolas" w:hAnsi="Consolas" w:cs="Calibri"/>
                <w:sz w:val="20"/>
                <w:szCs w:val="20"/>
              </w:rPr>
            </w:pPr>
            <w:r w:rsidRPr="00021E2C">
              <w:rPr>
                <w:rFonts w:ascii="Consolas" w:hAnsi="Consolas" w:cs="Calibri"/>
                <w:sz w:val="20"/>
                <w:szCs w:val="20"/>
              </w:rPr>
              <w:t xml:space="preserve">            ]</w:t>
            </w:r>
          </w:p>
          <w:p w:rsidRPr="00021E2C" w:rsidR="00471C9E" w:rsidP="00310808" w:rsidRDefault="00471C9E" w14:paraId="3C696685" w14:textId="77777777">
            <w:pPr>
              <w:spacing w:after="0"/>
              <w:rPr>
                <w:rFonts w:ascii="Consolas" w:hAnsi="Consolas" w:cs="Calibri"/>
                <w:sz w:val="20"/>
                <w:szCs w:val="20"/>
              </w:rPr>
            </w:pPr>
            <w:r w:rsidRPr="00021E2C">
              <w:rPr>
                <w:rFonts w:ascii="Consolas" w:hAnsi="Consolas" w:cs="Calibri"/>
                <w:sz w:val="20"/>
                <w:szCs w:val="20"/>
              </w:rPr>
              <w:t xml:space="preserve">        }</w:t>
            </w:r>
          </w:p>
          <w:p w:rsidRPr="00021E2C" w:rsidR="00471C9E" w:rsidP="00310808" w:rsidRDefault="00471C9E" w14:paraId="328ED72B" w14:textId="77777777">
            <w:pPr>
              <w:spacing w:after="0"/>
              <w:rPr>
                <w:rFonts w:ascii="Consolas" w:hAnsi="Consolas" w:cs="Calibri"/>
                <w:sz w:val="20"/>
                <w:szCs w:val="20"/>
              </w:rPr>
            </w:pPr>
            <w:r w:rsidRPr="00021E2C">
              <w:rPr>
                <w:rFonts w:ascii="Consolas" w:hAnsi="Consolas" w:cs="Calibri"/>
                <w:sz w:val="20"/>
                <w:szCs w:val="20"/>
              </w:rPr>
              <w:t xml:space="preserve">    ],</w:t>
            </w:r>
          </w:p>
          <w:p w:rsidRPr="00021E2C" w:rsidR="00471C9E" w:rsidP="00310808" w:rsidRDefault="00471C9E" w14:paraId="2CE15C7F" w14:textId="77777777">
            <w:pPr>
              <w:spacing w:after="0"/>
              <w:rPr>
                <w:rFonts w:ascii="Consolas" w:hAnsi="Consolas" w:cs="Calibri"/>
                <w:sz w:val="20"/>
                <w:szCs w:val="20"/>
              </w:rPr>
            </w:pPr>
            <w:r w:rsidRPr="00021E2C">
              <w:rPr>
                <w:rFonts w:ascii="Consolas" w:hAnsi="Consolas" w:cs="Calibri"/>
                <w:sz w:val="20"/>
                <w:szCs w:val="20"/>
              </w:rPr>
              <w:t xml:space="preserve">    "owner": {</w:t>
            </w:r>
          </w:p>
          <w:p w:rsidRPr="00021E2C" w:rsidR="00471C9E" w:rsidP="00310808" w:rsidRDefault="00471C9E" w14:paraId="5CA63FBD" w14:textId="77777777">
            <w:pPr>
              <w:spacing w:after="0"/>
              <w:rPr>
                <w:rFonts w:ascii="Consolas" w:hAnsi="Consolas" w:cs="Calibri"/>
                <w:sz w:val="20"/>
                <w:szCs w:val="20"/>
              </w:rPr>
            </w:pPr>
            <w:r w:rsidRPr="00021E2C">
              <w:rPr>
                <w:rFonts w:ascii="Consolas" w:hAnsi="Consolas" w:cs="Calibri"/>
                <w:sz w:val="20"/>
                <w:szCs w:val="20"/>
              </w:rPr>
              <w:t xml:space="preserve">        "reference": "https://</w:t>
            </w:r>
            <w:r>
              <w:rPr>
                <w:rFonts w:ascii="Consolas" w:hAnsi="Consolas" w:cs="Calibri"/>
                <w:sz w:val="20"/>
                <w:szCs w:val="20"/>
              </w:rPr>
              <w:t>api.service.nhs.uk</w:t>
            </w:r>
            <w:r w:rsidRPr="00021E2C">
              <w:rPr>
                <w:rFonts w:ascii="Consolas" w:hAnsi="Consolas" w:cs="Calibri"/>
                <w:sz w:val="20"/>
                <w:szCs w:val="20"/>
              </w:rPr>
              <w:t>/Organization/1b81b2e9-d428-4cf6-8d9f-b3f3e3833430"</w:t>
            </w:r>
          </w:p>
          <w:p w:rsidRPr="00021E2C" w:rsidR="00471C9E" w:rsidP="00310808" w:rsidRDefault="00471C9E" w14:paraId="70E81A10" w14:textId="77777777">
            <w:pPr>
              <w:spacing w:after="0"/>
              <w:rPr>
                <w:rFonts w:ascii="Consolas" w:hAnsi="Consolas" w:cs="Calibri"/>
                <w:sz w:val="20"/>
                <w:szCs w:val="20"/>
              </w:rPr>
            </w:pPr>
            <w:r w:rsidRPr="00021E2C">
              <w:rPr>
                <w:rFonts w:ascii="Consolas" w:hAnsi="Consolas" w:cs="Calibri"/>
                <w:sz w:val="20"/>
                <w:szCs w:val="20"/>
              </w:rPr>
              <w:t xml:space="preserve">    }</w:t>
            </w:r>
          </w:p>
          <w:p w:rsidRPr="00021E2C" w:rsidR="00471C9E" w:rsidP="00310808" w:rsidRDefault="00471C9E" w14:paraId="133CC0F1" w14:textId="77777777">
            <w:pPr>
              <w:rPr>
                <w:rFonts w:ascii="Consolas" w:hAnsi="Consolas" w:cs="Calibri"/>
                <w:sz w:val="20"/>
                <w:szCs w:val="20"/>
              </w:rPr>
            </w:pPr>
            <w:r w:rsidRPr="00021E2C">
              <w:rPr>
                <w:rFonts w:ascii="Consolas" w:hAnsi="Consolas" w:cs="Calibri"/>
                <w:sz w:val="20"/>
                <w:szCs w:val="20"/>
              </w:rPr>
              <w:t>}</w:t>
            </w:r>
          </w:p>
        </w:tc>
      </w:tr>
    </w:tbl>
    <w:p w:rsidRPr="00A71A99" w:rsidR="00471C9E" w:rsidP="00471C9E" w:rsidRDefault="00471C9E" w14:paraId="6E5C958F" w14:textId="77777777"/>
    <w:p w:rsidR="00471C9E" w:rsidP="00471C9E" w:rsidRDefault="00471C9E" w14:paraId="70E27F1D" w14:textId="77777777">
      <w:pPr>
        <w:pStyle w:val="Heading3"/>
        <w:numPr>
          <w:ilvl w:val="0"/>
          <w:numId w:val="0"/>
        </w:numPr>
        <w:ind w:left="960" w:hanging="960"/>
      </w:pPr>
      <w:bookmarkStart w:name="_Toc110355009" w:id="68"/>
      <w:r>
        <w:t>Response</w:t>
      </w:r>
      <w:bookmarkEnd w:id="68"/>
    </w:p>
    <w:tbl>
      <w:tblPr>
        <w:tblStyle w:val="TableGrid"/>
        <w:tblW w:w="0" w:type="auto"/>
        <w:tblLook w:val="04A0" w:firstRow="1" w:lastRow="0" w:firstColumn="1" w:lastColumn="0" w:noHBand="0" w:noVBand="1"/>
      </w:tblPr>
      <w:tblGrid>
        <w:gridCol w:w="9016"/>
      </w:tblGrid>
      <w:tr w:rsidR="00471C9E" w:rsidTr="00310808" w14:paraId="0EB04162" w14:textId="77777777">
        <w:tc>
          <w:tcPr>
            <w:tcW w:w="9016" w:type="dxa"/>
          </w:tcPr>
          <w:p w:rsidRPr="002D695D" w:rsidR="00471C9E" w:rsidP="00310808" w:rsidRDefault="00471C9E" w14:paraId="3C337897" w14:textId="77777777">
            <w:pPr>
              <w:rPr>
                <w:rFonts w:ascii="Consolas" w:hAnsi="Consolas"/>
                <w:color w:val="auto"/>
                <w:sz w:val="20"/>
                <w:szCs w:val="20"/>
              </w:rPr>
            </w:pPr>
            <w:r w:rsidRPr="002D695D">
              <w:rPr>
                <w:rFonts w:ascii="Consolas" w:hAnsi="Consolas"/>
                <w:color w:val="auto"/>
                <w:sz w:val="20"/>
                <w:szCs w:val="20"/>
              </w:rPr>
              <w:t>200 OK</w:t>
            </w:r>
          </w:p>
          <w:p w:rsidRPr="002D695D" w:rsidR="00471C9E" w:rsidP="00310808" w:rsidRDefault="00471C9E" w14:paraId="1DA618D7" w14:textId="77777777">
            <w:pPr>
              <w:rPr>
                <w:rFonts w:ascii="Consolas" w:hAnsi="Consolas"/>
                <w:color w:val="auto"/>
                <w:sz w:val="20"/>
                <w:szCs w:val="20"/>
              </w:rPr>
            </w:pPr>
            <w:r w:rsidRPr="002D695D">
              <w:rPr>
                <w:rFonts w:ascii="Consolas" w:hAnsi="Consolas"/>
                <w:color w:val="auto"/>
                <w:sz w:val="20"/>
                <w:szCs w:val="20"/>
              </w:rPr>
              <w:t>Date: Tue, 02 Aug 2022 14:29:36 GMT</w:t>
            </w:r>
          </w:p>
          <w:p w:rsidRPr="002D695D" w:rsidR="00471C9E" w:rsidP="00310808" w:rsidRDefault="00471C9E" w14:paraId="0813BDBC" w14:textId="77777777">
            <w:pPr>
              <w:rPr>
                <w:rFonts w:ascii="Consolas" w:hAnsi="Consolas"/>
                <w:color w:val="auto"/>
                <w:sz w:val="20"/>
                <w:szCs w:val="20"/>
              </w:rPr>
            </w:pPr>
            <w:r w:rsidRPr="002D695D">
              <w:rPr>
                <w:rFonts w:ascii="Consolas" w:hAnsi="Consolas"/>
                <w:color w:val="auto"/>
                <w:sz w:val="20"/>
                <w:szCs w:val="20"/>
              </w:rPr>
              <w:t>Content-Type: application/fhir+json; fhirVersion=4.0; charset=utf-8</w:t>
            </w:r>
          </w:p>
          <w:p w:rsidRPr="002D695D" w:rsidR="00471C9E" w:rsidP="00310808" w:rsidRDefault="00471C9E" w14:paraId="78628FAA" w14:textId="77777777">
            <w:pPr>
              <w:rPr>
                <w:rFonts w:ascii="Consolas" w:hAnsi="Consolas"/>
                <w:color w:val="auto"/>
                <w:sz w:val="20"/>
                <w:szCs w:val="20"/>
              </w:rPr>
            </w:pPr>
            <w:r w:rsidRPr="002D695D">
              <w:rPr>
                <w:rFonts w:ascii="Consolas" w:hAnsi="Consolas"/>
                <w:color w:val="auto"/>
                <w:sz w:val="20"/>
                <w:szCs w:val="20"/>
              </w:rPr>
              <w:t>Content-Length: 2142</w:t>
            </w:r>
          </w:p>
          <w:p w:rsidRPr="002D695D" w:rsidR="00471C9E" w:rsidP="00310808" w:rsidRDefault="00471C9E" w14:paraId="782E59B3" w14:textId="77777777">
            <w:pPr>
              <w:rPr>
                <w:rFonts w:ascii="Consolas" w:hAnsi="Consolas"/>
                <w:color w:val="auto"/>
                <w:sz w:val="20"/>
                <w:szCs w:val="20"/>
              </w:rPr>
            </w:pPr>
            <w:r w:rsidRPr="002D695D">
              <w:rPr>
                <w:rFonts w:ascii="Consolas" w:hAnsi="Consolas"/>
                <w:color w:val="auto"/>
                <w:sz w:val="20"/>
                <w:szCs w:val="20"/>
              </w:rPr>
              <w:t>Connection: keep-alive</w:t>
            </w:r>
          </w:p>
          <w:p w:rsidRPr="002D695D" w:rsidR="00471C9E" w:rsidP="00310808" w:rsidRDefault="00471C9E" w14:paraId="25342C6D" w14:textId="77777777">
            <w:pPr>
              <w:rPr>
                <w:rFonts w:ascii="Consolas" w:hAnsi="Consolas"/>
                <w:color w:val="auto"/>
                <w:sz w:val="20"/>
                <w:szCs w:val="20"/>
              </w:rPr>
            </w:pPr>
            <w:r w:rsidRPr="002D695D">
              <w:rPr>
                <w:rFonts w:ascii="Consolas" w:hAnsi="Consolas"/>
                <w:color w:val="auto"/>
                <w:sz w:val="20"/>
                <w:szCs w:val="20"/>
              </w:rPr>
              <w:t>ETag: W/\"36031013-ca92-4335-88d2-c8bd26ea1b48\"</w:t>
            </w:r>
          </w:p>
          <w:p w:rsidRPr="002D695D" w:rsidR="00471C9E" w:rsidP="00310808" w:rsidRDefault="00471C9E" w14:paraId="5D9929F0" w14:textId="77777777">
            <w:pPr>
              <w:rPr>
                <w:rFonts w:ascii="Consolas" w:hAnsi="Consolas"/>
                <w:color w:val="auto"/>
                <w:sz w:val="20"/>
                <w:szCs w:val="20"/>
              </w:rPr>
            </w:pPr>
            <w:r w:rsidRPr="002D695D">
              <w:rPr>
                <w:rFonts w:ascii="Consolas" w:hAnsi="Consolas"/>
                <w:color w:val="auto"/>
                <w:sz w:val="20"/>
                <w:szCs w:val="20"/>
              </w:rPr>
              <w:t>Last-Modified: Tue, 02 Aug 2022 14:29:35 GMT</w:t>
            </w:r>
          </w:p>
          <w:p w:rsidRPr="002D695D" w:rsidR="00471C9E" w:rsidP="00310808" w:rsidRDefault="00471C9E" w14:paraId="57EABBF2" w14:textId="77777777">
            <w:pPr>
              <w:rPr>
                <w:rFonts w:ascii="Consolas" w:hAnsi="Consolas" w:eastAsiaTheme="minorHAnsi" w:cstheme="minorBidi"/>
                <w:color w:val="auto"/>
                <w:sz w:val="20"/>
                <w:szCs w:val="20"/>
              </w:rPr>
            </w:pPr>
            <w:r w:rsidRPr="002D695D">
              <w:rPr>
                <w:rFonts w:ascii="Consolas" w:hAnsi="Consolas"/>
                <w:color w:val="auto"/>
                <w:sz w:val="20"/>
                <w:szCs w:val="20"/>
              </w:rPr>
              <w:t>Location: https://</w:t>
            </w:r>
            <w:r>
              <w:rPr>
                <w:rFonts w:ascii="Consolas" w:hAnsi="Consolas"/>
                <w:sz w:val="20"/>
                <w:szCs w:val="20"/>
              </w:rPr>
              <w:t>api.service.nhs.uk</w:t>
            </w:r>
            <w:r w:rsidRPr="002D695D">
              <w:rPr>
                <w:rFonts w:ascii="Consolas" w:hAnsi="Consolas"/>
                <w:color w:val="auto"/>
                <w:sz w:val="20"/>
                <w:szCs w:val="20"/>
              </w:rPr>
              <w:t>/Task/a3f6af00-894e-4959-9530-d30d5b25893a/_history/36031013-ca92-4335-88d2-c8bd26ea1b48</w:t>
            </w:r>
          </w:p>
          <w:p w:rsidRPr="002D695D" w:rsidR="00471C9E" w:rsidP="00310808" w:rsidRDefault="00471C9E" w14:paraId="633911FF" w14:textId="77777777">
            <w:pPr>
              <w:shd w:val="clear" w:color="auto" w:fill="FFFFFE"/>
              <w:spacing w:line="270" w:lineRule="atLeast"/>
              <w:rPr>
                <w:rFonts w:ascii="Consolas" w:hAnsi="Consolas" w:cs="Courier New"/>
                <w:color w:val="auto"/>
                <w:sz w:val="20"/>
                <w:szCs w:val="20"/>
                <w:lang w:eastAsia="en-GB"/>
              </w:rPr>
            </w:pPr>
          </w:p>
          <w:p w:rsidRPr="00021E2C" w:rsidR="00471C9E" w:rsidP="00310808" w:rsidRDefault="00471C9E" w14:paraId="1F7450BC"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w:t>
            </w:r>
          </w:p>
          <w:p w:rsidRPr="00021E2C" w:rsidR="00471C9E" w:rsidP="00310808" w:rsidRDefault="00471C9E" w14:paraId="4C4A01C1"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resourceType": "Task",</w:t>
            </w:r>
          </w:p>
          <w:p w:rsidRPr="00021E2C" w:rsidR="00471C9E" w:rsidP="00310808" w:rsidRDefault="00471C9E" w14:paraId="4E323190"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id": "a3f6af00-894e-4959-9530-d30d5b25893a",</w:t>
            </w:r>
          </w:p>
          <w:p w:rsidRPr="00021E2C" w:rsidR="00471C9E" w:rsidP="00310808" w:rsidRDefault="00471C9E" w14:paraId="76A44317"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text": {</w:t>
            </w:r>
          </w:p>
          <w:p w:rsidRPr="00021E2C" w:rsidR="00471C9E" w:rsidP="00310808" w:rsidRDefault="00471C9E" w14:paraId="16AECB22"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status": "generated",</w:t>
            </w:r>
          </w:p>
          <w:p w:rsidRPr="00021E2C" w:rsidR="00471C9E" w:rsidP="00310808" w:rsidRDefault="00471C9E" w14:paraId="4AB3A1E8"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div": "&lt;div xmlns=\"http://www.w3.org/1999/xhtml\"&gt;&lt;p&gt;&lt;b&gt;Generated Narrative&lt;/b&gt;&lt;/p&gt;&lt;div style=\"display: inline-block; background-color: #d9e0e7; padding: 6px; margin: 4px; border: 1px solid #8da1b4; border-radius: 5px; line-height: 60%\"&gt;&lt;p style=\"margin-bottom: 0px\"&gt;Resource &amp;quot; UKCore-Task-DPYDSequencingTask-Example&amp;quot; &lt;/p&gt;&lt;/div&gt;&lt;/div&gt;"</w:t>
            </w:r>
          </w:p>
          <w:p w:rsidRPr="00021E2C" w:rsidR="00471C9E" w:rsidP="00310808" w:rsidRDefault="00471C9E" w14:paraId="685710DA"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w:t>
            </w:r>
          </w:p>
          <w:p w:rsidRPr="00021E2C" w:rsidR="00471C9E" w:rsidP="00310808" w:rsidRDefault="00471C9E" w14:paraId="6F2E77A6"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identifier": [</w:t>
            </w:r>
          </w:p>
          <w:p w:rsidRPr="00021E2C" w:rsidR="00471C9E" w:rsidP="00310808" w:rsidRDefault="00471C9E" w14:paraId="64B11031"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w:t>
            </w:r>
          </w:p>
          <w:p w:rsidRPr="00021E2C" w:rsidR="00471C9E" w:rsidP="00310808" w:rsidRDefault="00471C9E" w14:paraId="77C70F6C"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system": "https://mft.nhs.uk/nwglh/lims",</w:t>
            </w:r>
          </w:p>
          <w:p w:rsidRPr="00021E2C" w:rsidR="00471C9E" w:rsidP="00310808" w:rsidRDefault="00471C9E" w14:paraId="2AA7AA75"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value": "DPYDSequencingTask"</w:t>
            </w:r>
          </w:p>
          <w:p w:rsidRPr="00021E2C" w:rsidR="00471C9E" w:rsidP="00310808" w:rsidRDefault="00471C9E" w14:paraId="7D4306AB"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w:t>
            </w:r>
          </w:p>
          <w:p w:rsidRPr="00021E2C" w:rsidR="00471C9E" w:rsidP="00310808" w:rsidRDefault="00471C9E" w14:paraId="0F63C8DB"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w:t>
            </w:r>
          </w:p>
          <w:p w:rsidRPr="00021E2C" w:rsidR="00471C9E" w:rsidP="00310808" w:rsidRDefault="00471C9E" w14:paraId="021D416B"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instantiatesUri": "https://www.england.nhs.uk/wp-content/uploads/2020/11/1869-dpyd-policy-statement.pdf",</w:t>
            </w:r>
          </w:p>
          <w:p w:rsidRPr="00021E2C" w:rsidR="00471C9E" w:rsidP="00310808" w:rsidRDefault="00471C9E" w14:paraId="376360C4"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partOf": [</w:t>
            </w:r>
          </w:p>
          <w:p w:rsidRPr="00021E2C" w:rsidR="00471C9E" w:rsidP="00310808" w:rsidRDefault="00471C9E" w14:paraId="7A841033"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w:t>
            </w:r>
          </w:p>
          <w:p w:rsidRPr="00021E2C" w:rsidR="00471C9E" w:rsidP="00310808" w:rsidRDefault="00471C9E" w14:paraId="376E72EF"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display": "Task/UKCore-Task-ParentTask-Example"</w:t>
            </w:r>
          </w:p>
          <w:p w:rsidRPr="00021E2C" w:rsidR="00471C9E" w:rsidP="00310808" w:rsidRDefault="00471C9E" w14:paraId="233BFEC9"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w:t>
            </w:r>
          </w:p>
          <w:p w:rsidRPr="00021E2C" w:rsidR="00471C9E" w:rsidP="00310808" w:rsidRDefault="00471C9E" w14:paraId="4FAA3531"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w:t>
            </w:r>
          </w:p>
          <w:p w:rsidRPr="00021E2C" w:rsidR="00471C9E" w:rsidP="00310808" w:rsidRDefault="00471C9E" w14:paraId="4FC78047"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status": "accepted",</w:t>
            </w:r>
          </w:p>
          <w:p w:rsidRPr="00021E2C" w:rsidR="00471C9E" w:rsidP="00310808" w:rsidRDefault="00471C9E" w14:paraId="3390F7B7"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lastRenderedPageBreak/>
              <w:t>    "businessStatus": {</w:t>
            </w:r>
          </w:p>
          <w:p w:rsidRPr="00021E2C" w:rsidR="00471C9E" w:rsidP="00310808" w:rsidRDefault="00471C9E" w14:paraId="5B7BEBBD"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coding": [</w:t>
            </w:r>
          </w:p>
          <w:p w:rsidRPr="00021E2C" w:rsidR="00471C9E" w:rsidP="00310808" w:rsidRDefault="00471C9E" w14:paraId="3C0F9DB5"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w:t>
            </w:r>
          </w:p>
          <w:p w:rsidRPr="00021E2C" w:rsidR="00471C9E" w:rsidP="00310808" w:rsidRDefault="00471C9E" w14:paraId="3E21FFBF"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system": "http://terminology.hl7.org/CodeSystem/lab-status-codes",</w:t>
            </w:r>
          </w:p>
          <w:p w:rsidRPr="00021E2C" w:rsidR="00471C9E" w:rsidP="00310808" w:rsidRDefault="00471C9E" w14:paraId="395D17CE"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code": "SpecimenProcessed",</w:t>
            </w:r>
          </w:p>
          <w:p w:rsidRPr="00021E2C" w:rsidR="00471C9E" w:rsidP="00310808" w:rsidRDefault="00471C9E" w14:paraId="4367165F"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display": "Specimen Processed"</w:t>
            </w:r>
          </w:p>
          <w:p w:rsidRPr="00021E2C" w:rsidR="00471C9E" w:rsidP="00310808" w:rsidRDefault="00471C9E" w14:paraId="64D220DD"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w:t>
            </w:r>
          </w:p>
          <w:p w:rsidRPr="00021E2C" w:rsidR="00471C9E" w:rsidP="00310808" w:rsidRDefault="00471C9E" w14:paraId="6C439CC4"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w:t>
            </w:r>
          </w:p>
          <w:p w:rsidRPr="00021E2C" w:rsidR="00471C9E" w:rsidP="00310808" w:rsidRDefault="00471C9E" w14:paraId="78E20D47"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w:t>
            </w:r>
          </w:p>
          <w:p w:rsidRPr="00021E2C" w:rsidR="00471C9E" w:rsidP="00310808" w:rsidRDefault="00471C9E" w14:paraId="13244339"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intent": "filler-order",</w:t>
            </w:r>
          </w:p>
          <w:p w:rsidRPr="00021E2C" w:rsidR="00471C9E" w:rsidP="00310808" w:rsidRDefault="00471C9E" w14:paraId="7133A0DE"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priority": "routine",</w:t>
            </w:r>
          </w:p>
          <w:p w:rsidRPr="00021E2C" w:rsidR="00471C9E" w:rsidP="00310808" w:rsidRDefault="00471C9E" w14:paraId="64AF6992"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code": {</w:t>
            </w:r>
          </w:p>
          <w:p w:rsidRPr="00021E2C" w:rsidR="00471C9E" w:rsidP="00310808" w:rsidRDefault="00471C9E" w14:paraId="3871E8DF"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coding": [</w:t>
            </w:r>
          </w:p>
          <w:p w:rsidRPr="00021E2C" w:rsidR="00471C9E" w:rsidP="00310808" w:rsidRDefault="00471C9E" w14:paraId="04FF7CE5"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w:t>
            </w:r>
          </w:p>
          <w:p w:rsidRPr="00021E2C" w:rsidR="00471C9E" w:rsidP="00310808" w:rsidRDefault="00471C9E" w14:paraId="5867146A"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system": "http://hl7.org/fhir/CodeSystem/task-code",</w:t>
            </w:r>
          </w:p>
          <w:p w:rsidRPr="00021E2C" w:rsidR="00471C9E" w:rsidP="00310808" w:rsidRDefault="00471C9E" w14:paraId="0586FB55"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code": "fulfill",</w:t>
            </w:r>
          </w:p>
          <w:p w:rsidRPr="00021E2C" w:rsidR="00471C9E" w:rsidP="00310808" w:rsidRDefault="00471C9E" w14:paraId="266490AC"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display": "Fulfill the focal request"</w:t>
            </w:r>
          </w:p>
          <w:p w:rsidRPr="00021E2C" w:rsidR="00471C9E" w:rsidP="00310808" w:rsidRDefault="00471C9E" w14:paraId="7B0ED113"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w:t>
            </w:r>
          </w:p>
          <w:p w:rsidRPr="00021E2C" w:rsidR="00471C9E" w:rsidP="00310808" w:rsidRDefault="00471C9E" w14:paraId="0277C7C2"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w:t>
            </w:r>
          </w:p>
          <w:p w:rsidRPr="00021E2C" w:rsidR="00471C9E" w:rsidP="00310808" w:rsidRDefault="00471C9E" w14:paraId="483708B6"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w:t>
            </w:r>
          </w:p>
          <w:p w:rsidRPr="00021E2C" w:rsidR="00471C9E" w:rsidP="00310808" w:rsidRDefault="00471C9E" w14:paraId="0256008B"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focus": {</w:t>
            </w:r>
          </w:p>
          <w:p w:rsidRPr="00021E2C" w:rsidR="00471C9E" w:rsidP="00310808" w:rsidRDefault="00471C9E" w14:paraId="385F977C"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reference": "https://</w:t>
            </w:r>
            <w:r>
              <w:rPr>
                <w:rFonts w:ascii="Consolas" w:hAnsi="Consolas" w:cs="Courier New"/>
                <w:sz w:val="20"/>
                <w:szCs w:val="20"/>
                <w:lang w:eastAsia="en-GB"/>
              </w:rPr>
              <w:t>api.service.nhs.uk</w:t>
            </w:r>
            <w:r w:rsidRPr="00021E2C">
              <w:rPr>
                <w:rFonts w:ascii="Consolas" w:hAnsi="Consolas" w:cs="Courier New"/>
                <w:color w:val="auto"/>
                <w:sz w:val="20"/>
                <w:szCs w:val="20"/>
                <w:lang w:eastAsia="en-GB"/>
              </w:rPr>
              <w:t>/ServiceRequest/7f70bb0c-5792-46d4-bbfd-c48cbcd3895b"</w:t>
            </w:r>
          </w:p>
          <w:p w:rsidRPr="00021E2C" w:rsidR="00471C9E" w:rsidP="00310808" w:rsidRDefault="00471C9E" w14:paraId="4643325C"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w:t>
            </w:r>
          </w:p>
          <w:p w:rsidRPr="00021E2C" w:rsidR="00471C9E" w:rsidP="00310808" w:rsidRDefault="00471C9E" w14:paraId="1AEFDAC0"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for": {</w:t>
            </w:r>
          </w:p>
          <w:p w:rsidRPr="00021E2C" w:rsidR="00471C9E" w:rsidP="00310808" w:rsidRDefault="00471C9E" w14:paraId="7EA7BDBB"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reference": "https://</w:t>
            </w:r>
            <w:r>
              <w:rPr>
                <w:rFonts w:ascii="Consolas" w:hAnsi="Consolas" w:cs="Courier New"/>
                <w:sz w:val="20"/>
                <w:szCs w:val="20"/>
                <w:lang w:eastAsia="en-GB"/>
              </w:rPr>
              <w:t>api.service.nhs.uk</w:t>
            </w:r>
            <w:r w:rsidRPr="00021E2C">
              <w:rPr>
                <w:rFonts w:ascii="Consolas" w:hAnsi="Consolas" w:cs="Courier New"/>
                <w:color w:val="auto"/>
                <w:sz w:val="20"/>
                <w:szCs w:val="20"/>
                <w:lang w:eastAsia="en-GB"/>
              </w:rPr>
              <w:t>/Patient/f52cae9c-81eb-422c-be58-8363e72144aa"</w:t>
            </w:r>
          </w:p>
          <w:p w:rsidRPr="00021E2C" w:rsidR="00471C9E" w:rsidP="00310808" w:rsidRDefault="00471C9E" w14:paraId="0426A1CD"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w:t>
            </w:r>
          </w:p>
          <w:p w:rsidRPr="00021E2C" w:rsidR="00471C9E" w:rsidP="00310808" w:rsidRDefault="00471C9E" w14:paraId="5919FA7B"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authoredOn": "2022-07-13T09:00:00Z",</w:t>
            </w:r>
          </w:p>
          <w:p w:rsidRPr="00021E2C" w:rsidR="00471C9E" w:rsidP="00310808" w:rsidRDefault="00471C9E" w14:paraId="54AB25B0"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lastModified": "2022-07-13T09:00:00Z",</w:t>
            </w:r>
          </w:p>
          <w:p w:rsidRPr="00021E2C" w:rsidR="00471C9E" w:rsidP="00310808" w:rsidRDefault="00471C9E" w14:paraId="44D1A515"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requester": {</w:t>
            </w:r>
          </w:p>
          <w:p w:rsidRPr="00021E2C" w:rsidR="00471C9E" w:rsidP="00310808" w:rsidRDefault="00471C9E" w14:paraId="39B6EFCB"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reference": "https://</w:t>
            </w:r>
            <w:r>
              <w:rPr>
                <w:rFonts w:ascii="Consolas" w:hAnsi="Consolas" w:cs="Courier New"/>
                <w:sz w:val="20"/>
                <w:szCs w:val="20"/>
                <w:lang w:eastAsia="en-GB"/>
              </w:rPr>
              <w:t>api.service.nhs.uk</w:t>
            </w:r>
            <w:r w:rsidRPr="00021E2C">
              <w:rPr>
                <w:rFonts w:ascii="Consolas" w:hAnsi="Consolas" w:cs="Courier New"/>
                <w:color w:val="auto"/>
                <w:sz w:val="20"/>
                <w:szCs w:val="20"/>
                <w:lang w:eastAsia="en-GB"/>
              </w:rPr>
              <w:t>/Practitioner/832d9c68-685f-4421-ac05-cc23d5c4e619"</w:t>
            </w:r>
          </w:p>
          <w:p w:rsidRPr="00021E2C" w:rsidR="00471C9E" w:rsidP="00310808" w:rsidRDefault="00471C9E" w14:paraId="3A1A1E6E"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w:t>
            </w:r>
          </w:p>
          <w:p w:rsidRPr="00021E2C" w:rsidR="00471C9E" w:rsidP="00310808" w:rsidRDefault="00471C9E" w14:paraId="170E3A14"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performerType": [</w:t>
            </w:r>
          </w:p>
          <w:p w:rsidRPr="00021E2C" w:rsidR="00471C9E" w:rsidP="00310808" w:rsidRDefault="00471C9E" w14:paraId="17D6DC1F"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w:t>
            </w:r>
          </w:p>
          <w:p w:rsidRPr="00021E2C" w:rsidR="00471C9E" w:rsidP="00310808" w:rsidRDefault="00471C9E" w14:paraId="28C75659"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coding": [</w:t>
            </w:r>
          </w:p>
          <w:p w:rsidRPr="00021E2C" w:rsidR="00471C9E" w:rsidP="00310808" w:rsidRDefault="00471C9E" w14:paraId="024859F2"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w:t>
            </w:r>
          </w:p>
          <w:p w:rsidRPr="00021E2C" w:rsidR="00471C9E" w:rsidP="00310808" w:rsidRDefault="00471C9E" w14:paraId="2CAF4293"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system": "http://snomed.info/sct",</w:t>
            </w:r>
          </w:p>
          <w:p w:rsidRPr="00021E2C" w:rsidR="00471C9E" w:rsidP="00310808" w:rsidRDefault="00471C9E" w14:paraId="5A99DAF1"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code": "159282002",</w:t>
            </w:r>
          </w:p>
          <w:p w:rsidRPr="00021E2C" w:rsidR="00471C9E" w:rsidP="00310808" w:rsidRDefault="00471C9E" w14:paraId="5B7142B7"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display": "Laboratory technician (occupation)"</w:t>
            </w:r>
          </w:p>
          <w:p w:rsidRPr="00021E2C" w:rsidR="00471C9E" w:rsidP="00310808" w:rsidRDefault="00471C9E" w14:paraId="2319474A"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w:t>
            </w:r>
          </w:p>
          <w:p w:rsidRPr="00021E2C" w:rsidR="00471C9E" w:rsidP="00310808" w:rsidRDefault="00471C9E" w14:paraId="1BD0AF70"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w:t>
            </w:r>
          </w:p>
          <w:p w:rsidRPr="00021E2C" w:rsidR="00471C9E" w:rsidP="00310808" w:rsidRDefault="00471C9E" w14:paraId="2FE70F17"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w:t>
            </w:r>
          </w:p>
          <w:p w:rsidRPr="00021E2C" w:rsidR="00471C9E" w:rsidP="00310808" w:rsidRDefault="00471C9E" w14:paraId="4E3AB00F"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w:t>
            </w:r>
          </w:p>
          <w:p w:rsidRPr="00021E2C" w:rsidR="00471C9E" w:rsidP="00310808" w:rsidRDefault="00471C9E" w14:paraId="3C810CF6"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owner": {</w:t>
            </w:r>
          </w:p>
          <w:p w:rsidRPr="00021E2C" w:rsidR="00471C9E" w:rsidP="00310808" w:rsidRDefault="00471C9E" w14:paraId="3DDB0738"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reference": "https://</w:t>
            </w:r>
            <w:r>
              <w:rPr>
                <w:rFonts w:ascii="Consolas" w:hAnsi="Consolas" w:cs="Courier New"/>
                <w:sz w:val="20"/>
                <w:szCs w:val="20"/>
                <w:lang w:eastAsia="en-GB"/>
              </w:rPr>
              <w:t>api.service.nhs.uk</w:t>
            </w:r>
            <w:r w:rsidRPr="00021E2C">
              <w:rPr>
                <w:rFonts w:ascii="Consolas" w:hAnsi="Consolas" w:cs="Courier New"/>
                <w:color w:val="auto"/>
                <w:sz w:val="20"/>
                <w:szCs w:val="20"/>
                <w:lang w:eastAsia="en-GB"/>
              </w:rPr>
              <w:t>/Organization/1b81b2e9-d428-4cf6-8d9f-b3f3e3833430"</w:t>
            </w:r>
          </w:p>
          <w:p w:rsidRPr="00021E2C" w:rsidR="00471C9E" w:rsidP="00310808" w:rsidRDefault="00471C9E" w14:paraId="16B0BE9F"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w:t>
            </w:r>
          </w:p>
          <w:p w:rsidRPr="00021E2C" w:rsidR="00471C9E" w:rsidP="00310808" w:rsidRDefault="00471C9E" w14:paraId="158D93FC"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meta": {</w:t>
            </w:r>
          </w:p>
          <w:p w:rsidRPr="00021E2C" w:rsidR="00471C9E" w:rsidP="00310808" w:rsidRDefault="00471C9E" w14:paraId="7372E331"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lastRenderedPageBreak/>
              <w:t>        "versionId": "36031013-ca92-4335-88d2-c8bd26ea1b48",</w:t>
            </w:r>
          </w:p>
          <w:p w:rsidRPr="00021E2C" w:rsidR="00471C9E" w:rsidP="00310808" w:rsidRDefault="00471C9E" w14:paraId="1982B4EE"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lastUpdated": "2022-08-02T14:29:35.710+00:00"</w:t>
            </w:r>
          </w:p>
          <w:p w:rsidRPr="00021E2C" w:rsidR="00471C9E" w:rsidP="00310808" w:rsidRDefault="00471C9E" w14:paraId="4663D81E"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    }</w:t>
            </w:r>
          </w:p>
          <w:p w:rsidRPr="00021E2C" w:rsidR="00471C9E" w:rsidP="00310808" w:rsidRDefault="00471C9E" w14:paraId="7F66BF93" w14:textId="77777777">
            <w:pPr>
              <w:shd w:val="clear" w:color="auto" w:fill="FFFFFE"/>
              <w:spacing w:after="0" w:line="270" w:lineRule="atLeast"/>
              <w:rPr>
                <w:rFonts w:ascii="Consolas" w:hAnsi="Consolas" w:cs="Courier New"/>
                <w:color w:val="auto"/>
                <w:sz w:val="20"/>
                <w:szCs w:val="20"/>
                <w:lang w:eastAsia="en-GB"/>
              </w:rPr>
            </w:pPr>
            <w:r w:rsidRPr="00021E2C">
              <w:rPr>
                <w:rFonts w:ascii="Consolas" w:hAnsi="Consolas" w:cs="Courier New"/>
                <w:color w:val="auto"/>
                <w:sz w:val="20"/>
                <w:szCs w:val="20"/>
                <w:lang w:eastAsia="en-GB"/>
              </w:rPr>
              <w:t>}</w:t>
            </w:r>
          </w:p>
          <w:p w:rsidRPr="002D695D" w:rsidR="00471C9E" w:rsidP="00310808" w:rsidRDefault="00471C9E" w14:paraId="23D071F3" w14:textId="77777777">
            <w:pPr>
              <w:rPr>
                <w:rFonts w:ascii="Consolas" w:hAnsi="Consolas"/>
                <w:color w:val="auto"/>
                <w:sz w:val="20"/>
                <w:szCs w:val="20"/>
              </w:rPr>
            </w:pPr>
          </w:p>
        </w:tc>
      </w:tr>
    </w:tbl>
    <w:p w:rsidRPr="00A71A99" w:rsidR="00471C9E" w:rsidP="00471C9E" w:rsidRDefault="00471C9E" w14:paraId="1AC918BB" w14:textId="77777777"/>
    <w:p w:rsidR="00471C9E" w:rsidP="00471C9E" w:rsidRDefault="00471C9E" w14:paraId="2FC68664" w14:textId="77777777">
      <w:pPr>
        <w:pStyle w:val="Heading2"/>
        <w:numPr>
          <w:ilvl w:val="0"/>
          <w:numId w:val="18"/>
        </w:numPr>
        <w:ind w:left="360"/>
      </w:pPr>
      <w:bookmarkStart w:name="_Toc110355010" w:id="69"/>
      <w:bookmarkStart w:name="_Toc110355624" w:id="70"/>
      <w:r>
        <w:t>Poll request for updates to Task (includes (11) response with Task)</w:t>
      </w:r>
      <w:bookmarkEnd w:id="69"/>
      <w:bookmarkEnd w:id="70"/>
    </w:p>
    <w:p w:rsidR="00471C9E" w:rsidP="00471C9E" w:rsidRDefault="00471C9E" w14:paraId="6E1E769A" w14:textId="77777777">
      <w:pPr>
        <w:pStyle w:val="Heading3"/>
        <w:numPr>
          <w:ilvl w:val="0"/>
          <w:numId w:val="0"/>
        </w:numPr>
        <w:ind w:left="960" w:hanging="960"/>
      </w:pPr>
      <w:bookmarkStart w:name="_Toc110355011" w:id="71"/>
      <w:r>
        <w:t>Request</w:t>
      </w:r>
      <w:bookmarkEnd w:id="71"/>
    </w:p>
    <w:tbl>
      <w:tblPr>
        <w:tblStyle w:val="TableGrid"/>
        <w:tblW w:w="0" w:type="auto"/>
        <w:tblLook w:val="04A0" w:firstRow="1" w:lastRow="0" w:firstColumn="1" w:lastColumn="0" w:noHBand="0" w:noVBand="1"/>
      </w:tblPr>
      <w:tblGrid>
        <w:gridCol w:w="9016"/>
      </w:tblGrid>
      <w:tr w:rsidRPr="00E24FE8" w:rsidR="00471C9E" w:rsidTr="00310808" w14:paraId="491F2AC4" w14:textId="77777777">
        <w:tc>
          <w:tcPr>
            <w:tcW w:w="9016" w:type="dxa"/>
          </w:tcPr>
          <w:p w:rsidRPr="00E24FE8" w:rsidR="00471C9E" w:rsidP="00310808" w:rsidRDefault="00471C9E" w14:paraId="21B8EEB4" w14:textId="77777777">
            <w:pPr>
              <w:spacing w:after="0"/>
              <w:rPr>
                <w:rFonts w:ascii="Consolas" w:hAnsi="Consolas"/>
                <w:color w:val="auto"/>
                <w:sz w:val="20"/>
                <w:szCs w:val="20"/>
              </w:rPr>
            </w:pPr>
            <w:r w:rsidRPr="00E24FE8">
              <w:rPr>
                <w:rFonts w:ascii="Consolas" w:hAnsi="Consolas"/>
                <w:color w:val="auto"/>
                <w:sz w:val="20"/>
                <w:szCs w:val="20"/>
              </w:rPr>
              <w:t xml:space="preserve">GET </w:t>
            </w:r>
            <w:r>
              <w:rPr>
                <w:rFonts w:ascii="Consolas" w:hAnsi="Consolas"/>
                <w:sz w:val="20"/>
                <w:szCs w:val="20"/>
              </w:rPr>
              <w:t>/GMS</w:t>
            </w:r>
            <w:r w:rsidRPr="00E24FE8">
              <w:rPr>
                <w:rFonts w:ascii="Consolas" w:hAnsi="Consolas"/>
                <w:color w:val="auto"/>
                <w:sz w:val="20"/>
                <w:szCs w:val="20"/>
              </w:rPr>
              <w:t>/Task?subject:Patient.identifier=https://fhir.nhs.uk/Id/nhs-number|9999999999 HTTP/1.1</w:t>
            </w:r>
          </w:p>
          <w:p w:rsidRPr="00E24FE8" w:rsidR="00471C9E" w:rsidP="00310808" w:rsidRDefault="00471C9E" w14:paraId="4EAA3380" w14:textId="77777777">
            <w:pPr>
              <w:spacing w:after="0"/>
              <w:rPr>
                <w:rFonts w:ascii="Consolas" w:hAnsi="Consolas"/>
                <w:color w:val="auto"/>
                <w:sz w:val="20"/>
                <w:szCs w:val="20"/>
              </w:rPr>
            </w:pPr>
            <w:r w:rsidRPr="00E24FE8">
              <w:rPr>
                <w:rFonts w:ascii="Consolas" w:hAnsi="Consolas"/>
                <w:color w:val="auto"/>
                <w:sz w:val="20"/>
                <w:szCs w:val="20"/>
              </w:rPr>
              <w:t xml:space="preserve">Host: </w:t>
            </w:r>
            <w:r>
              <w:rPr>
                <w:rFonts w:ascii="Consolas" w:hAnsi="Consolas"/>
                <w:sz w:val="20"/>
                <w:szCs w:val="20"/>
              </w:rPr>
              <w:t>api.service.nhs.uk</w:t>
            </w:r>
          </w:p>
          <w:p w:rsidRPr="00E24FE8" w:rsidR="00471C9E" w:rsidP="00310808" w:rsidRDefault="00471C9E" w14:paraId="7286939B" w14:textId="77777777">
            <w:pPr>
              <w:spacing w:after="0"/>
              <w:rPr>
                <w:rFonts w:ascii="Consolas" w:hAnsi="Consolas"/>
                <w:color w:val="auto"/>
                <w:sz w:val="20"/>
                <w:szCs w:val="20"/>
              </w:rPr>
            </w:pPr>
            <w:r w:rsidRPr="00E24FE8">
              <w:rPr>
                <w:rFonts w:ascii="Consolas" w:hAnsi="Consolas"/>
                <w:color w:val="auto"/>
                <w:sz w:val="20"/>
                <w:szCs w:val="20"/>
              </w:rPr>
              <w:t>Content-Type: application/json</w:t>
            </w:r>
          </w:p>
          <w:p w:rsidRPr="00E24FE8" w:rsidR="00471C9E" w:rsidP="00310808" w:rsidRDefault="00471C9E" w14:paraId="2FD9A6E8" w14:textId="77777777">
            <w:pPr>
              <w:spacing w:after="0"/>
              <w:rPr>
                <w:rFonts w:ascii="Consolas" w:hAnsi="Consolas"/>
                <w:color w:val="auto"/>
                <w:sz w:val="20"/>
                <w:szCs w:val="20"/>
              </w:rPr>
            </w:pPr>
            <w:r w:rsidRPr="00E24FE8">
              <w:rPr>
                <w:rFonts w:ascii="Consolas" w:hAnsi="Consolas"/>
                <w:color w:val="auto"/>
                <w:sz w:val="20"/>
                <w:szCs w:val="20"/>
              </w:rPr>
              <w:t>Content-Length: 2890</w:t>
            </w:r>
          </w:p>
          <w:p w:rsidRPr="00E24FE8" w:rsidR="00471C9E" w:rsidP="00310808" w:rsidRDefault="00471C9E" w14:paraId="4BE4E706" w14:textId="77777777">
            <w:pPr>
              <w:spacing w:after="0"/>
              <w:rPr>
                <w:rFonts w:ascii="Consolas" w:hAnsi="Consolas"/>
                <w:color w:val="auto"/>
                <w:sz w:val="20"/>
                <w:szCs w:val="20"/>
              </w:rPr>
            </w:pPr>
          </w:p>
          <w:p w:rsidRPr="00E24FE8" w:rsidR="00471C9E" w:rsidP="00310808" w:rsidRDefault="00471C9E" w14:paraId="277FBBBB" w14:textId="77777777">
            <w:pPr>
              <w:spacing w:after="0"/>
              <w:rPr>
                <w:rFonts w:ascii="Consolas" w:hAnsi="Consolas"/>
                <w:color w:val="auto"/>
                <w:sz w:val="20"/>
                <w:szCs w:val="20"/>
              </w:rPr>
            </w:pPr>
            <w:r w:rsidRPr="00E24FE8">
              <w:rPr>
                <w:rFonts w:ascii="Consolas" w:hAnsi="Consolas"/>
                <w:color w:val="auto"/>
                <w:sz w:val="20"/>
                <w:szCs w:val="20"/>
              </w:rPr>
              <w:t>{</w:t>
            </w:r>
          </w:p>
          <w:p w:rsidRPr="00E24FE8" w:rsidR="00471C9E" w:rsidP="00310808" w:rsidRDefault="00471C9E" w14:paraId="6A51B3A5"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resourceType": "Specimen",</w:t>
            </w:r>
          </w:p>
          <w:p w:rsidRPr="00E24FE8" w:rsidR="00471C9E" w:rsidP="00310808" w:rsidRDefault="00471C9E" w14:paraId="5B65C26B"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id": "UKCore-Specimen-MichaelJonesBlood-Example",</w:t>
            </w:r>
          </w:p>
          <w:p w:rsidRPr="00E24FE8" w:rsidR="00471C9E" w:rsidP="00310808" w:rsidRDefault="00471C9E" w14:paraId="69E057EA"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meta": {</w:t>
            </w:r>
          </w:p>
          <w:p w:rsidRPr="00E24FE8" w:rsidR="00471C9E" w:rsidP="00310808" w:rsidRDefault="00471C9E" w14:paraId="5E998C10" w14:textId="77777777">
            <w:pPr>
              <w:spacing w:after="0"/>
              <w:rPr>
                <w:rFonts w:ascii="Consolas" w:hAnsi="Consolas"/>
                <w:color w:val="auto"/>
                <w:sz w:val="20"/>
                <w:szCs w:val="20"/>
              </w:rPr>
            </w:pPr>
            <w:r w:rsidRPr="00E24FE8">
              <w:rPr>
                <w:rFonts w:ascii="Consolas" w:hAnsi="Consolas"/>
                <w:color w:val="auto"/>
                <w:sz w:val="20"/>
                <w:szCs w:val="20"/>
              </w:rPr>
              <w:t xml:space="preserve">        "profile": [</w:t>
            </w:r>
          </w:p>
          <w:p w:rsidRPr="00E24FE8" w:rsidR="00471C9E" w:rsidP="00310808" w:rsidRDefault="00471C9E" w14:paraId="439F3CC5" w14:textId="77777777">
            <w:pPr>
              <w:spacing w:after="0"/>
              <w:rPr>
                <w:rFonts w:ascii="Consolas" w:hAnsi="Consolas"/>
                <w:color w:val="auto"/>
                <w:sz w:val="20"/>
                <w:szCs w:val="20"/>
              </w:rPr>
            </w:pPr>
            <w:r w:rsidRPr="00E24FE8">
              <w:rPr>
                <w:rFonts w:ascii="Consolas" w:hAnsi="Consolas"/>
                <w:color w:val="auto"/>
                <w:sz w:val="20"/>
                <w:szCs w:val="20"/>
              </w:rPr>
              <w:t xml:space="preserve">            "https://fhir.hl7.org.uk/StructureDefinition/UKCore-Specimen"</w:t>
            </w:r>
          </w:p>
          <w:p w:rsidRPr="00E24FE8" w:rsidR="00471C9E" w:rsidP="00310808" w:rsidRDefault="00471C9E" w14:paraId="4EEB2E2D" w14:textId="77777777">
            <w:pPr>
              <w:spacing w:after="0"/>
              <w:rPr>
                <w:rFonts w:ascii="Consolas" w:hAnsi="Consolas"/>
                <w:color w:val="auto"/>
                <w:sz w:val="20"/>
                <w:szCs w:val="20"/>
              </w:rPr>
            </w:pPr>
            <w:r w:rsidRPr="00E24FE8">
              <w:rPr>
                <w:rFonts w:ascii="Consolas" w:hAnsi="Consolas"/>
                <w:color w:val="auto"/>
                <w:sz w:val="20"/>
                <w:szCs w:val="20"/>
              </w:rPr>
              <w:t xml:space="preserve">        ]</w:t>
            </w:r>
          </w:p>
          <w:p w:rsidRPr="00E24FE8" w:rsidR="00471C9E" w:rsidP="00310808" w:rsidRDefault="00471C9E" w14:paraId="2F5761AB" w14:textId="77777777">
            <w:pPr>
              <w:spacing w:after="0"/>
              <w:rPr>
                <w:rFonts w:ascii="Consolas" w:hAnsi="Consolas"/>
                <w:color w:val="auto"/>
                <w:sz w:val="20"/>
                <w:szCs w:val="20"/>
              </w:rPr>
            </w:pPr>
            <w:r w:rsidRPr="00E24FE8">
              <w:rPr>
                <w:rFonts w:ascii="Consolas" w:hAnsi="Consolas"/>
                <w:color w:val="auto"/>
                <w:sz w:val="20"/>
                <w:szCs w:val="20"/>
              </w:rPr>
              <w:t xml:space="preserve">    },</w:t>
            </w:r>
          </w:p>
          <w:p w:rsidRPr="00E24FE8" w:rsidR="00471C9E" w:rsidP="00310808" w:rsidRDefault="00471C9E" w14:paraId="464AB77C"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text": {</w:t>
            </w:r>
          </w:p>
          <w:p w:rsidRPr="00E24FE8" w:rsidR="00471C9E" w:rsidP="00310808" w:rsidRDefault="00471C9E" w14:paraId="3B6DEC22"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status": "generated",</w:t>
            </w:r>
          </w:p>
          <w:p w:rsidRPr="00E24FE8" w:rsidR="00471C9E" w:rsidP="00310808" w:rsidRDefault="00471C9E" w14:paraId="0308B743"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div": "&lt;div xmlns=\"http://www.w3.org/1999/xhtml\"&gt;&lt;p&gt;&lt;b&gt;Generated Narrative&lt;/b&gt;&lt;/p&gt;&lt;div style=\"display: inline-block; background-color: #d9e0e7; padding: 6px; margin: 4px; border: 1px solid #8da1b4; border-radius: 5px; line-height: 60%\"&gt;&lt;p style=\"margin-bottom: 0px\"&gt;Resource &amp;quot; UKCore-Specimen-MichaelJonesBlood-Example&amp;quot; &lt;/p&gt;&lt;/div&gt;&lt;/div&gt;"</w:t>
            </w:r>
          </w:p>
          <w:p w:rsidRPr="00E24FE8" w:rsidR="00471C9E" w:rsidP="00310808" w:rsidRDefault="00471C9E" w14:paraId="006B2FD4"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2B168B1F"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identifier": [</w:t>
            </w:r>
          </w:p>
          <w:p w:rsidRPr="00E24FE8" w:rsidR="00471C9E" w:rsidP="00310808" w:rsidRDefault="00471C9E" w14:paraId="1AE3EA17"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34984624"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system": "https://www.christie.nhs.uk/path",</w:t>
            </w:r>
          </w:p>
          <w:p w:rsidRPr="00E24FE8" w:rsidR="00471C9E" w:rsidP="00310808" w:rsidRDefault="00471C9E" w14:paraId="50C7A3BD"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value": "Spec123456"</w:t>
            </w:r>
          </w:p>
          <w:p w:rsidRPr="00E24FE8" w:rsidR="00471C9E" w:rsidP="00310808" w:rsidRDefault="00471C9E" w14:paraId="15E164E3"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02E824BF"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1ED6636B"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status": "available",</w:t>
            </w:r>
          </w:p>
          <w:p w:rsidRPr="00E24FE8" w:rsidR="00471C9E" w:rsidP="00310808" w:rsidRDefault="00471C9E" w14:paraId="21B0C3E9"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 xml:space="preserve">"type": { </w:t>
            </w:r>
          </w:p>
          <w:p w:rsidRPr="00E24FE8" w:rsidR="00471C9E" w:rsidP="00310808" w:rsidRDefault="00471C9E" w14:paraId="1558896E"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coding": [</w:t>
            </w:r>
          </w:p>
          <w:p w:rsidRPr="00E24FE8" w:rsidR="00471C9E" w:rsidP="00310808" w:rsidRDefault="00471C9E" w14:paraId="009CF4E4"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 xml:space="preserve">{ </w:t>
            </w:r>
          </w:p>
          <w:p w:rsidRPr="00E24FE8" w:rsidR="00471C9E" w:rsidP="00310808" w:rsidRDefault="00471C9E" w14:paraId="206B7D96"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 xml:space="preserve">"system": "http://snomed.info/sct", </w:t>
            </w:r>
          </w:p>
          <w:p w:rsidRPr="00E24FE8" w:rsidR="00471C9E" w:rsidP="00310808" w:rsidRDefault="00471C9E" w14:paraId="56BDA428"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 xml:space="preserve">"code": "87612001", </w:t>
            </w:r>
          </w:p>
          <w:p w:rsidRPr="00E24FE8" w:rsidR="00471C9E" w:rsidP="00310808" w:rsidRDefault="00471C9E" w14:paraId="444F6E81"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display": "Blood (substance)"</w:t>
            </w:r>
          </w:p>
          <w:p w:rsidRPr="00E24FE8" w:rsidR="00471C9E" w:rsidP="00310808" w:rsidRDefault="00471C9E" w14:paraId="364F3676"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17E9206A"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658D4A4A"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7867D32B"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subject":  {</w:t>
            </w:r>
          </w:p>
          <w:p w:rsidRPr="00E24FE8" w:rsidR="00471C9E" w:rsidP="00310808" w:rsidRDefault="00471C9E" w14:paraId="421D141A"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reference": "Patient/UKCore-Patient-MichealJones-Example"</w:t>
            </w:r>
          </w:p>
          <w:p w:rsidRPr="00E24FE8" w:rsidR="00471C9E" w:rsidP="00310808" w:rsidRDefault="00471C9E" w14:paraId="70991078"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3B19C26E"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receivedTime": "2022-07-13T09:00:00Z",</w:t>
            </w:r>
          </w:p>
          <w:p w:rsidRPr="00E24FE8" w:rsidR="00471C9E" w:rsidP="00310808" w:rsidRDefault="00471C9E" w14:paraId="6644D318"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request": [</w:t>
            </w:r>
          </w:p>
          <w:p w:rsidRPr="00E24FE8" w:rsidR="00471C9E" w:rsidP="00310808" w:rsidRDefault="00471C9E" w14:paraId="79633773"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6E534104" w14:textId="77777777">
            <w:pPr>
              <w:spacing w:after="0"/>
              <w:rPr>
                <w:rFonts w:ascii="Consolas" w:hAnsi="Consolas"/>
                <w:color w:val="auto"/>
                <w:sz w:val="20"/>
                <w:szCs w:val="20"/>
              </w:rPr>
            </w:pPr>
            <w:r w:rsidRPr="00E24FE8">
              <w:rPr>
                <w:rFonts w:ascii="Consolas" w:hAnsi="Consolas"/>
                <w:color w:val="auto"/>
                <w:sz w:val="20"/>
                <w:szCs w:val="20"/>
              </w:rPr>
              <w:lastRenderedPageBreak/>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reference": "ServiceRequest/UKCore-ServiceRequest-MichaelJonesDYPDRequest-Example"</w:t>
            </w:r>
          </w:p>
          <w:p w:rsidRPr="00E24FE8" w:rsidR="00471C9E" w:rsidP="00310808" w:rsidRDefault="00471C9E" w14:paraId="0AF23B9B"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09E5543F"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3DDDAB6F"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collection": {</w:t>
            </w:r>
          </w:p>
          <w:p w:rsidRPr="00E24FE8" w:rsidR="00471C9E" w:rsidP="00310808" w:rsidRDefault="00471C9E" w14:paraId="7C06A427"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collector": {</w:t>
            </w:r>
          </w:p>
          <w:p w:rsidRPr="00E24FE8" w:rsidR="00471C9E" w:rsidP="00310808" w:rsidRDefault="00471C9E" w14:paraId="25D45C6A"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reference": "Practitioner/UKCore-Practitioner-MaryLane-Example"</w:t>
            </w:r>
          </w:p>
          <w:p w:rsidRPr="00E24FE8" w:rsidR="00471C9E" w:rsidP="00310808" w:rsidRDefault="00471C9E" w14:paraId="5EEA05E1"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52F06B7E"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collectedDateTime": "2022-07-11T09:00:00Z",</w:t>
            </w:r>
          </w:p>
          <w:p w:rsidRPr="00E24FE8" w:rsidR="00471C9E" w:rsidP="00310808" w:rsidRDefault="00471C9E" w14:paraId="6C58AA0C"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quantity": {</w:t>
            </w:r>
          </w:p>
          <w:p w:rsidRPr="00E24FE8" w:rsidR="00471C9E" w:rsidP="00310808" w:rsidRDefault="00471C9E" w14:paraId="20807011"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 xml:space="preserve">"system": "http://unitsofmeasure.org", </w:t>
            </w:r>
          </w:p>
          <w:p w:rsidRPr="00E24FE8" w:rsidR="00471C9E" w:rsidP="00310808" w:rsidRDefault="00471C9E" w14:paraId="7A58109E"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 xml:space="preserve">"code": "mL", </w:t>
            </w:r>
          </w:p>
          <w:p w:rsidRPr="00E24FE8" w:rsidR="00471C9E" w:rsidP="00310808" w:rsidRDefault="00471C9E" w14:paraId="1F827270"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value": "2.5"</w:t>
            </w:r>
          </w:p>
          <w:p w:rsidRPr="00E24FE8" w:rsidR="00471C9E" w:rsidP="00310808" w:rsidRDefault="00471C9E" w14:paraId="6A6D0209"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72F3FAD1"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method": {</w:t>
            </w:r>
          </w:p>
          <w:p w:rsidRPr="00E24FE8" w:rsidR="00471C9E" w:rsidP="00310808" w:rsidRDefault="00471C9E" w14:paraId="14EA252E"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coding": [</w:t>
            </w:r>
          </w:p>
          <w:p w:rsidRPr="00E24FE8" w:rsidR="00471C9E" w:rsidP="00310808" w:rsidRDefault="00471C9E" w14:paraId="75A115EC"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3FD2F220"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 xml:space="preserve">"system": "http://snomed.info/sct", </w:t>
            </w:r>
          </w:p>
          <w:p w:rsidRPr="00E24FE8" w:rsidR="00471C9E" w:rsidP="00310808" w:rsidRDefault="00471C9E" w14:paraId="1A9F84FA"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 xml:space="preserve">"code": "129300006", </w:t>
            </w:r>
          </w:p>
          <w:p w:rsidRPr="00E24FE8" w:rsidR="00471C9E" w:rsidP="00310808" w:rsidRDefault="00471C9E" w14:paraId="74BD2C01"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display": "Puncture - action"</w:t>
            </w:r>
          </w:p>
          <w:p w:rsidRPr="00E24FE8" w:rsidR="00471C9E" w:rsidP="00310808" w:rsidRDefault="00471C9E" w14:paraId="184E239E"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08B9249E"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41BE6810"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40AAFD29"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bodySite": {</w:t>
            </w:r>
          </w:p>
          <w:p w:rsidRPr="00E24FE8" w:rsidR="00471C9E" w:rsidP="00310808" w:rsidRDefault="00471C9E" w14:paraId="7ABEF571"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coding": [</w:t>
            </w:r>
          </w:p>
          <w:p w:rsidRPr="00E24FE8" w:rsidR="00471C9E" w:rsidP="00310808" w:rsidRDefault="00471C9E" w14:paraId="0ADAF14E"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0C67FD8E"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 xml:space="preserve">"system": "http://snomed.info/sct", </w:t>
            </w:r>
          </w:p>
          <w:p w:rsidRPr="00E24FE8" w:rsidR="00471C9E" w:rsidP="00310808" w:rsidRDefault="00471C9E" w14:paraId="0C76D741"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 xml:space="preserve">"code": "14975008", </w:t>
            </w:r>
          </w:p>
          <w:p w:rsidRPr="00E24FE8" w:rsidR="00471C9E" w:rsidP="00310808" w:rsidRDefault="00471C9E" w14:paraId="462C8199"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display": "Forearm structure (body structure)"</w:t>
            </w:r>
          </w:p>
          <w:p w:rsidRPr="00E24FE8" w:rsidR="00471C9E" w:rsidP="00310808" w:rsidRDefault="00471C9E" w14:paraId="3474B222"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7BE29D3C"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3FB713AA"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6D7A26D0"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022FF366"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processing": [</w:t>
            </w:r>
          </w:p>
          <w:p w:rsidRPr="00E24FE8" w:rsidR="00471C9E" w:rsidP="00310808" w:rsidRDefault="00471C9E" w14:paraId="04995105"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08C5F2CE"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description": "Populated when sample is processed"</w:t>
            </w:r>
          </w:p>
          <w:p w:rsidRPr="00E24FE8" w:rsidR="00471C9E" w:rsidP="00310808" w:rsidRDefault="00471C9E" w14:paraId="2D0085F8"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08204E12"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5A5FC65B"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container": [</w:t>
            </w:r>
          </w:p>
          <w:p w:rsidRPr="00E24FE8" w:rsidR="00471C9E" w:rsidP="00310808" w:rsidRDefault="00471C9E" w14:paraId="27496548"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45BF34ED"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identifier": [</w:t>
            </w:r>
          </w:p>
          <w:p w:rsidRPr="00E24FE8" w:rsidR="00471C9E" w:rsidP="00310808" w:rsidRDefault="00471C9E" w14:paraId="535E43A9"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625682E2"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use": "official",</w:t>
            </w:r>
          </w:p>
          <w:p w:rsidRPr="00E24FE8" w:rsidR="00471C9E" w:rsidP="00310808" w:rsidRDefault="00471C9E" w14:paraId="2BE805CC"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type": {</w:t>
            </w:r>
          </w:p>
          <w:p w:rsidRPr="00E24FE8" w:rsidR="00471C9E" w:rsidP="00310808" w:rsidRDefault="00471C9E" w14:paraId="7F3339F3"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coding": [</w:t>
            </w:r>
          </w:p>
          <w:p w:rsidRPr="00E24FE8" w:rsidR="00471C9E" w:rsidP="00310808" w:rsidRDefault="00471C9E" w14:paraId="6B430D1F"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065B4332"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 xml:space="preserve">"system": "http://terminology.hl7.org/CodeSystem/v2-0203", </w:t>
            </w:r>
          </w:p>
          <w:p w:rsidRPr="00E24FE8" w:rsidR="00471C9E" w:rsidP="00310808" w:rsidRDefault="00471C9E" w14:paraId="762D7C0D"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 xml:space="preserve">"code": "ACSN", </w:t>
            </w:r>
          </w:p>
          <w:p w:rsidRPr="00E24FE8" w:rsidR="00471C9E" w:rsidP="00310808" w:rsidRDefault="00471C9E" w14:paraId="49FCE2FA"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display": "Accession ID"</w:t>
            </w:r>
          </w:p>
          <w:p w:rsidRPr="00E24FE8" w:rsidR="00471C9E" w:rsidP="00310808" w:rsidRDefault="00471C9E" w14:paraId="059C6C29"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5CEE247A"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36FA5661"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3CD09CF5"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 xml:space="preserve">"system": "https://www.christie.nhs.uk/path", </w:t>
            </w:r>
          </w:p>
          <w:p w:rsidRPr="00E24FE8" w:rsidR="00471C9E" w:rsidP="00310808" w:rsidRDefault="00471C9E" w14:paraId="2A22350D"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value": "ASCN123456",</w:t>
            </w:r>
          </w:p>
          <w:p w:rsidRPr="00E24FE8" w:rsidR="00471C9E" w:rsidP="00310808" w:rsidRDefault="00471C9E" w14:paraId="7D5A0996"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ssigner": {</w:t>
            </w:r>
          </w:p>
          <w:p w:rsidRPr="00E24FE8" w:rsidR="00471C9E" w:rsidP="00310808" w:rsidRDefault="00471C9E" w14:paraId="022EC5D8"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reference": "Organization/UKCore-Organization-RBV-Example"</w:t>
            </w:r>
          </w:p>
          <w:p w:rsidRPr="00E24FE8" w:rsidR="00471C9E" w:rsidP="00310808" w:rsidRDefault="00471C9E" w14:paraId="576896CE" w14:textId="77777777">
            <w:pPr>
              <w:spacing w:after="0"/>
              <w:rPr>
                <w:rFonts w:ascii="Consolas" w:hAnsi="Consolas"/>
                <w:color w:val="auto"/>
                <w:sz w:val="20"/>
                <w:szCs w:val="20"/>
              </w:rPr>
            </w:pPr>
            <w:r w:rsidRPr="00E24FE8">
              <w:rPr>
                <w:rFonts w:ascii="Consolas" w:hAnsi="Consolas"/>
                <w:color w:val="auto"/>
                <w:sz w:val="20"/>
                <w:szCs w:val="20"/>
              </w:rPr>
              <w:lastRenderedPageBreak/>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626E448A"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3B483B99"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5D2331C6"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type": {</w:t>
            </w:r>
          </w:p>
          <w:p w:rsidRPr="00E24FE8" w:rsidR="00471C9E" w:rsidP="00310808" w:rsidRDefault="00471C9E" w14:paraId="2A3966ED"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coding": [</w:t>
            </w:r>
          </w:p>
          <w:p w:rsidRPr="00E24FE8" w:rsidR="00471C9E" w:rsidP="00310808" w:rsidRDefault="00471C9E" w14:paraId="772E5E72"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48EA3F23"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 xml:space="preserve">"system": "http://snomed.info/sct", </w:t>
            </w:r>
          </w:p>
          <w:p w:rsidRPr="00E24FE8" w:rsidR="00471C9E" w:rsidP="00310808" w:rsidRDefault="00471C9E" w14:paraId="5D850824"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 xml:space="preserve">"code": "706067003", </w:t>
            </w:r>
          </w:p>
          <w:p w:rsidRPr="00E24FE8" w:rsidR="00471C9E" w:rsidP="00310808" w:rsidRDefault="00471C9E" w14:paraId="53963288"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display": "Blood collection/transfer device (physical object)"</w:t>
            </w:r>
          </w:p>
          <w:p w:rsidRPr="00E24FE8" w:rsidR="00471C9E" w:rsidP="00310808" w:rsidRDefault="00471C9E" w14:paraId="441D62FF"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366BB770"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5D69259E"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25D507C0"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specimenQuantity": {</w:t>
            </w:r>
          </w:p>
          <w:p w:rsidRPr="00E24FE8" w:rsidR="00471C9E" w:rsidP="00310808" w:rsidRDefault="00471C9E" w14:paraId="7897130F"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 xml:space="preserve">"system": "http://unitsofmeasure.org", </w:t>
            </w:r>
          </w:p>
          <w:p w:rsidRPr="00E24FE8" w:rsidR="00471C9E" w:rsidP="00310808" w:rsidRDefault="00471C9E" w14:paraId="56C31D22"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 xml:space="preserve">"code": "mL", </w:t>
            </w:r>
          </w:p>
          <w:p w:rsidRPr="00E24FE8" w:rsidR="00471C9E" w:rsidP="00310808" w:rsidRDefault="00471C9E" w14:paraId="164196C4"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value": "2.5"</w:t>
            </w:r>
          </w:p>
          <w:p w:rsidRPr="00E24FE8" w:rsidR="00471C9E" w:rsidP="00310808" w:rsidRDefault="00471C9E" w14:paraId="6D41A8E1"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0AF8AB1D"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00C93641"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4233105D"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condition": {</w:t>
            </w:r>
          </w:p>
          <w:p w:rsidRPr="00E24FE8" w:rsidR="00471C9E" w:rsidP="00310808" w:rsidRDefault="00471C9E" w14:paraId="3C0794D5"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coding": [</w:t>
            </w:r>
          </w:p>
          <w:p w:rsidRPr="00E24FE8" w:rsidR="00471C9E" w:rsidP="00310808" w:rsidRDefault="00471C9E" w14:paraId="09E5748B"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42B49EB6"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 xml:space="preserve">"system": "http://terminology.hl7.org/CodeSystem/v2-0493", </w:t>
            </w:r>
          </w:p>
          <w:p w:rsidRPr="00E24FE8" w:rsidR="00471C9E" w:rsidP="00310808" w:rsidRDefault="00471C9E" w14:paraId="26397805"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 xml:space="preserve">"code": "SNR", </w:t>
            </w:r>
          </w:p>
          <w:p w:rsidRPr="00E24FE8" w:rsidR="00471C9E" w:rsidP="00310808" w:rsidRDefault="00471C9E" w14:paraId="05BE31BC"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display": "Sample not received"</w:t>
            </w:r>
          </w:p>
          <w:p w:rsidRPr="00E24FE8" w:rsidR="00471C9E" w:rsidP="00310808" w:rsidRDefault="00471C9E" w14:paraId="6C86AB92"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0570FBAD"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5A73C43C"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ab/>
            </w:r>
            <w:r w:rsidRPr="00E24FE8">
              <w:rPr>
                <w:rFonts w:ascii="Consolas" w:hAnsi="Consolas"/>
                <w:color w:val="auto"/>
                <w:sz w:val="20"/>
                <w:szCs w:val="20"/>
              </w:rPr>
              <w:t>"text": "change code if sample condition changes"</w:t>
            </w:r>
          </w:p>
          <w:p w:rsidRPr="00E24FE8" w:rsidR="00471C9E" w:rsidP="00310808" w:rsidRDefault="00471C9E" w14:paraId="263C07F7" w14:textId="77777777">
            <w:pPr>
              <w:spacing w:after="0"/>
              <w:rPr>
                <w:rFonts w:ascii="Consolas" w:hAnsi="Consolas"/>
                <w:color w:val="auto"/>
                <w:sz w:val="20"/>
                <w:szCs w:val="20"/>
              </w:rPr>
            </w:pPr>
            <w:r w:rsidRPr="00E24FE8">
              <w:rPr>
                <w:rFonts w:ascii="Consolas" w:hAnsi="Consolas"/>
                <w:color w:val="auto"/>
                <w:sz w:val="20"/>
                <w:szCs w:val="20"/>
              </w:rPr>
              <w:tab/>
            </w:r>
            <w:r w:rsidRPr="00E24FE8">
              <w:rPr>
                <w:rFonts w:ascii="Consolas" w:hAnsi="Consolas"/>
                <w:color w:val="auto"/>
                <w:sz w:val="20"/>
                <w:szCs w:val="20"/>
              </w:rPr>
              <w:t>}</w:t>
            </w:r>
          </w:p>
          <w:p w:rsidRPr="00E24FE8" w:rsidR="00471C9E" w:rsidP="00310808" w:rsidRDefault="00471C9E" w14:paraId="680A6439" w14:textId="77777777">
            <w:pPr>
              <w:spacing w:after="0"/>
              <w:rPr>
                <w:rFonts w:ascii="Consolas" w:hAnsi="Consolas"/>
                <w:color w:val="auto"/>
                <w:sz w:val="20"/>
                <w:szCs w:val="20"/>
              </w:rPr>
            </w:pPr>
            <w:r w:rsidRPr="00E24FE8">
              <w:rPr>
                <w:rFonts w:ascii="Consolas" w:hAnsi="Consolas"/>
                <w:color w:val="auto"/>
                <w:sz w:val="20"/>
                <w:szCs w:val="20"/>
              </w:rPr>
              <w:t>}</w:t>
            </w:r>
          </w:p>
          <w:p w:rsidRPr="00E24FE8" w:rsidR="00471C9E" w:rsidP="00310808" w:rsidRDefault="00471C9E" w14:paraId="71B3C236" w14:textId="77777777">
            <w:pPr>
              <w:spacing w:after="0"/>
              <w:rPr>
                <w:rFonts w:ascii="Consolas" w:hAnsi="Consolas"/>
                <w:color w:val="auto"/>
                <w:sz w:val="20"/>
                <w:szCs w:val="20"/>
              </w:rPr>
            </w:pPr>
          </w:p>
          <w:p w:rsidRPr="00E24FE8" w:rsidR="00471C9E" w:rsidP="00310808" w:rsidRDefault="00471C9E" w14:paraId="182E73DA" w14:textId="77777777">
            <w:pPr>
              <w:rPr>
                <w:rFonts w:ascii="Consolas" w:hAnsi="Consolas"/>
                <w:color w:val="auto"/>
                <w:sz w:val="20"/>
                <w:szCs w:val="20"/>
              </w:rPr>
            </w:pPr>
          </w:p>
        </w:tc>
      </w:tr>
    </w:tbl>
    <w:p w:rsidRPr="00A71A99" w:rsidR="00471C9E" w:rsidP="00471C9E" w:rsidRDefault="00471C9E" w14:paraId="4BB8805D" w14:textId="77777777"/>
    <w:p w:rsidR="00471C9E" w:rsidP="00471C9E" w:rsidRDefault="00471C9E" w14:paraId="00213D7D" w14:textId="77777777">
      <w:pPr>
        <w:pStyle w:val="Heading3"/>
        <w:numPr>
          <w:ilvl w:val="0"/>
          <w:numId w:val="0"/>
        </w:numPr>
        <w:ind w:left="960" w:hanging="960"/>
      </w:pPr>
      <w:bookmarkStart w:name="_Toc110355012" w:id="72"/>
      <w:r>
        <w:t>Response</w:t>
      </w:r>
      <w:bookmarkEnd w:id="72"/>
    </w:p>
    <w:tbl>
      <w:tblPr>
        <w:tblStyle w:val="TableGrid"/>
        <w:tblW w:w="0" w:type="auto"/>
        <w:tblLook w:val="04A0" w:firstRow="1" w:lastRow="0" w:firstColumn="1" w:lastColumn="0" w:noHBand="0" w:noVBand="1"/>
      </w:tblPr>
      <w:tblGrid>
        <w:gridCol w:w="9016"/>
      </w:tblGrid>
      <w:tr w:rsidRPr="00EB479B" w:rsidR="00471C9E" w:rsidTr="00310808" w14:paraId="1A228675" w14:textId="77777777">
        <w:tc>
          <w:tcPr>
            <w:tcW w:w="9016" w:type="dxa"/>
          </w:tcPr>
          <w:p w:rsidRPr="00EB479B" w:rsidR="00471C9E" w:rsidP="00310808" w:rsidRDefault="00471C9E" w14:paraId="1640A5C0" w14:textId="77777777">
            <w:pPr>
              <w:rPr>
                <w:rFonts w:ascii="Consolas" w:hAnsi="Consolas"/>
                <w:color w:val="auto"/>
                <w:sz w:val="20"/>
                <w:szCs w:val="20"/>
              </w:rPr>
            </w:pPr>
            <w:r w:rsidRPr="00EB479B">
              <w:rPr>
                <w:rFonts w:ascii="Consolas" w:hAnsi="Consolas"/>
                <w:color w:val="auto"/>
                <w:sz w:val="20"/>
                <w:szCs w:val="20"/>
              </w:rPr>
              <w:t>200 OK</w:t>
            </w:r>
          </w:p>
          <w:p w:rsidRPr="00EB479B" w:rsidR="00471C9E" w:rsidP="00310808" w:rsidRDefault="00471C9E" w14:paraId="49237936" w14:textId="77777777">
            <w:pPr>
              <w:rPr>
                <w:rFonts w:ascii="Consolas" w:hAnsi="Consolas"/>
                <w:color w:val="auto"/>
                <w:sz w:val="20"/>
                <w:szCs w:val="20"/>
              </w:rPr>
            </w:pPr>
            <w:r w:rsidRPr="00EB479B">
              <w:rPr>
                <w:rFonts w:ascii="Consolas" w:hAnsi="Consolas"/>
                <w:color w:val="auto"/>
                <w:sz w:val="20"/>
                <w:szCs w:val="20"/>
              </w:rPr>
              <w:t>Date: Tue, 02 Aug 2022 14:37:30 GMT</w:t>
            </w:r>
          </w:p>
          <w:p w:rsidRPr="00EB479B" w:rsidR="00471C9E" w:rsidP="00310808" w:rsidRDefault="00471C9E" w14:paraId="70EDF93E" w14:textId="77777777">
            <w:pPr>
              <w:rPr>
                <w:rFonts w:ascii="Consolas" w:hAnsi="Consolas"/>
                <w:color w:val="auto"/>
                <w:sz w:val="20"/>
                <w:szCs w:val="20"/>
              </w:rPr>
            </w:pPr>
            <w:r w:rsidRPr="00EB479B">
              <w:rPr>
                <w:rFonts w:ascii="Consolas" w:hAnsi="Consolas"/>
                <w:color w:val="auto"/>
                <w:sz w:val="20"/>
                <w:szCs w:val="20"/>
              </w:rPr>
              <w:t>Content-Type: application/fhir+json; fhirVersion=4.0; charset=utf-8</w:t>
            </w:r>
          </w:p>
          <w:p w:rsidRPr="00EB479B" w:rsidR="00471C9E" w:rsidP="00310808" w:rsidRDefault="00471C9E" w14:paraId="747FAFC3" w14:textId="77777777">
            <w:pPr>
              <w:rPr>
                <w:rFonts w:ascii="Consolas" w:hAnsi="Consolas"/>
                <w:color w:val="auto"/>
                <w:sz w:val="20"/>
                <w:szCs w:val="20"/>
              </w:rPr>
            </w:pPr>
            <w:r w:rsidRPr="00EB479B">
              <w:rPr>
                <w:rFonts w:ascii="Consolas" w:hAnsi="Consolas"/>
                <w:color w:val="auto"/>
                <w:sz w:val="20"/>
                <w:szCs w:val="20"/>
              </w:rPr>
              <w:t>Content-Length: 3245</w:t>
            </w:r>
          </w:p>
          <w:p w:rsidRPr="00EB479B" w:rsidR="00471C9E" w:rsidP="00310808" w:rsidRDefault="00471C9E" w14:paraId="6186CFF0" w14:textId="77777777">
            <w:pPr>
              <w:rPr>
                <w:rFonts w:ascii="Consolas" w:hAnsi="Consolas"/>
                <w:color w:val="auto"/>
                <w:sz w:val="20"/>
                <w:szCs w:val="20"/>
              </w:rPr>
            </w:pPr>
            <w:r w:rsidRPr="00EB479B">
              <w:rPr>
                <w:rFonts w:ascii="Consolas" w:hAnsi="Consolas"/>
                <w:color w:val="auto"/>
                <w:sz w:val="20"/>
                <w:szCs w:val="20"/>
              </w:rPr>
              <w:t>Connection: keep-alive</w:t>
            </w:r>
          </w:p>
          <w:p w:rsidRPr="00EB479B" w:rsidR="00471C9E" w:rsidP="00310808" w:rsidRDefault="00471C9E" w14:paraId="0BE40D05" w14:textId="77777777">
            <w:pPr>
              <w:rPr>
                <w:rFonts w:ascii="Consolas" w:hAnsi="Consolas"/>
                <w:color w:val="auto"/>
                <w:sz w:val="20"/>
                <w:szCs w:val="20"/>
              </w:rPr>
            </w:pPr>
            <w:r w:rsidRPr="00EB479B">
              <w:rPr>
                <w:rFonts w:ascii="Consolas" w:hAnsi="Consolas"/>
                <w:color w:val="auto"/>
                <w:sz w:val="20"/>
                <w:szCs w:val="20"/>
              </w:rPr>
              <w:t>ETag: W/\"fa04fc7e-156f-4bd5-8d92-963ededb7df3\"</w:t>
            </w:r>
          </w:p>
          <w:p w:rsidRPr="00EB479B" w:rsidR="00471C9E" w:rsidP="00310808" w:rsidRDefault="00471C9E" w14:paraId="46D442B2" w14:textId="77777777">
            <w:pPr>
              <w:rPr>
                <w:rFonts w:ascii="Consolas" w:hAnsi="Consolas"/>
                <w:color w:val="auto"/>
                <w:sz w:val="20"/>
                <w:szCs w:val="20"/>
              </w:rPr>
            </w:pPr>
            <w:r w:rsidRPr="00EB479B">
              <w:rPr>
                <w:rFonts w:ascii="Consolas" w:hAnsi="Consolas"/>
                <w:color w:val="auto"/>
                <w:sz w:val="20"/>
                <w:szCs w:val="20"/>
              </w:rPr>
              <w:t>Last-Modified: Tue, 02 Aug 2022 14:37:30 GMT</w:t>
            </w:r>
          </w:p>
          <w:p w:rsidRPr="00EB479B" w:rsidR="00471C9E" w:rsidP="00310808" w:rsidRDefault="00471C9E" w14:paraId="580F8440" w14:textId="77777777">
            <w:pPr>
              <w:rPr>
                <w:rFonts w:ascii="Consolas" w:hAnsi="Consolas" w:eastAsiaTheme="minorHAnsi" w:cstheme="minorBidi"/>
                <w:color w:val="auto"/>
                <w:sz w:val="20"/>
                <w:szCs w:val="20"/>
              </w:rPr>
            </w:pPr>
            <w:r w:rsidRPr="00EB479B">
              <w:rPr>
                <w:rFonts w:ascii="Consolas" w:hAnsi="Consolas"/>
                <w:color w:val="auto"/>
                <w:sz w:val="20"/>
                <w:szCs w:val="20"/>
              </w:rPr>
              <w:t>Location: https://</w:t>
            </w:r>
            <w:r>
              <w:rPr>
                <w:rFonts w:ascii="Consolas" w:hAnsi="Consolas"/>
                <w:sz w:val="20"/>
                <w:szCs w:val="20"/>
              </w:rPr>
              <w:t>api.service.nhs.uk</w:t>
            </w:r>
            <w:r w:rsidRPr="00EB479B">
              <w:rPr>
                <w:rFonts w:ascii="Consolas" w:hAnsi="Consolas"/>
                <w:color w:val="auto"/>
                <w:sz w:val="20"/>
                <w:szCs w:val="20"/>
              </w:rPr>
              <w:t>/Task?subject:Patient.identifier=https%3A%2F%2Ffhir.nhs.uk%2FId%2Fnhs-number%7C9999999999&amp;_total=accurate&amp;_count=10&amp;_skip=0</w:t>
            </w:r>
          </w:p>
          <w:p w:rsidRPr="00EB479B" w:rsidR="00471C9E" w:rsidP="00310808" w:rsidRDefault="00471C9E" w14:paraId="66516011" w14:textId="77777777">
            <w:pPr>
              <w:rPr>
                <w:rFonts w:ascii="Consolas" w:hAnsi="Consolas"/>
                <w:color w:val="auto"/>
                <w:sz w:val="20"/>
                <w:szCs w:val="20"/>
              </w:rPr>
            </w:pPr>
          </w:p>
          <w:p w:rsidRPr="00EB479B" w:rsidR="00471C9E" w:rsidP="00310808" w:rsidRDefault="00471C9E" w14:paraId="5ADF5DB1" w14:textId="77777777">
            <w:pPr>
              <w:spacing w:after="0"/>
              <w:rPr>
                <w:rFonts w:ascii="Consolas" w:hAnsi="Consolas"/>
                <w:color w:val="auto"/>
                <w:sz w:val="20"/>
                <w:szCs w:val="20"/>
              </w:rPr>
            </w:pPr>
            <w:r w:rsidRPr="00EB479B">
              <w:rPr>
                <w:rFonts w:ascii="Consolas" w:hAnsi="Consolas"/>
                <w:color w:val="auto"/>
                <w:sz w:val="20"/>
                <w:szCs w:val="20"/>
              </w:rPr>
              <w:t>{</w:t>
            </w:r>
          </w:p>
          <w:p w:rsidRPr="00EB479B" w:rsidR="00471C9E" w:rsidP="00310808" w:rsidRDefault="00471C9E" w14:paraId="461A3042" w14:textId="77777777">
            <w:pPr>
              <w:spacing w:after="0"/>
              <w:rPr>
                <w:rFonts w:ascii="Consolas" w:hAnsi="Consolas"/>
                <w:color w:val="auto"/>
                <w:sz w:val="20"/>
                <w:szCs w:val="20"/>
              </w:rPr>
            </w:pPr>
            <w:r w:rsidRPr="00EB479B">
              <w:rPr>
                <w:rFonts w:ascii="Consolas" w:hAnsi="Consolas"/>
                <w:color w:val="auto"/>
                <w:sz w:val="20"/>
                <w:szCs w:val="20"/>
              </w:rPr>
              <w:t xml:space="preserve">    "resourceType": "Bundle",</w:t>
            </w:r>
          </w:p>
          <w:p w:rsidRPr="00EB479B" w:rsidR="00471C9E" w:rsidP="00310808" w:rsidRDefault="00471C9E" w14:paraId="75BA2F76" w14:textId="77777777">
            <w:pPr>
              <w:spacing w:after="0"/>
              <w:rPr>
                <w:rFonts w:ascii="Consolas" w:hAnsi="Consolas"/>
                <w:color w:val="auto"/>
                <w:sz w:val="20"/>
                <w:szCs w:val="20"/>
              </w:rPr>
            </w:pPr>
            <w:r w:rsidRPr="00EB479B">
              <w:rPr>
                <w:rFonts w:ascii="Consolas" w:hAnsi="Consolas"/>
                <w:color w:val="auto"/>
                <w:sz w:val="20"/>
                <w:szCs w:val="20"/>
              </w:rPr>
              <w:t xml:space="preserve">    "type": "searchset",</w:t>
            </w:r>
          </w:p>
          <w:p w:rsidRPr="00EB479B" w:rsidR="00471C9E" w:rsidP="00310808" w:rsidRDefault="00471C9E" w14:paraId="02BBB9C2" w14:textId="77777777">
            <w:pPr>
              <w:spacing w:after="0"/>
              <w:rPr>
                <w:rFonts w:ascii="Consolas" w:hAnsi="Consolas"/>
                <w:color w:val="auto"/>
                <w:sz w:val="20"/>
                <w:szCs w:val="20"/>
              </w:rPr>
            </w:pPr>
            <w:r w:rsidRPr="00EB479B">
              <w:rPr>
                <w:rFonts w:ascii="Consolas" w:hAnsi="Consolas"/>
                <w:color w:val="auto"/>
                <w:sz w:val="20"/>
                <w:szCs w:val="20"/>
              </w:rPr>
              <w:t xml:space="preserve">    "timestamp": "2022-08-02T14:37:30.655+00:00",</w:t>
            </w:r>
          </w:p>
          <w:p w:rsidRPr="00EB479B" w:rsidR="00471C9E" w:rsidP="00310808" w:rsidRDefault="00471C9E" w14:paraId="76D1EC90" w14:textId="77777777">
            <w:pPr>
              <w:spacing w:after="0"/>
              <w:rPr>
                <w:rFonts w:ascii="Consolas" w:hAnsi="Consolas"/>
                <w:color w:val="auto"/>
                <w:sz w:val="20"/>
                <w:szCs w:val="20"/>
              </w:rPr>
            </w:pPr>
            <w:r w:rsidRPr="00EB479B">
              <w:rPr>
                <w:rFonts w:ascii="Consolas" w:hAnsi="Consolas"/>
                <w:color w:val="auto"/>
                <w:sz w:val="20"/>
                <w:szCs w:val="20"/>
              </w:rPr>
              <w:lastRenderedPageBreak/>
              <w:t xml:space="preserve">    "meta": {</w:t>
            </w:r>
          </w:p>
          <w:p w:rsidRPr="00EB479B" w:rsidR="00471C9E" w:rsidP="00310808" w:rsidRDefault="00471C9E" w14:paraId="6E6D4D25" w14:textId="77777777">
            <w:pPr>
              <w:spacing w:after="0"/>
              <w:rPr>
                <w:rFonts w:ascii="Consolas" w:hAnsi="Consolas"/>
                <w:color w:val="auto"/>
                <w:sz w:val="20"/>
                <w:szCs w:val="20"/>
              </w:rPr>
            </w:pPr>
            <w:r w:rsidRPr="00EB479B">
              <w:rPr>
                <w:rFonts w:ascii="Consolas" w:hAnsi="Consolas"/>
                <w:color w:val="auto"/>
                <w:sz w:val="20"/>
                <w:szCs w:val="20"/>
              </w:rPr>
              <w:t xml:space="preserve">        "lastUpdated": "2022-08-02T14:37:30.655+00:00",</w:t>
            </w:r>
          </w:p>
          <w:p w:rsidRPr="00EB479B" w:rsidR="00471C9E" w:rsidP="00310808" w:rsidRDefault="00471C9E" w14:paraId="72356685" w14:textId="77777777">
            <w:pPr>
              <w:spacing w:after="0"/>
              <w:rPr>
                <w:rFonts w:ascii="Consolas" w:hAnsi="Consolas"/>
                <w:color w:val="auto"/>
                <w:sz w:val="20"/>
                <w:szCs w:val="20"/>
              </w:rPr>
            </w:pPr>
            <w:r w:rsidRPr="00EB479B">
              <w:rPr>
                <w:rFonts w:ascii="Consolas" w:hAnsi="Consolas"/>
                <w:color w:val="auto"/>
                <w:sz w:val="20"/>
                <w:szCs w:val="20"/>
              </w:rPr>
              <w:t xml:space="preserve">        "versionId": "fa04fc7e-156f-4bd5-8d92-963ededb7df3"</w:t>
            </w:r>
          </w:p>
          <w:p w:rsidRPr="00EB479B" w:rsidR="00471C9E" w:rsidP="00310808" w:rsidRDefault="00471C9E" w14:paraId="05AAF3AE" w14:textId="77777777">
            <w:pPr>
              <w:spacing w:after="0"/>
              <w:rPr>
                <w:rFonts w:ascii="Consolas" w:hAnsi="Consolas"/>
                <w:color w:val="auto"/>
                <w:sz w:val="20"/>
                <w:szCs w:val="20"/>
              </w:rPr>
            </w:pPr>
            <w:r w:rsidRPr="00EB479B">
              <w:rPr>
                <w:rFonts w:ascii="Consolas" w:hAnsi="Consolas"/>
                <w:color w:val="auto"/>
                <w:sz w:val="20"/>
                <w:szCs w:val="20"/>
              </w:rPr>
              <w:t xml:space="preserve">    },</w:t>
            </w:r>
          </w:p>
          <w:p w:rsidRPr="00EB479B" w:rsidR="00471C9E" w:rsidP="00310808" w:rsidRDefault="00471C9E" w14:paraId="0A531B54" w14:textId="77777777">
            <w:pPr>
              <w:spacing w:after="0"/>
              <w:rPr>
                <w:rFonts w:ascii="Consolas" w:hAnsi="Consolas"/>
                <w:color w:val="auto"/>
                <w:sz w:val="20"/>
                <w:szCs w:val="20"/>
              </w:rPr>
            </w:pPr>
            <w:r w:rsidRPr="00EB479B">
              <w:rPr>
                <w:rFonts w:ascii="Consolas" w:hAnsi="Consolas"/>
                <w:color w:val="auto"/>
                <w:sz w:val="20"/>
                <w:szCs w:val="20"/>
              </w:rPr>
              <w:t xml:space="preserve">    "entry": [</w:t>
            </w:r>
          </w:p>
          <w:p w:rsidRPr="00EB479B" w:rsidR="00471C9E" w:rsidP="00310808" w:rsidRDefault="00471C9E" w14:paraId="314C1313" w14:textId="77777777">
            <w:pPr>
              <w:spacing w:after="0"/>
              <w:rPr>
                <w:rFonts w:ascii="Consolas" w:hAnsi="Consolas"/>
                <w:color w:val="auto"/>
                <w:sz w:val="20"/>
                <w:szCs w:val="20"/>
              </w:rPr>
            </w:pPr>
            <w:r w:rsidRPr="00EB479B">
              <w:rPr>
                <w:rFonts w:ascii="Consolas" w:hAnsi="Consolas"/>
                <w:color w:val="auto"/>
                <w:sz w:val="20"/>
                <w:szCs w:val="20"/>
              </w:rPr>
              <w:t xml:space="preserve">        {</w:t>
            </w:r>
          </w:p>
          <w:p w:rsidRPr="00EB479B" w:rsidR="00471C9E" w:rsidP="00310808" w:rsidRDefault="00471C9E" w14:paraId="4E848429" w14:textId="77777777">
            <w:pPr>
              <w:spacing w:after="0"/>
              <w:rPr>
                <w:rFonts w:ascii="Consolas" w:hAnsi="Consolas"/>
                <w:color w:val="auto"/>
                <w:sz w:val="20"/>
                <w:szCs w:val="20"/>
              </w:rPr>
            </w:pPr>
            <w:r w:rsidRPr="00EB479B">
              <w:rPr>
                <w:rFonts w:ascii="Consolas" w:hAnsi="Consolas"/>
                <w:color w:val="auto"/>
                <w:sz w:val="20"/>
                <w:szCs w:val="20"/>
              </w:rPr>
              <w:t xml:space="preserve">            "fullUrl": "https://</w:t>
            </w:r>
            <w:r>
              <w:rPr>
                <w:rFonts w:ascii="Consolas" w:hAnsi="Consolas"/>
                <w:sz w:val="20"/>
                <w:szCs w:val="20"/>
              </w:rPr>
              <w:t>api.service.nhs.uk</w:t>
            </w:r>
            <w:r w:rsidRPr="00EB479B">
              <w:rPr>
                <w:rFonts w:ascii="Consolas" w:hAnsi="Consolas"/>
                <w:color w:val="auto"/>
                <w:sz w:val="20"/>
                <w:szCs w:val="20"/>
              </w:rPr>
              <w:t>/Task/a3f6af00-894e-4959-9530-d30d5b25893a",</w:t>
            </w:r>
          </w:p>
          <w:p w:rsidRPr="00EB479B" w:rsidR="00471C9E" w:rsidP="00310808" w:rsidRDefault="00471C9E" w14:paraId="4CCF04F1" w14:textId="77777777">
            <w:pPr>
              <w:spacing w:after="0"/>
              <w:rPr>
                <w:rFonts w:ascii="Consolas" w:hAnsi="Consolas"/>
                <w:color w:val="auto"/>
                <w:sz w:val="20"/>
                <w:szCs w:val="20"/>
              </w:rPr>
            </w:pPr>
            <w:r w:rsidRPr="00EB479B">
              <w:rPr>
                <w:rFonts w:ascii="Consolas" w:hAnsi="Consolas"/>
                <w:color w:val="auto"/>
                <w:sz w:val="20"/>
                <w:szCs w:val="20"/>
              </w:rPr>
              <w:t xml:space="preserve">            "search": {</w:t>
            </w:r>
          </w:p>
          <w:p w:rsidRPr="00EB479B" w:rsidR="00471C9E" w:rsidP="00310808" w:rsidRDefault="00471C9E" w14:paraId="3CFD688B" w14:textId="77777777">
            <w:pPr>
              <w:spacing w:after="0"/>
              <w:rPr>
                <w:rFonts w:ascii="Consolas" w:hAnsi="Consolas"/>
                <w:color w:val="auto"/>
                <w:sz w:val="20"/>
                <w:szCs w:val="20"/>
              </w:rPr>
            </w:pPr>
            <w:r w:rsidRPr="00EB479B">
              <w:rPr>
                <w:rFonts w:ascii="Consolas" w:hAnsi="Consolas"/>
                <w:color w:val="auto"/>
                <w:sz w:val="20"/>
                <w:szCs w:val="20"/>
              </w:rPr>
              <w:t xml:space="preserve">                "mode": "match"</w:t>
            </w:r>
          </w:p>
          <w:p w:rsidRPr="00EB479B" w:rsidR="00471C9E" w:rsidP="00310808" w:rsidRDefault="00471C9E" w14:paraId="60A071EA" w14:textId="77777777">
            <w:pPr>
              <w:spacing w:after="0"/>
              <w:rPr>
                <w:rFonts w:ascii="Consolas" w:hAnsi="Consolas"/>
                <w:color w:val="auto"/>
                <w:sz w:val="20"/>
                <w:szCs w:val="20"/>
              </w:rPr>
            </w:pPr>
            <w:r w:rsidRPr="00EB479B">
              <w:rPr>
                <w:rFonts w:ascii="Consolas" w:hAnsi="Consolas"/>
                <w:color w:val="auto"/>
                <w:sz w:val="20"/>
                <w:szCs w:val="20"/>
              </w:rPr>
              <w:t xml:space="preserve">            },</w:t>
            </w:r>
          </w:p>
          <w:p w:rsidRPr="00EB479B" w:rsidR="00471C9E" w:rsidP="00310808" w:rsidRDefault="00471C9E" w14:paraId="063EFA8C" w14:textId="77777777">
            <w:pPr>
              <w:spacing w:after="0"/>
              <w:rPr>
                <w:rFonts w:ascii="Consolas" w:hAnsi="Consolas"/>
                <w:color w:val="auto"/>
                <w:sz w:val="20"/>
                <w:szCs w:val="20"/>
              </w:rPr>
            </w:pPr>
            <w:r w:rsidRPr="00EB479B">
              <w:rPr>
                <w:rFonts w:ascii="Consolas" w:hAnsi="Consolas"/>
                <w:color w:val="auto"/>
                <w:sz w:val="20"/>
                <w:szCs w:val="20"/>
              </w:rPr>
              <w:t xml:space="preserve">            "resource": {</w:t>
            </w:r>
          </w:p>
          <w:p w:rsidRPr="00EB479B" w:rsidR="00471C9E" w:rsidP="00310808" w:rsidRDefault="00471C9E" w14:paraId="391E8CD9" w14:textId="77777777">
            <w:pPr>
              <w:spacing w:after="0"/>
              <w:rPr>
                <w:rFonts w:ascii="Consolas" w:hAnsi="Consolas"/>
                <w:color w:val="auto"/>
                <w:sz w:val="20"/>
                <w:szCs w:val="20"/>
              </w:rPr>
            </w:pPr>
            <w:r w:rsidRPr="00EB479B">
              <w:rPr>
                <w:rFonts w:ascii="Consolas" w:hAnsi="Consolas"/>
                <w:color w:val="auto"/>
                <w:sz w:val="20"/>
                <w:szCs w:val="20"/>
              </w:rPr>
              <w:t xml:space="preserve">                "resourceType": "Task",</w:t>
            </w:r>
          </w:p>
          <w:p w:rsidRPr="00EB479B" w:rsidR="00471C9E" w:rsidP="00310808" w:rsidRDefault="00471C9E" w14:paraId="640E3F51" w14:textId="77777777">
            <w:pPr>
              <w:spacing w:after="0"/>
              <w:rPr>
                <w:rFonts w:ascii="Consolas" w:hAnsi="Consolas"/>
                <w:color w:val="auto"/>
                <w:sz w:val="20"/>
                <w:szCs w:val="20"/>
              </w:rPr>
            </w:pPr>
            <w:r w:rsidRPr="00EB479B">
              <w:rPr>
                <w:rFonts w:ascii="Consolas" w:hAnsi="Consolas"/>
                <w:color w:val="auto"/>
                <w:sz w:val="20"/>
                <w:szCs w:val="20"/>
              </w:rPr>
              <w:t xml:space="preserve">                "id": "a3f6af00-894e-4959-9530-d30d5b25893a",</w:t>
            </w:r>
          </w:p>
          <w:p w:rsidRPr="00EB479B" w:rsidR="00471C9E" w:rsidP="00310808" w:rsidRDefault="00471C9E" w14:paraId="119FE224" w14:textId="77777777">
            <w:pPr>
              <w:spacing w:after="0"/>
              <w:rPr>
                <w:rFonts w:ascii="Consolas" w:hAnsi="Consolas"/>
                <w:color w:val="auto"/>
                <w:sz w:val="20"/>
                <w:szCs w:val="20"/>
              </w:rPr>
            </w:pPr>
            <w:r w:rsidRPr="00EB479B">
              <w:rPr>
                <w:rFonts w:ascii="Consolas" w:hAnsi="Consolas"/>
                <w:color w:val="auto"/>
                <w:sz w:val="20"/>
                <w:szCs w:val="20"/>
              </w:rPr>
              <w:t xml:space="preserve">                "text": {</w:t>
            </w:r>
          </w:p>
          <w:p w:rsidRPr="00EB479B" w:rsidR="00471C9E" w:rsidP="00310808" w:rsidRDefault="00471C9E" w14:paraId="3DB33F24" w14:textId="77777777">
            <w:pPr>
              <w:spacing w:after="0"/>
              <w:rPr>
                <w:rFonts w:ascii="Consolas" w:hAnsi="Consolas"/>
                <w:color w:val="auto"/>
                <w:sz w:val="20"/>
                <w:szCs w:val="20"/>
              </w:rPr>
            </w:pPr>
            <w:r w:rsidRPr="00EB479B">
              <w:rPr>
                <w:rFonts w:ascii="Consolas" w:hAnsi="Consolas"/>
                <w:color w:val="auto"/>
                <w:sz w:val="20"/>
                <w:szCs w:val="20"/>
              </w:rPr>
              <w:t xml:space="preserve">                    "status": "generated",</w:t>
            </w:r>
          </w:p>
          <w:p w:rsidRPr="00EB479B" w:rsidR="00471C9E" w:rsidP="00310808" w:rsidRDefault="00471C9E" w14:paraId="208A2D89" w14:textId="77777777">
            <w:pPr>
              <w:spacing w:after="0"/>
              <w:rPr>
                <w:rFonts w:ascii="Consolas" w:hAnsi="Consolas"/>
                <w:color w:val="auto"/>
                <w:sz w:val="20"/>
                <w:szCs w:val="20"/>
              </w:rPr>
            </w:pPr>
            <w:r w:rsidRPr="00EB479B">
              <w:rPr>
                <w:rFonts w:ascii="Consolas" w:hAnsi="Consolas"/>
                <w:color w:val="auto"/>
                <w:sz w:val="20"/>
                <w:szCs w:val="20"/>
              </w:rPr>
              <w:t xml:space="preserve">                    "div": "&lt;div xmlns=\"http://www.w3.org/1999/xhtml\"&gt;&lt;p&gt;&lt;b&gt;Generated Narrative&lt;/b&gt;&lt;/p&gt;&lt;div style=\"display: inline-block; background-color: #d9e0e7; padding: 6px; margin: 4px; border: 1px solid #8da1b4; border-radius: 5px; line-height: 60%\"&gt;&lt;p style=\"margin-bottom: 0px\"&gt;Resource &amp;quot; UKCore-Task-DPYDSequencingTask-Example&amp;quot; &lt;/p&gt;&lt;/div&gt;&lt;/div&gt;"</w:t>
            </w:r>
          </w:p>
          <w:p w:rsidRPr="00EB479B" w:rsidR="00471C9E" w:rsidP="00310808" w:rsidRDefault="00471C9E" w14:paraId="700191FF" w14:textId="77777777">
            <w:pPr>
              <w:spacing w:after="0"/>
              <w:rPr>
                <w:rFonts w:ascii="Consolas" w:hAnsi="Consolas"/>
                <w:color w:val="auto"/>
                <w:sz w:val="20"/>
                <w:szCs w:val="20"/>
              </w:rPr>
            </w:pPr>
            <w:r w:rsidRPr="00EB479B">
              <w:rPr>
                <w:rFonts w:ascii="Consolas" w:hAnsi="Consolas"/>
                <w:color w:val="auto"/>
                <w:sz w:val="20"/>
                <w:szCs w:val="20"/>
              </w:rPr>
              <w:t xml:space="preserve">                },</w:t>
            </w:r>
          </w:p>
          <w:p w:rsidRPr="00EB479B" w:rsidR="00471C9E" w:rsidP="00310808" w:rsidRDefault="00471C9E" w14:paraId="074ACA71" w14:textId="77777777">
            <w:pPr>
              <w:spacing w:after="0"/>
              <w:rPr>
                <w:rFonts w:ascii="Consolas" w:hAnsi="Consolas"/>
                <w:color w:val="auto"/>
                <w:sz w:val="20"/>
                <w:szCs w:val="20"/>
              </w:rPr>
            </w:pPr>
            <w:r w:rsidRPr="00EB479B">
              <w:rPr>
                <w:rFonts w:ascii="Consolas" w:hAnsi="Consolas"/>
                <w:color w:val="auto"/>
                <w:sz w:val="20"/>
                <w:szCs w:val="20"/>
              </w:rPr>
              <w:t xml:space="preserve">                "identifier": [</w:t>
            </w:r>
          </w:p>
          <w:p w:rsidRPr="00EB479B" w:rsidR="00471C9E" w:rsidP="00310808" w:rsidRDefault="00471C9E" w14:paraId="5B450C9E" w14:textId="77777777">
            <w:pPr>
              <w:spacing w:after="0"/>
              <w:rPr>
                <w:rFonts w:ascii="Consolas" w:hAnsi="Consolas"/>
                <w:color w:val="auto"/>
                <w:sz w:val="20"/>
                <w:szCs w:val="20"/>
              </w:rPr>
            </w:pPr>
            <w:r w:rsidRPr="00EB479B">
              <w:rPr>
                <w:rFonts w:ascii="Consolas" w:hAnsi="Consolas"/>
                <w:color w:val="auto"/>
                <w:sz w:val="20"/>
                <w:szCs w:val="20"/>
              </w:rPr>
              <w:t xml:space="preserve">                    {</w:t>
            </w:r>
          </w:p>
          <w:p w:rsidRPr="00EB479B" w:rsidR="00471C9E" w:rsidP="00310808" w:rsidRDefault="00471C9E" w14:paraId="0301F2C0" w14:textId="77777777">
            <w:pPr>
              <w:spacing w:after="0"/>
              <w:rPr>
                <w:rFonts w:ascii="Consolas" w:hAnsi="Consolas"/>
                <w:color w:val="auto"/>
                <w:sz w:val="20"/>
                <w:szCs w:val="20"/>
              </w:rPr>
            </w:pPr>
            <w:r w:rsidRPr="00EB479B">
              <w:rPr>
                <w:rFonts w:ascii="Consolas" w:hAnsi="Consolas"/>
                <w:color w:val="auto"/>
                <w:sz w:val="20"/>
                <w:szCs w:val="20"/>
              </w:rPr>
              <w:t xml:space="preserve">                        "system": "https://mft.nhs.uk/nwglh/lims",</w:t>
            </w:r>
          </w:p>
          <w:p w:rsidRPr="00EB479B" w:rsidR="00471C9E" w:rsidP="00310808" w:rsidRDefault="00471C9E" w14:paraId="7CCA720F" w14:textId="77777777">
            <w:pPr>
              <w:spacing w:after="0"/>
              <w:rPr>
                <w:rFonts w:ascii="Consolas" w:hAnsi="Consolas"/>
                <w:color w:val="auto"/>
                <w:sz w:val="20"/>
                <w:szCs w:val="20"/>
              </w:rPr>
            </w:pPr>
            <w:r w:rsidRPr="00EB479B">
              <w:rPr>
                <w:rFonts w:ascii="Consolas" w:hAnsi="Consolas"/>
                <w:color w:val="auto"/>
                <w:sz w:val="20"/>
                <w:szCs w:val="20"/>
              </w:rPr>
              <w:t xml:space="preserve">                        "value": "DPYDSequencingTask"</w:t>
            </w:r>
          </w:p>
          <w:p w:rsidRPr="00EB479B" w:rsidR="00471C9E" w:rsidP="00310808" w:rsidRDefault="00471C9E" w14:paraId="7D86A022" w14:textId="77777777">
            <w:pPr>
              <w:spacing w:after="0"/>
              <w:rPr>
                <w:rFonts w:ascii="Consolas" w:hAnsi="Consolas"/>
                <w:color w:val="auto"/>
                <w:sz w:val="20"/>
                <w:szCs w:val="20"/>
              </w:rPr>
            </w:pPr>
            <w:r w:rsidRPr="00EB479B">
              <w:rPr>
                <w:rFonts w:ascii="Consolas" w:hAnsi="Consolas"/>
                <w:color w:val="auto"/>
                <w:sz w:val="20"/>
                <w:szCs w:val="20"/>
              </w:rPr>
              <w:t xml:space="preserve">                    }</w:t>
            </w:r>
          </w:p>
          <w:p w:rsidRPr="00EB479B" w:rsidR="00471C9E" w:rsidP="00310808" w:rsidRDefault="00471C9E" w14:paraId="30BA44D8" w14:textId="77777777">
            <w:pPr>
              <w:spacing w:after="0"/>
              <w:rPr>
                <w:rFonts w:ascii="Consolas" w:hAnsi="Consolas"/>
                <w:color w:val="auto"/>
                <w:sz w:val="20"/>
                <w:szCs w:val="20"/>
              </w:rPr>
            </w:pPr>
            <w:r w:rsidRPr="00EB479B">
              <w:rPr>
                <w:rFonts w:ascii="Consolas" w:hAnsi="Consolas"/>
                <w:color w:val="auto"/>
                <w:sz w:val="20"/>
                <w:szCs w:val="20"/>
              </w:rPr>
              <w:t xml:space="preserve">                ],</w:t>
            </w:r>
          </w:p>
          <w:p w:rsidRPr="00EB479B" w:rsidR="00471C9E" w:rsidP="00310808" w:rsidRDefault="00471C9E" w14:paraId="74EFDC1F" w14:textId="77777777">
            <w:pPr>
              <w:spacing w:after="0"/>
              <w:rPr>
                <w:rFonts w:ascii="Consolas" w:hAnsi="Consolas"/>
                <w:color w:val="auto"/>
                <w:sz w:val="20"/>
                <w:szCs w:val="20"/>
              </w:rPr>
            </w:pPr>
            <w:r w:rsidRPr="00EB479B">
              <w:rPr>
                <w:rFonts w:ascii="Consolas" w:hAnsi="Consolas"/>
                <w:color w:val="auto"/>
                <w:sz w:val="20"/>
                <w:szCs w:val="20"/>
              </w:rPr>
              <w:t xml:space="preserve">                "instantiatesUri": "https://www.england.nhs.uk/wp-content/uploads/2020/11/1869-dpyd-policy-statement.pdf",</w:t>
            </w:r>
          </w:p>
          <w:p w:rsidRPr="00EB479B" w:rsidR="00471C9E" w:rsidP="00310808" w:rsidRDefault="00471C9E" w14:paraId="30DC804F" w14:textId="77777777">
            <w:pPr>
              <w:spacing w:after="0"/>
              <w:rPr>
                <w:rFonts w:ascii="Consolas" w:hAnsi="Consolas"/>
                <w:color w:val="auto"/>
                <w:sz w:val="20"/>
                <w:szCs w:val="20"/>
              </w:rPr>
            </w:pPr>
            <w:r w:rsidRPr="00EB479B">
              <w:rPr>
                <w:rFonts w:ascii="Consolas" w:hAnsi="Consolas"/>
                <w:color w:val="auto"/>
                <w:sz w:val="20"/>
                <w:szCs w:val="20"/>
              </w:rPr>
              <w:t xml:space="preserve">                "partOf": [</w:t>
            </w:r>
          </w:p>
          <w:p w:rsidRPr="00EB479B" w:rsidR="00471C9E" w:rsidP="00310808" w:rsidRDefault="00471C9E" w14:paraId="163311AC" w14:textId="77777777">
            <w:pPr>
              <w:spacing w:after="0"/>
              <w:rPr>
                <w:rFonts w:ascii="Consolas" w:hAnsi="Consolas"/>
                <w:color w:val="auto"/>
                <w:sz w:val="20"/>
                <w:szCs w:val="20"/>
              </w:rPr>
            </w:pPr>
            <w:r w:rsidRPr="00EB479B">
              <w:rPr>
                <w:rFonts w:ascii="Consolas" w:hAnsi="Consolas"/>
                <w:color w:val="auto"/>
                <w:sz w:val="20"/>
                <w:szCs w:val="20"/>
              </w:rPr>
              <w:t xml:space="preserve">                    {</w:t>
            </w:r>
          </w:p>
          <w:p w:rsidRPr="00EB479B" w:rsidR="00471C9E" w:rsidP="00310808" w:rsidRDefault="00471C9E" w14:paraId="4039A516" w14:textId="77777777">
            <w:pPr>
              <w:spacing w:after="0"/>
              <w:rPr>
                <w:rFonts w:ascii="Consolas" w:hAnsi="Consolas"/>
                <w:color w:val="auto"/>
                <w:sz w:val="20"/>
                <w:szCs w:val="20"/>
              </w:rPr>
            </w:pPr>
            <w:r w:rsidRPr="00EB479B">
              <w:rPr>
                <w:rFonts w:ascii="Consolas" w:hAnsi="Consolas"/>
                <w:color w:val="auto"/>
                <w:sz w:val="20"/>
                <w:szCs w:val="20"/>
              </w:rPr>
              <w:t xml:space="preserve">                        "display": "Task/UKCore-Task-ParentTask-Example"</w:t>
            </w:r>
          </w:p>
          <w:p w:rsidRPr="00EB479B" w:rsidR="00471C9E" w:rsidP="00310808" w:rsidRDefault="00471C9E" w14:paraId="7E7F2045" w14:textId="77777777">
            <w:pPr>
              <w:spacing w:after="0"/>
              <w:rPr>
                <w:rFonts w:ascii="Consolas" w:hAnsi="Consolas"/>
                <w:color w:val="auto"/>
                <w:sz w:val="20"/>
                <w:szCs w:val="20"/>
              </w:rPr>
            </w:pPr>
            <w:r w:rsidRPr="00EB479B">
              <w:rPr>
                <w:rFonts w:ascii="Consolas" w:hAnsi="Consolas"/>
                <w:color w:val="auto"/>
                <w:sz w:val="20"/>
                <w:szCs w:val="20"/>
              </w:rPr>
              <w:t xml:space="preserve">                    }</w:t>
            </w:r>
          </w:p>
          <w:p w:rsidRPr="00EB479B" w:rsidR="00471C9E" w:rsidP="00310808" w:rsidRDefault="00471C9E" w14:paraId="6E05EAC1" w14:textId="77777777">
            <w:pPr>
              <w:spacing w:after="0"/>
              <w:rPr>
                <w:rFonts w:ascii="Consolas" w:hAnsi="Consolas"/>
                <w:color w:val="auto"/>
                <w:sz w:val="20"/>
                <w:szCs w:val="20"/>
              </w:rPr>
            </w:pPr>
            <w:r w:rsidRPr="00EB479B">
              <w:rPr>
                <w:rFonts w:ascii="Consolas" w:hAnsi="Consolas"/>
                <w:color w:val="auto"/>
                <w:sz w:val="20"/>
                <w:szCs w:val="20"/>
              </w:rPr>
              <w:t xml:space="preserve">                ],</w:t>
            </w:r>
          </w:p>
          <w:p w:rsidRPr="00EB479B" w:rsidR="00471C9E" w:rsidP="00310808" w:rsidRDefault="00471C9E" w14:paraId="740BD955" w14:textId="77777777">
            <w:pPr>
              <w:spacing w:after="0"/>
              <w:rPr>
                <w:rFonts w:ascii="Consolas" w:hAnsi="Consolas"/>
                <w:color w:val="auto"/>
                <w:sz w:val="20"/>
                <w:szCs w:val="20"/>
              </w:rPr>
            </w:pPr>
            <w:r w:rsidRPr="00EB479B">
              <w:rPr>
                <w:rFonts w:ascii="Consolas" w:hAnsi="Consolas"/>
                <w:color w:val="auto"/>
                <w:sz w:val="20"/>
                <w:szCs w:val="20"/>
              </w:rPr>
              <w:t xml:space="preserve">                "status": "accepted",</w:t>
            </w:r>
          </w:p>
          <w:p w:rsidRPr="00EB479B" w:rsidR="00471C9E" w:rsidP="00310808" w:rsidRDefault="00471C9E" w14:paraId="059D8F63" w14:textId="77777777">
            <w:pPr>
              <w:spacing w:after="0"/>
              <w:rPr>
                <w:rFonts w:ascii="Consolas" w:hAnsi="Consolas"/>
                <w:color w:val="auto"/>
                <w:sz w:val="20"/>
                <w:szCs w:val="20"/>
              </w:rPr>
            </w:pPr>
            <w:r w:rsidRPr="00EB479B">
              <w:rPr>
                <w:rFonts w:ascii="Consolas" w:hAnsi="Consolas"/>
                <w:color w:val="auto"/>
                <w:sz w:val="20"/>
                <w:szCs w:val="20"/>
              </w:rPr>
              <w:t xml:space="preserve">                "businessStatus": {</w:t>
            </w:r>
          </w:p>
          <w:p w:rsidRPr="00EB479B" w:rsidR="00471C9E" w:rsidP="00310808" w:rsidRDefault="00471C9E" w14:paraId="08928609" w14:textId="77777777">
            <w:pPr>
              <w:spacing w:after="0"/>
              <w:rPr>
                <w:rFonts w:ascii="Consolas" w:hAnsi="Consolas"/>
                <w:color w:val="auto"/>
                <w:sz w:val="20"/>
                <w:szCs w:val="20"/>
              </w:rPr>
            </w:pPr>
            <w:r w:rsidRPr="00EB479B">
              <w:rPr>
                <w:rFonts w:ascii="Consolas" w:hAnsi="Consolas"/>
                <w:color w:val="auto"/>
                <w:sz w:val="20"/>
                <w:szCs w:val="20"/>
              </w:rPr>
              <w:t xml:space="preserve">                    "coding": [</w:t>
            </w:r>
          </w:p>
          <w:p w:rsidRPr="00EB479B" w:rsidR="00471C9E" w:rsidP="00310808" w:rsidRDefault="00471C9E" w14:paraId="782CBC2A" w14:textId="77777777">
            <w:pPr>
              <w:spacing w:after="0"/>
              <w:rPr>
                <w:rFonts w:ascii="Consolas" w:hAnsi="Consolas"/>
                <w:color w:val="auto"/>
                <w:sz w:val="20"/>
                <w:szCs w:val="20"/>
              </w:rPr>
            </w:pPr>
            <w:r w:rsidRPr="00EB479B">
              <w:rPr>
                <w:rFonts w:ascii="Consolas" w:hAnsi="Consolas"/>
                <w:color w:val="auto"/>
                <w:sz w:val="20"/>
                <w:szCs w:val="20"/>
              </w:rPr>
              <w:t xml:space="preserve">                        {</w:t>
            </w:r>
          </w:p>
          <w:p w:rsidRPr="00EB479B" w:rsidR="00471C9E" w:rsidP="00310808" w:rsidRDefault="00471C9E" w14:paraId="673BA099" w14:textId="77777777">
            <w:pPr>
              <w:spacing w:after="0"/>
              <w:rPr>
                <w:rFonts w:ascii="Consolas" w:hAnsi="Consolas"/>
                <w:color w:val="auto"/>
                <w:sz w:val="20"/>
                <w:szCs w:val="20"/>
              </w:rPr>
            </w:pPr>
            <w:r w:rsidRPr="00EB479B">
              <w:rPr>
                <w:rFonts w:ascii="Consolas" w:hAnsi="Consolas"/>
                <w:color w:val="auto"/>
                <w:sz w:val="20"/>
                <w:szCs w:val="20"/>
              </w:rPr>
              <w:t xml:space="preserve">                            "system": "http://terminology.hl7.org/CodeSystem/lab-status-codes",</w:t>
            </w:r>
          </w:p>
          <w:p w:rsidRPr="00EB479B" w:rsidR="00471C9E" w:rsidP="00310808" w:rsidRDefault="00471C9E" w14:paraId="758D0BD5" w14:textId="77777777">
            <w:pPr>
              <w:spacing w:after="0"/>
              <w:rPr>
                <w:rFonts w:ascii="Consolas" w:hAnsi="Consolas"/>
                <w:color w:val="auto"/>
                <w:sz w:val="20"/>
                <w:szCs w:val="20"/>
              </w:rPr>
            </w:pPr>
            <w:r w:rsidRPr="00EB479B">
              <w:rPr>
                <w:rFonts w:ascii="Consolas" w:hAnsi="Consolas"/>
                <w:color w:val="auto"/>
                <w:sz w:val="20"/>
                <w:szCs w:val="20"/>
              </w:rPr>
              <w:t xml:space="preserve">                            "code": "SpecimenProcessed",</w:t>
            </w:r>
          </w:p>
          <w:p w:rsidRPr="00EB479B" w:rsidR="00471C9E" w:rsidP="00310808" w:rsidRDefault="00471C9E" w14:paraId="3F0BED0E" w14:textId="77777777">
            <w:pPr>
              <w:spacing w:after="0"/>
              <w:rPr>
                <w:rFonts w:ascii="Consolas" w:hAnsi="Consolas"/>
                <w:color w:val="auto"/>
                <w:sz w:val="20"/>
                <w:szCs w:val="20"/>
              </w:rPr>
            </w:pPr>
            <w:r w:rsidRPr="00EB479B">
              <w:rPr>
                <w:rFonts w:ascii="Consolas" w:hAnsi="Consolas"/>
                <w:color w:val="auto"/>
                <w:sz w:val="20"/>
                <w:szCs w:val="20"/>
              </w:rPr>
              <w:t xml:space="preserve">                            "display": "Specimen Processed"</w:t>
            </w:r>
          </w:p>
          <w:p w:rsidRPr="00EB479B" w:rsidR="00471C9E" w:rsidP="00310808" w:rsidRDefault="00471C9E" w14:paraId="47920388" w14:textId="77777777">
            <w:pPr>
              <w:spacing w:after="0"/>
              <w:rPr>
                <w:rFonts w:ascii="Consolas" w:hAnsi="Consolas"/>
                <w:color w:val="auto"/>
                <w:sz w:val="20"/>
                <w:szCs w:val="20"/>
              </w:rPr>
            </w:pPr>
            <w:r w:rsidRPr="00EB479B">
              <w:rPr>
                <w:rFonts w:ascii="Consolas" w:hAnsi="Consolas"/>
                <w:color w:val="auto"/>
                <w:sz w:val="20"/>
                <w:szCs w:val="20"/>
              </w:rPr>
              <w:t xml:space="preserve">                        }</w:t>
            </w:r>
          </w:p>
          <w:p w:rsidRPr="00EB479B" w:rsidR="00471C9E" w:rsidP="00310808" w:rsidRDefault="00471C9E" w14:paraId="479E6341" w14:textId="77777777">
            <w:pPr>
              <w:spacing w:after="0"/>
              <w:rPr>
                <w:rFonts w:ascii="Consolas" w:hAnsi="Consolas"/>
                <w:color w:val="auto"/>
                <w:sz w:val="20"/>
                <w:szCs w:val="20"/>
              </w:rPr>
            </w:pPr>
            <w:r w:rsidRPr="00EB479B">
              <w:rPr>
                <w:rFonts w:ascii="Consolas" w:hAnsi="Consolas"/>
                <w:color w:val="auto"/>
                <w:sz w:val="20"/>
                <w:szCs w:val="20"/>
              </w:rPr>
              <w:t xml:space="preserve">                    ]</w:t>
            </w:r>
          </w:p>
          <w:p w:rsidRPr="00EB479B" w:rsidR="00471C9E" w:rsidP="00310808" w:rsidRDefault="00471C9E" w14:paraId="22528F34" w14:textId="77777777">
            <w:pPr>
              <w:spacing w:after="0"/>
              <w:rPr>
                <w:rFonts w:ascii="Consolas" w:hAnsi="Consolas"/>
                <w:color w:val="auto"/>
                <w:sz w:val="20"/>
                <w:szCs w:val="20"/>
              </w:rPr>
            </w:pPr>
            <w:r w:rsidRPr="00EB479B">
              <w:rPr>
                <w:rFonts w:ascii="Consolas" w:hAnsi="Consolas"/>
                <w:color w:val="auto"/>
                <w:sz w:val="20"/>
                <w:szCs w:val="20"/>
              </w:rPr>
              <w:t xml:space="preserve">                },</w:t>
            </w:r>
          </w:p>
          <w:p w:rsidRPr="00EB479B" w:rsidR="00471C9E" w:rsidP="00310808" w:rsidRDefault="00471C9E" w14:paraId="544C8885" w14:textId="77777777">
            <w:pPr>
              <w:spacing w:after="0"/>
              <w:rPr>
                <w:rFonts w:ascii="Consolas" w:hAnsi="Consolas"/>
                <w:color w:val="auto"/>
                <w:sz w:val="20"/>
                <w:szCs w:val="20"/>
              </w:rPr>
            </w:pPr>
            <w:r w:rsidRPr="00EB479B">
              <w:rPr>
                <w:rFonts w:ascii="Consolas" w:hAnsi="Consolas"/>
                <w:color w:val="auto"/>
                <w:sz w:val="20"/>
                <w:szCs w:val="20"/>
              </w:rPr>
              <w:t xml:space="preserve">                "intent": "filler-order",</w:t>
            </w:r>
          </w:p>
          <w:p w:rsidRPr="00EB479B" w:rsidR="00471C9E" w:rsidP="00310808" w:rsidRDefault="00471C9E" w14:paraId="171E2CDD" w14:textId="77777777">
            <w:pPr>
              <w:spacing w:after="0"/>
              <w:rPr>
                <w:rFonts w:ascii="Consolas" w:hAnsi="Consolas"/>
                <w:color w:val="auto"/>
                <w:sz w:val="20"/>
                <w:szCs w:val="20"/>
              </w:rPr>
            </w:pPr>
            <w:r w:rsidRPr="00EB479B">
              <w:rPr>
                <w:rFonts w:ascii="Consolas" w:hAnsi="Consolas"/>
                <w:color w:val="auto"/>
                <w:sz w:val="20"/>
                <w:szCs w:val="20"/>
              </w:rPr>
              <w:t xml:space="preserve">                "priority": "routine",</w:t>
            </w:r>
          </w:p>
          <w:p w:rsidRPr="00EB479B" w:rsidR="00471C9E" w:rsidP="00310808" w:rsidRDefault="00471C9E" w14:paraId="7BABC5E4" w14:textId="77777777">
            <w:pPr>
              <w:spacing w:after="0"/>
              <w:rPr>
                <w:rFonts w:ascii="Consolas" w:hAnsi="Consolas"/>
                <w:color w:val="auto"/>
                <w:sz w:val="20"/>
                <w:szCs w:val="20"/>
              </w:rPr>
            </w:pPr>
            <w:r w:rsidRPr="00EB479B">
              <w:rPr>
                <w:rFonts w:ascii="Consolas" w:hAnsi="Consolas"/>
                <w:color w:val="auto"/>
                <w:sz w:val="20"/>
                <w:szCs w:val="20"/>
              </w:rPr>
              <w:t xml:space="preserve">                "code": {</w:t>
            </w:r>
          </w:p>
          <w:p w:rsidRPr="00EB479B" w:rsidR="00471C9E" w:rsidP="00310808" w:rsidRDefault="00471C9E" w14:paraId="07D3B118" w14:textId="77777777">
            <w:pPr>
              <w:spacing w:after="0"/>
              <w:rPr>
                <w:rFonts w:ascii="Consolas" w:hAnsi="Consolas"/>
                <w:color w:val="auto"/>
                <w:sz w:val="20"/>
                <w:szCs w:val="20"/>
              </w:rPr>
            </w:pPr>
            <w:r w:rsidRPr="00EB479B">
              <w:rPr>
                <w:rFonts w:ascii="Consolas" w:hAnsi="Consolas"/>
                <w:color w:val="auto"/>
                <w:sz w:val="20"/>
                <w:szCs w:val="20"/>
              </w:rPr>
              <w:t xml:space="preserve">                    "coding": [</w:t>
            </w:r>
          </w:p>
          <w:p w:rsidRPr="00EB479B" w:rsidR="00471C9E" w:rsidP="00310808" w:rsidRDefault="00471C9E" w14:paraId="5F3DA388" w14:textId="77777777">
            <w:pPr>
              <w:spacing w:after="0"/>
              <w:rPr>
                <w:rFonts w:ascii="Consolas" w:hAnsi="Consolas"/>
                <w:color w:val="auto"/>
                <w:sz w:val="20"/>
                <w:szCs w:val="20"/>
              </w:rPr>
            </w:pPr>
            <w:r w:rsidRPr="00EB479B">
              <w:rPr>
                <w:rFonts w:ascii="Consolas" w:hAnsi="Consolas"/>
                <w:color w:val="auto"/>
                <w:sz w:val="20"/>
                <w:szCs w:val="20"/>
              </w:rPr>
              <w:t xml:space="preserve">                        {</w:t>
            </w:r>
          </w:p>
          <w:p w:rsidRPr="00EB479B" w:rsidR="00471C9E" w:rsidP="00310808" w:rsidRDefault="00471C9E" w14:paraId="5AB792FD" w14:textId="77777777">
            <w:pPr>
              <w:spacing w:after="0"/>
              <w:rPr>
                <w:rFonts w:ascii="Consolas" w:hAnsi="Consolas"/>
                <w:color w:val="auto"/>
                <w:sz w:val="20"/>
                <w:szCs w:val="20"/>
              </w:rPr>
            </w:pPr>
            <w:r w:rsidRPr="00EB479B">
              <w:rPr>
                <w:rFonts w:ascii="Consolas" w:hAnsi="Consolas"/>
                <w:color w:val="auto"/>
                <w:sz w:val="20"/>
                <w:szCs w:val="20"/>
              </w:rPr>
              <w:t xml:space="preserve">                            "system": "http://hl7.org/fhir/CodeSystem/task-code",</w:t>
            </w:r>
          </w:p>
          <w:p w:rsidRPr="00EB479B" w:rsidR="00471C9E" w:rsidP="00310808" w:rsidRDefault="00471C9E" w14:paraId="4F8ED40B" w14:textId="77777777">
            <w:pPr>
              <w:spacing w:after="0"/>
              <w:rPr>
                <w:rFonts w:ascii="Consolas" w:hAnsi="Consolas"/>
                <w:color w:val="auto"/>
                <w:sz w:val="20"/>
                <w:szCs w:val="20"/>
              </w:rPr>
            </w:pPr>
            <w:r w:rsidRPr="00EB479B">
              <w:rPr>
                <w:rFonts w:ascii="Consolas" w:hAnsi="Consolas"/>
                <w:color w:val="auto"/>
                <w:sz w:val="20"/>
                <w:szCs w:val="20"/>
              </w:rPr>
              <w:t xml:space="preserve">                            "code": "fulfill",</w:t>
            </w:r>
          </w:p>
          <w:p w:rsidRPr="00EB479B" w:rsidR="00471C9E" w:rsidP="00310808" w:rsidRDefault="00471C9E" w14:paraId="3569858F" w14:textId="77777777">
            <w:pPr>
              <w:spacing w:after="0"/>
              <w:rPr>
                <w:rFonts w:ascii="Consolas" w:hAnsi="Consolas"/>
                <w:color w:val="auto"/>
                <w:sz w:val="20"/>
                <w:szCs w:val="20"/>
              </w:rPr>
            </w:pPr>
            <w:r w:rsidRPr="00EB479B">
              <w:rPr>
                <w:rFonts w:ascii="Consolas" w:hAnsi="Consolas"/>
                <w:color w:val="auto"/>
                <w:sz w:val="20"/>
                <w:szCs w:val="20"/>
              </w:rPr>
              <w:t xml:space="preserve">                            "display": "Fulfill the focal request"</w:t>
            </w:r>
          </w:p>
          <w:p w:rsidRPr="00EB479B" w:rsidR="00471C9E" w:rsidP="00310808" w:rsidRDefault="00471C9E" w14:paraId="2C359771" w14:textId="77777777">
            <w:pPr>
              <w:spacing w:after="0"/>
              <w:rPr>
                <w:rFonts w:ascii="Consolas" w:hAnsi="Consolas"/>
                <w:color w:val="auto"/>
                <w:sz w:val="20"/>
                <w:szCs w:val="20"/>
              </w:rPr>
            </w:pPr>
            <w:r w:rsidRPr="00EB479B">
              <w:rPr>
                <w:rFonts w:ascii="Consolas" w:hAnsi="Consolas"/>
                <w:color w:val="auto"/>
                <w:sz w:val="20"/>
                <w:szCs w:val="20"/>
              </w:rPr>
              <w:t xml:space="preserve">                        }</w:t>
            </w:r>
          </w:p>
          <w:p w:rsidRPr="00EB479B" w:rsidR="00471C9E" w:rsidP="00310808" w:rsidRDefault="00471C9E" w14:paraId="1EFF9163" w14:textId="77777777">
            <w:pPr>
              <w:spacing w:after="0"/>
              <w:rPr>
                <w:rFonts w:ascii="Consolas" w:hAnsi="Consolas"/>
                <w:color w:val="auto"/>
                <w:sz w:val="20"/>
                <w:szCs w:val="20"/>
              </w:rPr>
            </w:pPr>
            <w:r w:rsidRPr="00EB479B">
              <w:rPr>
                <w:rFonts w:ascii="Consolas" w:hAnsi="Consolas"/>
                <w:color w:val="auto"/>
                <w:sz w:val="20"/>
                <w:szCs w:val="20"/>
              </w:rPr>
              <w:t xml:space="preserve">                    ]</w:t>
            </w:r>
          </w:p>
          <w:p w:rsidRPr="00EB479B" w:rsidR="00471C9E" w:rsidP="00310808" w:rsidRDefault="00471C9E" w14:paraId="4D793371" w14:textId="77777777">
            <w:pPr>
              <w:spacing w:after="0"/>
              <w:rPr>
                <w:rFonts w:ascii="Consolas" w:hAnsi="Consolas"/>
                <w:color w:val="auto"/>
                <w:sz w:val="20"/>
                <w:szCs w:val="20"/>
              </w:rPr>
            </w:pPr>
            <w:r w:rsidRPr="00EB479B">
              <w:rPr>
                <w:rFonts w:ascii="Consolas" w:hAnsi="Consolas"/>
                <w:color w:val="auto"/>
                <w:sz w:val="20"/>
                <w:szCs w:val="20"/>
              </w:rPr>
              <w:t xml:space="preserve">                },</w:t>
            </w:r>
          </w:p>
          <w:p w:rsidRPr="00EB479B" w:rsidR="00471C9E" w:rsidP="00310808" w:rsidRDefault="00471C9E" w14:paraId="3DB763E5" w14:textId="77777777">
            <w:pPr>
              <w:spacing w:after="0"/>
              <w:rPr>
                <w:rFonts w:ascii="Consolas" w:hAnsi="Consolas"/>
                <w:color w:val="auto"/>
                <w:sz w:val="20"/>
                <w:szCs w:val="20"/>
              </w:rPr>
            </w:pPr>
            <w:r w:rsidRPr="00EB479B">
              <w:rPr>
                <w:rFonts w:ascii="Consolas" w:hAnsi="Consolas"/>
                <w:color w:val="auto"/>
                <w:sz w:val="20"/>
                <w:szCs w:val="20"/>
              </w:rPr>
              <w:lastRenderedPageBreak/>
              <w:t xml:space="preserve">                "focus": {</w:t>
            </w:r>
          </w:p>
          <w:p w:rsidRPr="00EB479B" w:rsidR="00471C9E" w:rsidP="00310808" w:rsidRDefault="00471C9E" w14:paraId="3F802CF8" w14:textId="77777777">
            <w:pPr>
              <w:spacing w:after="0"/>
              <w:rPr>
                <w:rFonts w:ascii="Consolas" w:hAnsi="Consolas"/>
                <w:color w:val="auto"/>
                <w:sz w:val="20"/>
                <w:szCs w:val="20"/>
              </w:rPr>
            </w:pPr>
            <w:r w:rsidRPr="00EB479B">
              <w:rPr>
                <w:rFonts w:ascii="Consolas" w:hAnsi="Consolas"/>
                <w:color w:val="auto"/>
                <w:sz w:val="20"/>
                <w:szCs w:val="20"/>
              </w:rPr>
              <w:t xml:space="preserve">                    "reference": "https://</w:t>
            </w:r>
            <w:r>
              <w:rPr>
                <w:rFonts w:ascii="Consolas" w:hAnsi="Consolas"/>
                <w:sz w:val="20"/>
                <w:szCs w:val="20"/>
              </w:rPr>
              <w:t>api.service.nhs.uk</w:t>
            </w:r>
            <w:r w:rsidRPr="00EB479B">
              <w:rPr>
                <w:rFonts w:ascii="Consolas" w:hAnsi="Consolas"/>
                <w:color w:val="auto"/>
                <w:sz w:val="20"/>
                <w:szCs w:val="20"/>
              </w:rPr>
              <w:t>/ServiceRequest/7f70bb0c-5792-46d4-bbfd-c48cbcd3895b"</w:t>
            </w:r>
          </w:p>
          <w:p w:rsidRPr="00EB479B" w:rsidR="00471C9E" w:rsidP="00310808" w:rsidRDefault="00471C9E" w14:paraId="334A0BB3" w14:textId="77777777">
            <w:pPr>
              <w:spacing w:after="0"/>
              <w:rPr>
                <w:rFonts w:ascii="Consolas" w:hAnsi="Consolas"/>
                <w:color w:val="auto"/>
                <w:sz w:val="20"/>
                <w:szCs w:val="20"/>
              </w:rPr>
            </w:pPr>
            <w:r w:rsidRPr="00EB479B">
              <w:rPr>
                <w:rFonts w:ascii="Consolas" w:hAnsi="Consolas"/>
                <w:color w:val="auto"/>
                <w:sz w:val="20"/>
                <w:szCs w:val="20"/>
              </w:rPr>
              <w:t xml:space="preserve">                },</w:t>
            </w:r>
          </w:p>
          <w:p w:rsidRPr="00EB479B" w:rsidR="00471C9E" w:rsidP="00310808" w:rsidRDefault="00471C9E" w14:paraId="3AAF9131" w14:textId="77777777">
            <w:pPr>
              <w:spacing w:after="0"/>
              <w:rPr>
                <w:rFonts w:ascii="Consolas" w:hAnsi="Consolas"/>
                <w:color w:val="auto"/>
                <w:sz w:val="20"/>
                <w:szCs w:val="20"/>
              </w:rPr>
            </w:pPr>
            <w:r w:rsidRPr="00EB479B">
              <w:rPr>
                <w:rFonts w:ascii="Consolas" w:hAnsi="Consolas"/>
                <w:color w:val="auto"/>
                <w:sz w:val="20"/>
                <w:szCs w:val="20"/>
              </w:rPr>
              <w:t xml:space="preserve">                "for": {</w:t>
            </w:r>
          </w:p>
          <w:p w:rsidRPr="00EB479B" w:rsidR="00471C9E" w:rsidP="00310808" w:rsidRDefault="00471C9E" w14:paraId="7C61E35B" w14:textId="77777777">
            <w:pPr>
              <w:spacing w:after="0"/>
              <w:rPr>
                <w:rFonts w:ascii="Consolas" w:hAnsi="Consolas"/>
                <w:color w:val="auto"/>
                <w:sz w:val="20"/>
                <w:szCs w:val="20"/>
              </w:rPr>
            </w:pPr>
            <w:r w:rsidRPr="00EB479B">
              <w:rPr>
                <w:rFonts w:ascii="Consolas" w:hAnsi="Consolas"/>
                <w:color w:val="auto"/>
                <w:sz w:val="20"/>
                <w:szCs w:val="20"/>
              </w:rPr>
              <w:t xml:space="preserve">                    "reference": "https://</w:t>
            </w:r>
            <w:r>
              <w:rPr>
                <w:rFonts w:ascii="Consolas" w:hAnsi="Consolas"/>
                <w:sz w:val="20"/>
                <w:szCs w:val="20"/>
              </w:rPr>
              <w:t>api.service.nhs.uk</w:t>
            </w:r>
            <w:r w:rsidRPr="00EB479B">
              <w:rPr>
                <w:rFonts w:ascii="Consolas" w:hAnsi="Consolas"/>
                <w:color w:val="auto"/>
                <w:sz w:val="20"/>
                <w:szCs w:val="20"/>
              </w:rPr>
              <w:t>/Patient/f52cae9c-81eb-422c-be58-8363e72144aa"</w:t>
            </w:r>
          </w:p>
          <w:p w:rsidRPr="00EB479B" w:rsidR="00471C9E" w:rsidP="00310808" w:rsidRDefault="00471C9E" w14:paraId="525C231A" w14:textId="77777777">
            <w:pPr>
              <w:spacing w:after="0"/>
              <w:rPr>
                <w:rFonts w:ascii="Consolas" w:hAnsi="Consolas"/>
                <w:color w:val="auto"/>
                <w:sz w:val="20"/>
                <w:szCs w:val="20"/>
              </w:rPr>
            </w:pPr>
            <w:r w:rsidRPr="00EB479B">
              <w:rPr>
                <w:rFonts w:ascii="Consolas" w:hAnsi="Consolas"/>
                <w:color w:val="auto"/>
                <w:sz w:val="20"/>
                <w:szCs w:val="20"/>
              </w:rPr>
              <w:t xml:space="preserve">                },</w:t>
            </w:r>
          </w:p>
          <w:p w:rsidRPr="00EB479B" w:rsidR="00471C9E" w:rsidP="00310808" w:rsidRDefault="00471C9E" w14:paraId="33BB7ED4" w14:textId="77777777">
            <w:pPr>
              <w:spacing w:after="0"/>
              <w:rPr>
                <w:rFonts w:ascii="Consolas" w:hAnsi="Consolas"/>
                <w:color w:val="auto"/>
                <w:sz w:val="20"/>
                <w:szCs w:val="20"/>
              </w:rPr>
            </w:pPr>
            <w:r w:rsidRPr="00EB479B">
              <w:rPr>
                <w:rFonts w:ascii="Consolas" w:hAnsi="Consolas"/>
                <w:color w:val="auto"/>
                <w:sz w:val="20"/>
                <w:szCs w:val="20"/>
              </w:rPr>
              <w:t xml:space="preserve">                "authoredOn": "2022-07-13T09:00:00Z",</w:t>
            </w:r>
          </w:p>
          <w:p w:rsidRPr="00EB479B" w:rsidR="00471C9E" w:rsidP="00310808" w:rsidRDefault="00471C9E" w14:paraId="3AFD5173" w14:textId="77777777">
            <w:pPr>
              <w:spacing w:after="0"/>
              <w:rPr>
                <w:rFonts w:ascii="Consolas" w:hAnsi="Consolas"/>
                <w:color w:val="auto"/>
                <w:sz w:val="20"/>
                <w:szCs w:val="20"/>
              </w:rPr>
            </w:pPr>
            <w:r w:rsidRPr="00EB479B">
              <w:rPr>
                <w:rFonts w:ascii="Consolas" w:hAnsi="Consolas"/>
                <w:color w:val="auto"/>
                <w:sz w:val="20"/>
                <w:szCs w:val="20"/>
              </w:rPr>
              <w:t xml:space="preserve">                "lastModified": "2022-07-13T09:00:00Z",</w:t>
            </w:r>
          </w:p>
          <w:p w:rsidRPr="00EB479B" w:rsidR="00471C9E" w:rsidP="00310808" w:rsidRDefault="00471C9E" w14:paraId="232A78BA" w14:textId="77777777">
            <w:pPr>
              <w:spacing w:after="0"/>
              <w:rPr>
                <w:rFonts w:ascii="Consolas" w:hAnsi="Consolas"/>
                <w:color w:val="auto"/>
                <w:sz w:val="20"/>
                <w:szCs w:val="20"/>
              </w:rPr>
            </w:pPr>
            <w:r w:rsidRPr="00EB479B">
              <w:rPr>
                <w:rFonts w:ascii="Consolas" w:hAnsi="Consolas"/>
                <w:color w:val="auto"/>
                <w:sz w:val="20"/>
                <w:szCs w:val="20"/>
              </w:rPr>
              <w:t xml:space="preserve">                "requester": {</w:t>
            </w:r>
          </w:p>
          <w:p w:rsidRPr="00EB479B" w:rsidR="00471C9E" w:rsidP="00310808" w:rsidRDefault="00471C9E" w14:paraId="2F664A25" w14:textId="77777777">
            <w:pPr>
              <w:spacing w:after="0"/>
              <w:rPr>
                <w:rFonts w:ascii="Consolas" w:hAnsi="Consolas"/>
                <w:color w:val="auto"/>
                <w:sz w:val="20"/>
                <w:szCs w:val="20"/>
              </w:rPr>
            </w:pPr>
            <w:r w:rsidRPr="00EB479B">
              <w:rPr>
                <w:rFonts w:ascii="Consolas" w:hAnsi="Consolas"/>
                <w:color w:val="auto"/>
                <w:sz w:val="20"/>
                <w:szCs w:val="20"/>
              </w:rPr>
              <w:t xml:space="preserve">                    "reference": "https://</w:t>
            </w:r>
            <w:r>
              <w:rPr>
                <w:rFonts w:ascii="Consolas" w:hAnsi="Consolas"/>
                <w:sz w:val="20"/>
                <w:szCs w:val="20"/>
              </w:rPr>
              <w:t>api.service.nhs.uk</w:t>
            </w:r>
            <w:r w:rsidRPr="00EB479B">
              <w:rPr>
                <w:rFonts w:ascii="Consolas" w:hAnsi="Consolas"/>
                <w:color w:val="auto"/>
                <w:sz w:val="20"/>
                <w:szCs w:val="20"/>
              </w:rPr>
              <w:t>/Practitioner/832d9c68-685f-4421-ac05-cc23d5c4e619"</w:t>
            </w:r>
          </w:p>
          <w:p w:rsidRPr="00EB479B" w:rsidR="00471C9E" w:rsidP="00310808" w:rsidRDefault="00471C9E" w14:paraId="0237275D" w14:textId="77777777">
            <w:pPr>
              <w:spacing w:after="0"/>
              <w:rPr>
                <w:rFonts w:ascii="Consolas" w:hAnsi="Consolas"/>
                <w:color w:val="auto"/>
                <w:sz w:val="20"/>
                <w:szCs w:val="20"/>
              </w:rPr>
            </w:pPr>
            <w:r w:rsidRPr="00EB479B">
              <w:rPr>
                <w:rFonts w:ascii="Consolas" w:hAnsi="Consolas"/>
                <w:color w:val="auto"/>
                <w:sz w:val="20"/>
                <w:szCs w:val="20"/>
              </w:rPr>
              <w:t xml:space="preserve">                },</w:t>
            </w:r>
          </w:p>
          <w:p w:rsidRPr="00EB479B" w:rsidR="00471C9E" w:rsidP="00310808" w:rsidRDefault="00471C9E" w14:paraId="18EDDDEC" w14:textId="77777777">
            <w:pPr>
              <w:spacing w:after="0"/>
              <w:rPr>
                <w:rFonts w:ascii="Consolas" w:hAnsi="Consolas"/>
                <w:color w:val="auto"/>
                <w:sz w:val="20"/>
                <w:szCs w:val="20"/>
              </w:rPr>
            </w:pPr>
            <w:r w:rsidRPr="00EB479B">
              <w:rPr>
                <w:rFonts w:ascii="Consolas" w:hAnsi="Consolas"/>
                <w:color w:val="auto"/>
                <w:sz w:val="20"/>
                <w:szCs w:val="20"/>
              </w:rPr>
              <w:t xml:space="preserve">                "performerType": [</w:t>
            </w:r>
          </w:p>
          <w:p w:rsidRPr="00EB479B" w:rsidR="00471C9E" w:rsidP="00310808" w:rsidRDefault="00471C9E" w14:paraId="786776FB" w14:textId="77777777">
            <w:pPr>
              <w:spacing w:after="0"/>
              <w:rPr>
                <w:rFonts w:ascii="Consolas" w:hAnsi="Consolas"/>
                <w:color w:val="auto"/>
                <w:sz w:val="20"/>
                <w:szCs w:val="20"/>
              </w:rPr>
            </w:pPr>
            <w:r w:rsidRPr="00EB479B">
              <w:rPr>
                <w:rFonts w:ascii="Consolas" w:hAnsi="Consolas"/>
                <w:color w:val="auto"/>
                <w:sz w:val="20"/>
                <w:szCs w:val="20"/>
              </w:rPr>
              <w:t xml:space="preserve">                    {</w:t>
            </w:r>
          </w:p>
          <w:p w:rsidRPr="00EB479B" w:rsidR="00471C9E" w:rsidP="00310808" w:rsidRDefault="00471C9E" w14:paraId="344C80A2" w14:textId="77777777">
            <w:pPr>
              <w:spacing w:after="0"/>
              <w:rPr>
                <w:rFonts w:ascii="Consolas" w:hAnsi="Consolas"/>
                <w:color w:val="auto"/>
                <w:sz w:val="20"/>
                <w:szCs w:val="20"/>
              </w:rPr>
            </w:pPr>
            <w:r w:rsidRPr="00EB479B">
              <w:rPr>
                <w:rFonts w:ascii="Consolas" w:hAnsi="Consolas"/>
                <w:color w:val="auto"/>
                <w:sz w:val="20"/>
                <w:szCs w:val="20"/>
              </w:rPr>
              <w:t xml:space="preserve">                        "coding": [</w:t>
            </w:r>
          </w:p>
          <w:p w:rsidRPr="00EB479B" w:rsidR="00471C9E" w:rsidP="00310808" w:rsidRDefault="00471C9E" w14:paraId="75EF8DA8" w14:textId="77777777">
            <w:pPr>
              <w:spacing w:after="0"/>
              <w:rPr>
                <w:rFonts w:ascii="Consolas" w:hAnsi="Consolas"/>
                <w:color w:val="auto"/>
                <w:sz w:val="20"/>
                <w:szCs w:val="20"/>
              </w:rPr>
            </w:pPr>
            <w:r w:rsidRPr="00EB479B">
              <w:rPr>
                <w:rFonts w:ascii="Consolas" w:hAnsi="Consolas"/>
                <w:color w:val="auto"/>
                <w:sz w:val="20"/>
                <w:szCs w:val="20"/>
              </w:rPr>
              <w:t xml:space="preserve">                            {</w:t>
            </w:r>
          </w:p>
          <w:p w:rsidRPr="00EB479B" w:rsidR="00471C9E" w:rsidP="00310808" w:rsidRDefault="00471C9E" w14:paraId="021A58D3" w14:textId="77777777">
            <w:pPr>
              <w:spacing w:after="0"/>
              <w:rPr>
                <w:rFonts w:ascii="Consolas" w:hAnsi="Consolas"/>
                <w:color w:val="auto"/>
                <w:sz w:val="20"/>
                <w:szCs w:val="20"/>
              </w:rPr>
            </w:pPr>
            <w:r w:rsidRPr="00EB479B">
              <w:rPr>
                <w:rFonts w:ascii="Consolas" w:hAnsi="Consolas"/>
                <w:color w:val="auto"/>
                <w:sz w:val="20"/>
                <w:szCs w:val="20"/>
              </w:rPr>
              <w:t xml:space="preserve">                                "system": "http://snomed.info/sct",</w:t>
            </w:r>
          </w:p>
          <w:p w:rsidRPr="00EB479B" w:rsidR="00471C9E" w:rsidP="00310808" w:rsidRDefault="00471C9E" w14:paraId="47CE549E" w14:textId="77777777">
            <w:pPr>
              <w:spacing w:after="0"/>
              <w:rPr>
                <w:rFonts w:ascii="Consolas" w:hAnsi="Consolas"/>
                <w:color w:val="auto"/>
                <w:sz w:val="20"/>
                <w:szCs w:val="20"/>
              </w:rPr>
            </w:pPr>
            <w:r w:rsidRPr="00EB479B">
              <w:rPr>
                <w:rFonts w:ascii="Consolas" w:hAnsi="Consolas"/>
                <w:color w:val="auto"/>
                <w:sz w:val="20"/>
                <w:szCs w:val="20"/>
              </w:rPr>
              <w:t xml:space="preserve">                                "code": "159282002",</w:t>
            </w:r>
          </w:p>
          <w:p w:rsidRPr="00EB479B" w:rsidR="00471C9E" w:rsidP="00310808" w:rsidRDefault="00471C9E" w14:paraId="5191138E" w14:textId="77777777">
            <w:pPr>
              <w:spacing w:after="0"/>
              <w:rPr>
                <w:rFonts w:ascii="Consolas" w:hAnsi="Consolas"/>
                <w:color w:val="auto"/>
                <w:sz w:val="20"/>
                <w:szCs w:val="20"/>
              </w:rPr>
            </w:pPr>
            <w:r w:rsidRPr="00EB479B">
              <w:rPr>
                <w:rFonts w:ascii="Consolas" w:hAnsi="Consolas"/>
                <w:color w:val="auto"/>
                <w:sz w:val="20"/>
                <w:szCs w:val="20"/>
              </w:rPr>
              <w:t xml:space="preserve">                                "display": "Laboratory technician (occupation)"</w:t>
            </w:r>
          </w:p>
          <w:p w:rsidRPr="00EB479B" w:rsidR="00471C9E" w:rsidP="00310808" w:rsidRDefault="00471C9E" w14:paraId="45A81D7B" w14:textId="77777777">
            <w:pPr>
              <w:spacing w:after="0"/>
              <w:rPr>
                <w:rFonts w:ascii="Consolas" w:hAnsi="Consolas"/>
                <w:color w:val="auto"/>
                <w:sz w:val="20"/>
                <w:szCs w:val="20"/>
              </w:rPr>
            </w:pPr>
            <w:r w:rsidRPr="00EB479B">
              <w:rPr>
                <w:rFonts w:ascii="Consolas" w:hAnsi="Consolas"/>
                <w:color w:val="auto"/>
                <w:sz w:val="20"/>
                <w:szCs w:val="20"/>
              </w:rPr>
              <w:t xml:space="preserve">                            }</w:t>
            </w:r>
          </w:p>
          <w:p w:rsidRPr="00EB479B" w:rsidR="00471C9E" w:rsidP="00310808" w:rsidRDefault="00471C9E" w14:paraId="5D7FCAED" w14:textId="77777777">
            <w:pPr>
              <w:spacing w:after="0"/>
              <w:rPr>
                <w:rFonts w:ascii="Consolas" w:hAnsi="Consolas"/>
                <w:color w:val="auto"/>
                <w:sz w:val="20"/>
                <w:szCs w:val="20"/>
              </w:rPr>
            </w:pPr>
            <w:r w:rsidRPr="00EB479B">
              <w:rPr>
                <w:rFonts w:ascii="Consolas" w:hAnsi="Consolas"/>
                <w:color w:val="auto"/>
                <w:sz w:val="20"/>
                <w:szCs w:val="20"/>
              </w:rPr>
              <w:t xml:space="preserve">                        ]</w:t>
            </w:r>
          </w:p>
          <w:p w:rsidRPr="00EB479B" w:rsidR="00471C9E" w:rsidP="00310808" w:rsidRDefault="00471C9E" w14:paraId="0A98DEBC" w14:textId="77777777">
            <w:pPr>
              <w:spacing w:after="0"/>
              <w:rPr>
                <w:rFonts w:ascii="Consolas" w:hAnsi="Consolas"/>
                <w:color w:val="auto"/>
                <w:sz w:val="20"/>
                <w:szCs w:val="20"/>
              </w:rPr>
            </w:pPr>
            <w:r w:rsidRPr="00EB479B">
              <w:rPr>
                <w:rFonts w:ascii="Consolas" w:hAnsi="Consolas"/>
                <w:color w:val="auto"/>
                <w:sz w:val="20"/>
                <w:szCs w:val="20"/>
              </w:rPr>
              <w:t xml:space="preserve">                    }</w:t>
            </w:r>
          </w:p>
          <w:p w:rsidRPr="00EB479B" w:rsidR="00471C9E" w:rsidP="00310808" w:rsidRDefault="00471C9E" w14:paraId="25A596B5" w14:textId="77777777">
            <w:pPr>
              <w:spacing w:after="0"/>
              <w:rPr>
                <w:rFonts w:ascii="Consolas" w:hAnsi="Consolas"/>
                <w:color w:val="auto"/>
                <w:sz w:val="20"/>
                <w:szCs w:val="20"/>
              </w:rPr>
            </w:pPr>
            <w:r w:rsidRPr="00EB479B">
              <w:rPr>
                <w:rFonts w:ascii="Consolas" w:hAnsi="Consolas"/>
                <w:color w:val="auto"/>
                <w:sz w:val="20"/>
                <w:szCs w:val="20"/>
              </w:rPr>
              <w:t xml:space="preserve">                ],</w:t>
            </w:r>
          </w:p>
          <w:p w:rsidRPr="00EB479B" w:rsidR="00471C9E" w:rsidP="00310808" w:rsidRDefault="00471C9E" w14:paraId="5C93715F" w14:textId="77777777">
            <w:pPr>
              <w:spacing w:after="0"/>
              <w:rPr>
                <w:rFonts w:ascii="Consolas" w:hAnsi="Consolas"/>
                <w:color w:val="auto"/>
                <w:sz w:val="20"/>
                <w:szCs w:val="20"/>
              </w:rPr>
            </w:pPr>
            <w:r w:rsidRPr="00EB479B">
              <w:rPr>
                <w:rFonts w:ascii="Consolas" w:hAnsi="Consolas"/>
                <w:color w:val="auto"/>
                <w:sz w:val="20"/>
                <w:szCs w:val="20"/>
              </w:rPr>
              <w:t xml:space="preserve">                "owner": {</w:t>
            </w:r>
          </w:p>
          <w:p w:rsidRPr="00EB479B" w:rsidR="00471C9E" w:rsidP="00310808" w:rsidRDefault="00471C9E" w14:paraId="1F713EA0" w14:textId="77777777">
            <w:pPr>
              <w:spacing w:after="0"/>
              <w:rPr>
                <w:rFonts w:ascii="Consolas" w:hAnsi="Consolas"/>
                <w:color w:val="auto"/>
                <w:sz w:val="20"/>
                <w:szCs w:val="20"/>
              </w:rPr>
            </w:pPr>
            <w:r w:rsidRPr="00EB479B">
              <w:rPr>
                <w:rFonts w:ascii="Consolas" w:hAnsi="Consolas"/>
                <w:color w:val="auto"/>
                <w:sz w:val="20"/>
                <w:szCs w:val="20"/>
              </w:rPr>
              <w:t xml:space="preserve">                    "reference": "https://</w:t>
            </w:r>
            <w:r>
              <w:rPr>
                <w:rFonts w:ascii="Consolas" w:hAnsi="Consolas"/>
                <w:sz w:val="20"/>
                <w:szCs w:val="20"/>
              </w:rPr>
              <w:t>api.service.nhs.uk</w:t>
            </w:r>
            <w:r w:rsidRPr="00EB479B">
              <w:rPr>
                <w:rFonts w:ascii="Consolas" w:hAnsi="Consolas"/>
                <w:color w:val="auto"/>
                <w:sz w:val="20"/>
                <w:szCs w:val="20"/>
              </w:rPr>
              <w:t>/Organization/1b81b2e9-d428-4cf6-8d9f-b3f3e3833430"</w:t>
            </w:r>
          </w:p>
          <w:p w:rsidRPr="00EB479B" w:rsidR="00471C9E" w:rsidP="00310808" w:rsidRDefault="00471C9E" w14:paraId="567C564B" w14:textId="77777777">
            <w:pPr>
              <w:spacing w:after="0"/>
              <w:rPr>
                <w:rFonts w:ascii="Consolas" w:hAnsi="Consolas"/>
                <w:color w:val="auto"/>
                <w:sz w:val="20"/>
                <w:szCs w:val="20"/>
              </w:rPr>
            </w:pPr>
            <w:r w:rsidRPr="00EB479B">
              <w:rPr>
                <w:rFonts w:ascii="Consolas" w:hAnsi="Consolas"/>
                <w:color w:val="auto"/>
                <w:sz w:val="20"/>
                <w:szCs w:val="20"/>
              </w:rPr>
              <w:t xml:space="preserve">                },</w:t>
            </w:r>
          </w:p>
          <w:p w:rsidRPr="00EB479B" w:rsidR="00471C9E" w:rsidP="00310808" w:rsidRDefault="00471C9E" w14:paraId="7B0750BC" w14:textId="77777777">
            <w:pPr>
              <w:spacing w:after="0"/>
              <w:rPr>
                <w:rFonts w:ascii="Consolas" w:hAnsi="Consolas"/>
                <w:color w:val="auto"/>
                <w:sz w:val="20"/>
                <w:szCs w:val="20"/>
              </w:rPr>
            </w:pPr>
            <w:r w:rsidRPr="00EB479B">
              <w:rPr>
                <w:rFonts w:ascii="Consolas" w:hAnsi="Consolas"/>
                <w:color w:val="auto"/>
                <w:sz w:val="20"/>
                <w:szCs w:val="20"/>
              </w:rPr>
              <w:t xml:space="preserve">                "meta": {</w:t>
            </w:r>
          </w:p>
          <w:p w:rsidRPr="00EB479B" w:rsidR="00471C9E" w:rsidP="00310808" w:rsidRDefault="00471C9E" w14:paraId="62B1462A" w14:textId="77777777">
            <w:pPr>
              <w:spacing w:after="0"/>
              <w:rPr>
                <w:rFonts w:ascii="Consolas" w:hAnsi="Consolas"/>
                <w:color w:val="auto"/>
                <w:sz w:val="20"/>
                <w:szCs w:val="20"/>
              </w:rPr>
            </w:pPr>
            <w:r w:rsidRPr="00EB479B">
              <w:rPr>
                <w:rFonts w:ascii="Consolas" w:hAnsi="Consolas"/>
                <w:color w:val="auto"/>
                <w:sz w:val="20"/>
                <w:szCs w:val="20"/>
              </w:rPr>
              <w:t xml:space="preserve">                    "versionId": "36031013-ca92-4335-88d2-c8bd26ea1b48",</w:t>
            </w:r>
          </w:p>
          <w:p w:rsidRPr="00EB479B" w:rsidR="00471C9E" w:rsidP="00310808" w:rsidRDefault="00471C9E" w14:paraId="45DD9B7D" w14:textId="77777777">
            <w:pPr>
              <w:spacing w:after="0"/>
              <w:rPr>
                <w:rFonts w:ascii="Consolas" w:hAnsi="Consolas"/>
                <w:color w:val="auto"/>
                <w:sz w:val="20"/>
                <w:szCs w:val="20"/>
              </w:rPr>
            </w:pPr>
            <w:r w:rsidRPr="00EB479B">
              <w:rPr>
                <w:rFonts w:ascii="Consolas" w:hAnsi="Consolas"/>
                <w:color w:val="auto"/>
                <w:sz w:val="20"/>
                <w:szCs w:val="20"/>
              </w:rPr>
              <w:t xml:space="preserve">                    "lastUpdated": "2022-08-02T14:29:35.710+00:00"</w:t>
            </w:r>
          </w:p>
          <w:p w:rsidRPr="00EB479B" w:rsidR="00471C9E" w:rsidP="00310808" w:rsidRDefault="00471C9E" w14:paraId="61A2E945" w14:textId="77777777">
            <w:pPr>
              <w:spacing w:after="0"/>
              <w:rPr>
                <w:rFonts w:ascii="Consolas" w:hAnsi="Consolas"/>
                <w:color w:val="auto"/>
                <w:sz w:val="20"/>
                <w:szCs w:val="20"/>
              </w:rPr>
            </w:pPr>
            <w:r w:rsidRPr="00EB479B">
              <w:rPr>
                <w:rFonts w:ascii="Consolas" w:hAnsi="Consolas"/>
                <w:color w:val="auto"/>
                <w:sz w:val="20"/>
                <w:szCs w:val="20"/>
              </w:rPr>
              <w:t xml:space="preserve">                }</w:t>
            </w:r>
          </w:p>
          <w:p w:rsidRPr="00EB479B" w:rsidR="00471C9E" w:rsidP="00310808" w:rsidRDefault="00471C9E" w14:paraId="41DBD442" w14:textId="77777777">
            <w:pPr>
              <w:spacing w:after="0"/>
              <w:rPr>
                <w:rFonts w:ascii="Consolas" w:hAnsi="Consolas"/>
                <w:color w:val="auto"/>
                <w:sz w:val="20"/>
                <w:szCs w:val="20"/>
              </w:rPr>
            </w:pPr>
            <w:r w:rsidRPr="00EB479B">
              <w:rPr>
                <w:rFonts w:ascii="Consolas" w:hAnsi="Consolas"/>
                <w:color w:val="auto"/>
                <w:sz w:val="20"/>
                <w:szCs w:val="20"/>
              </w:rPr>
              <w:t xml:space="preserve">            }</w:t>
            </w:r>
          </w:p>
          <w:p w:rsidRPr="00EB479B" w:rsidR="00471C9E" w:rsidP="00310808" w:rsidRDefault="00471C9E" w14:paraId="296AB9CD" w14:textId="77777777">
            <w:pPr>
              <w:spacing w:after="0"/>
              <w:rPr>
                <w:rFonts w:ascii="Consolas" w:hAnsi="Consolas"/>
                <w:color w:val="auto"/>
                <w:sz w:val="20"/>
                <w:szCs w:val="20"/>
              </w:rPr>
            </w:pPr>
            <w:r w:rsidRPr="00EB479B">
              <w:rPr>
                <w:rFonts w:ascii="Consolas" w:hAnsi="Consolas"/>
                <w:color w:val="auto"/>
                <w:sz w:val="20"/>
                <w:szCs w:val="20"/>
              </w:rPr>
              <w:t xml:space="preserve">        }</w:t>
            </w:r>
          </w:p>
          <w:p w:rsidRPr="00EB479B" w:rsidR="00471C9E" w:rsidP="00310808" w:rsidRDefault="00471C9E" w14:paraId="7E66AE6F" w14:textId="77777777">
            <w:pPr>
              <w:spacing w:after="0"/>
              <w:rPr>
                <w:rFonts w:ascii="Consolas" w:hAnsi="Consolas"/>
                <w:color w:val="auto"/>
                <w:sz w:val="20"/>
                <w:szCs w:val="20"/>
              </w:rPr>
            </w:pPr>
            <w:r w:rsidRPr="00EB479B">
              <w:rPr>
                <w:rFonts w:ascii="Consolas" w:hAnsi="Consolas"/>
                <w:color w:val="auto"/>
                <w:sz w:val="20"/>
                <w:szCs w:val="20"/>
              </w:rPr>
              <w:t xml:space="preserve">    ],</w:t>
            </w:r>
          </w:p>
          <w:p w:rsidRPr="00EB479B" w:rsidR="00471C9E" w:rsidP="00310808" w:rsidRDefault="00471C9E" w14:paraId="443EC4AC" w14:textId="77777777">
            <w:pPr>
              <w:spacing w:after="0"/>
              <w:rPr>
                <w:rFonts w:ascii="Consolas" w:hAnsi="Consolas"/>
                <w:color w:val="auto"/>
                <w:sz w:val="20"/>
                <w:szCs w:val="20"/>
              </w:rPr>
            </w:pPr>
            <w:r w:rsidRPr="00EB479B">
              <w:rPr>
                <w:rFonts w:ascii="Consolas" w:hAnsi="Consolas"/>
                <w:color w:val="auto"/>
                <w:sz w:val="20"/>
                <w:szCs w:val="20"/>
              </w:rPr>
              <w:t xml:space="preserve">    "total": 1,</w:t>
            </w:r>
          </w:p>
          <w:p w:rsidRPr="00EB479B" w:rsidR="00471C9E" w:rsidP="00310808" w:rsidRDefault="00471C9E" w14:paraId="370BC723" w14:textId="77777777">
            <w:pPr>
              <w:spacing w:after="0"/>
              <w:rPr>
                <w:rFonts w:ascii="Consolas" w:hAnsi="Consolas"/>
                <w:color w:val="auto"/>
                <w:sz w:val="20"/>
                <w:szCs w:val="20"/>
              </w:rPr>
            </w:pPr>
            <w:r w:rsidRPr="00EB479B">
              <w:rPr>
                <w:rFonts w:ascii="Consolas" w:hAnsi="Consolas"/>
                <w:color w:val="auto"/>
                <w:sz w:val="20"/>
                <w:szCs w:val="20"/>
              </w:rPr>
              <w:t xml:space="preserve">    "link": [</w:t>
            </w:r>
          </w:p>
          <w:p w:rsidRPr="00EB479B" w:rsidR="00471C9E" w:rsidP="00310808" w:rsidRDefault="00471C9E" w14:paraId="59E35C96" w14:textId="77777777">
            <w:pPr>
              <w:spacing w:after="0"/>
              <w:rPr>
                <w:rFonts w:ascii="Consolas" w:hAnsi="Consolas"/>
                <w:color w:val="auto"/>
                <w:sz w:val="20"/>
                <w:szCs w:val="20"/>
              </w:rPr>
            </w:pPr>
            <w:r w:rsidRPr="00EB479B">
              <w:rPr>
                <w:rFonts w:ascii="Consolas" w:hAnsi="Consolas"/>
                <w:color w:val="auto"/>
                <w:sz w:val="20"/>
                <w:szCs w:val="20"/>
              </w:rPr>
              <w:t xml:space="preserve">        {</w:t>
            </w:r>
          </w:p>
          <w:p w:rsidRPr="00EB479B" w:rsidR="00471C9E" w:rsidP="00310808" w:rsidRDefault="00471C9E" w14:paraId="0263BC4A" w14:textId="77777777">
            <w:pPr>
              <w:spacing w:after="0"/>
              <w:rPr>
                <w:rFonts w:ascii="Consolas" w:hAnsi="Consolas"/>
                <w:color w:val="auto"/>
                <w:sz w:val="20"/>
                <w:szCs w:val="20"/>
              </w:rPr>
            </w:pPr>
            <w:r w:rsidRPr="00EB479B">
              <w:rPr>
                <w:rFonts w:ascii="Consolas" w:hAnsi="Consolas"/>
                <w:color w:val="auto"/>
                <w:sz w:val="20"/>
                <w:szCs w:val="20"/>
              </w:rPr>
              <w:t xml:space="preserve">            "relation": "self",</w:t>
            </w:r>
          </w:p>
          <w:p w:rsidRPr="00EB479B" w:rsidR="00471C9E" w:rsidP="00310808" w:rsidRDefault="00471C9E" w14:paraId="473B1589" w14:textId="77777777">
            <w:pPr>
              <w:spacing w:after="0"/>
              <w:rPr>
                <w:rFonts w:ascii="Consolas" w:hAnsi="Consolas"/>
                <w:color w:val="auto"/>
                <w:sz w:val="20"/>
                <w:szCs w:val="20"/>
              </w:rPr>
            </w:pPr>
            <w:r w:rsidRPr="00EB479B">
              <w:rPr>
                <w:rFonts w:ascii="Consolas" w:hAnsi="Consolas"/>
                <w:color w:val="auto"/>
                <w:sz w:val="20"/>
                <w:szCs w:val="20"/>
              </w:rPr>
              <w:t xml:space="preserve">            "url": "https://</w:t>
            </w:r>
            <w:r>
              <w:rPr>
                <w:rFonts w:ascii="Consolas" w:hAnsi="Consolas"/>
                <w:sz w:val="20"/>
                <w:szCs w:val="20"/>
              </w:rPr>
              <w:t>api.service.nhs.uk</w:t>
            </w:r>
            <w:r w:rsidRPr="00EB479B">
              <w:rPr>
                <w:rFonts w:ascii="Consolas" w:hAnsi="Consolas"/>
                <w:color w:val="auto"/>
                <w:sz w:val="20"/>
                <w:szCs w:val="20"/>
              </w:rPr>
              <w:t>/Task?subject:Patient.identifier=https%3A%2F%2Ffhir.nhs.uk%2FId%2Fnhs-number%7C9999999999&amp;_total=accurate&amp;_count=10&amp;_skip=0"</w:t>
            </w:r>
          </w:p>
          <w:p w:rsidRPr="00EB479B" w:rsidR="00471C9E" w:rsidP="00310808" w:rsidRDefault="00471C9E" w14:paraId="40B5FA85" w14:textId="77777777">
            <w:pPr>
              <w:spacing w:after="0"/>
              <w:rPr>
                <w:rFonts w:ascii="Consolas" w:hAnsi="Consolas"/>
                <w:color w:val="auto"/>
                <w:sz w:val="20"/>
                <w:szCs w:val="20"/>
              </w:rPr>
            </w:pPr>
            <w:r w:rsidRPr="00EB479B">
              <w:rPr>
                <w:rFonts w:ascii="Consolas" w:hAnsi="Consolas"/>
                <w:color w:val="auto"/>
                <w:sz w:val="20"/>
                <w:szCs w:val="20"/>
              </w:rPr>
              <w:t xml:space="preserve">        }</w:t>
            </w:r>
          </w:p>
          <w:p w:rsidRPr="00EB479B" w:rsidR="00471C9E" w:rsidP="00310808" w:rsidRDefault="00471C9E" w14:paraId="20589151" w14:textId="77777777">
            <w:pPr>
              <w:spacing w:after="0"/>
              <w:rPr>
                <w:rFonts w:ascii="Consolas" w:hAnsi="Consolas"/>
                <w:color w:val="auto"/>
                <w:sz w:val="20"/>
                <w:szCs w:val="20"/>
              </w:rPr>
            </w:pPr>
            <w:r w:rsidRPr="00EB479B">
              <w:rPr>
                <w:rFonts w:ascii="Consolas" w:hAnsi="Consolas"/>
                <w:color w:val="auto"/>
                <w:sz w:val="20"/>
                <w:szCs w:val="20"/>
              </w:rPr>
              <w:t xml:space="preserve">    ],</w:t>
            </w:r>
          </w:p>
          <w:p w:rsidRPr="00EB479B" w:rsidR="00471C9E" w:rsidP="00310808" w:rsidRDefault="00471C9E" w14:paraId="00CB9178" w14:textId="77777777">
            <w:pPr>
              <w:spacing w:after="0"/>
              <w:rPr>
                <w:rFonts w:ascii="Consolas" w:hAnsi="Consolas"/>
                <w:color w:val="auto"/>
                <w:sz w:val="20"/>
                <w:szCs w:val="20"/>
              </w:rPr>
            </w:pPr>
            <w:r w:rsidRPr="00EB479B">
              <w:rPr>
                <w:rFonts w:ascii="Consolas" w:hAnsi="Consolas"/>
                <w:color w:val="auto"/>
                <w:sz w:val="20"/>
                <w:szCs w:val="20"/>
              </w:rPr>
              <w:t xml:space="preserve">    "id": "9dfb25a3-19a3-49a7-8c6e-cbec08fff6c9"</w:t>
            </w:r>
          </w:p>
          <w:p w:rsidRPr="00EB479B" w:rsidR="00471C9E" w:rsidP="00310808" w:rsidRDefault="00471C9E" w14:paraId="1C984F2F" w14:textId="77777777">
            <w:pPr>
              <w:rPr>
                <w:rFonts w:ascii="Consolas" w:hAnsi="Consolas"/>
                <w:color w:val="auto"/>
                <w:sz w:val="20"/>
                <w:szCs w:val="20"/>
              </w:rPr>
            </w:pPr>
            <w:r w:rsidRPr="00EB479B">
              <w:rPr>
                <w:rFonts w:ascii="Consolas" w:hAnsi="Consolas"/>
                <w:color w:val="auto"/>
                <w:sz w:val="20"/>
                <w:szCs w:val="20"/>
              </w:rPr>
              <w:t>}</w:t>
            </w:r>
          </w:p>
        </w:tc>
      </w:tr>
    </w:tbl>
    <w:p w:rsidRPr="00A71A99" w:rsidR="00471C9E" w:rsidP="00471C9E" w:rsidRDefault="00471C9E" w14:paraId="398D0751" w14:textId="77777777"/>
    <w:p w:rsidR="00471C9E" w:rsidP="00471C9E" w:rsidRDefault="00471C9E" w14:paraId="725E7139" w14:textId="77777777">
      <w:pPr>
        <w:pStyle w:val="Heading2"/>
        <w:numPr>
          <w:ilvl w:val="0"/>
          <w:numId w:val="15"/>
        </w:numPr>
        <w:tabs>
          <w:tab w:val="num" w:pos="432"/>
        </w:tabs>
        <w:ind w:left="432" w:hanging="432"/>
      </w:pPr>
      <w:bookmarkStart w:name="_Toc110355013" w:id="73"/>
      <w:bookmarkStart w:name="_Toc110355625" w:id="74"/>
      <w:r>
        <w:t>Generated Diagnostic Report from GLH</w:t>
      </w:r>
      <w:bookmarkEnd w:id="73"/>
      <w:bookmarkEnd w:id="74"/>
    </w:p>
    <w:p w:rsidR="00471C9E" w:rsidP="00471C9E" w:rsidRDefault="00471C9E" w14:paraId="2C2A821B" w14:textId="77777777">
      <w:pPr>
        <w:pStyle w:val="Heading3"/>
        <w:numPr>
          <w:ilvl w:val="0"/>
          <w:numId w:val="0"/>
        </w:numPr>
        <w:ind w:left="960" w:hanging="960"/>
      </w:pPr>
      <w:bookmarkStart w:name="_Toc110355014" w:id="75"/>
      <w:r>
        <w:t>Request</w:t>
      </w:r>
      <w:bookmarkEnd w:id="75"/>
    </w:p>
    <w:p w:rsidRPr="00992B6C" w:rsidR="00471C9E" w:rsidP="00471C9E" w:rsidRDefault="00471C9E" w14:paraId="75CE1CF2" w14:textId="77777777">
      <w:r>
        <w:t>Note: Resource attached to reduce characters</w:t>
      </w:r>
    </w:p>
    <w:tbl>
      <w:tblPr>
        <w:tblStyle w:val="TableGrid"/>
        <w:tblW w:w="0" w:type="auto"/>
        <w:tblLook w:val="04A0" w:firstRow="1" w:lastRow="0" w:firstColumn="1" w:lastColumn="0" w:noHBand="0" w:noVBand="1"/>
      </w:tblPr>
      <w:tblGrid>
        <w:gridCol w:w="9016"/>
      </w:tblGrid>
      <w:tr w:rsidRPr="003B2933" w:rsidR="00471C9E" w:rsidTr="00310808" w14:paraId="11D622FB" w14:textId="77777777">
        <w:tc>
          <w:tcPr>
            <w:tcW w:w="9016" w:type="dxa"/>
          </w:tcPr>
          <w:p w:rsidRPr="003B2933" w:rsidR="00471C9E" w:rsidP="00310808" w:rsidRDefault="00471C9E" w14:paraId="7F3979A1" w14:textId="77777777">
            <w:pPr>
              <w:spacing w:after="0"/>
              <w:rPr>
                <w:rFonts w:ascii="Consolas" w:hAnsi="Consolas"/>
                <w:color w:val="auto"/>
                <w:sz w:val="20"/>
                <w:szCs w:val="20"/>
              </w:rPr>
            </w:pPr>
            <w:r w:rsidRPr="003B2933">
              <w:rPr>
                <w:rFonts w:ascii="Consolas" w:hAnsi="Consolas"/>
                <w:color w:val="auto"/>
                <w:sz w:val="20"/>
                <w:szCs w:val="20"/>
              </w:rPr>
              <w:t xml:space="preserve">POST </w:t>
            </w:r>
            <w:r>
              <w:rPr>
                <w:rFonts w:ascii="Consolas" w:hAnsi="Consolas"/>
                <w:sz w:val="20"/>
                <w:szCs w:val="20"/>
              </w:rPr>
              <w:t>/GMS</w:t>
            </w:r>
            <w:r w:rsidRPr="003B2933">
              <w:rPr>
                <w:rFonts w:ascii="Consolas" w:hAnsi="Consolas"/>
                <w:color w:val="auto"/>
                <w:sz w:val="20"/>
                <w:szCs w:val="20"/>
              </w:rPr>
              <w:t>/DiagnosticReport HTTP/1.1</w:t>
            </w:r>
          </w:p>
          <w:p w:rsidRPr="003B2933" w:rsidR="00471C9E" w:rsidP="00310808" w:rsidRDefault="00471C9E" w14:paraId="5AFC104B" w14:textId="77777777">
            <w:pPr>
              <w:spacing w:after="0"/>
              <w:rPr>
                <w:rFonts w:ascii="Consolas" w:hAnsi="Consolas"/>
                <w:color w:val="auto"/>
                <w:sz w:val="20"/>
                <w:szCs w:val="20"/>
              </w:rPr>
            </w:pPr>
            <w:r w:rsidRPr="003B2933">
              <w:rPr>
                <w:rFonts w:ascii="Consolas" w:hAnsi="Consolas"/>
                <w:color w:val="auto"/>
                <w:sz w:val="20"/>
                <w:szCs w:val="20"/>
              </w:rPr>
              <w:t xml:space="preserve">Host: </w:t>
            </w:r>
            <w:r>
              <w:rPr>
                <w:rFonts w:ascii="Consolas" w:hAnsi="Consolas"/>
                <w:sz w:val="20"/>
                <w:szCs w:val="20"/>
              </w:rPr>
              <w:t>api.service.nhs.uk</w:t>
            </w:r>
          </w:p>
          <w:p w:rsidRPr="003B2933" w:rsidR="00471C9E" w:rsidP="00310808" w:rsidRDefault="00471C9E" w14:paraId="130A025D" w14:textId="77777777">
            <w:pPr>
              <w:spacing w:after="0"/>
              <w:rPr>
                <w:rFonts w:ascii="Consolas" w:hAnsi="Consolas"/>
                <w:color w:val="auto"/>
                <w:sz w:val="20"/>
                <w:szCs w:val="20"/>
              </w:rPr>
            </w:pPr>
            <w:r w:rsidRPr="003B2933">
              <w:rPr>
                <w:rFonts w:ascii="Consolas" w:hAnsi="Consolas"/>
                <w:color w:val="auto"/>
                <w:sz w:val="20"/>
                <w:szCs w:val="20"/>
              </w:rPr>
              <w:t>Content-Type: application/json</w:t>
            </w:r>
          </w:p>
          <w:p w:rsidRPr="003B2933" w:rsidR="00471C9E" w:rsidP="00310808" w:rsidRDefault="00471C9E" w14:paraId="02095998" w14:textId="77777777">
            <w:pPr>
              <w:rPr>
                <w:rFonts w:ascii="Consolas" w:hAnsi="Consolas"/>
                <w:color w:val="auto"/>
                <w:sz w:val="20"/>
                <w:szCs w:val="20"/>
              </w:rPr>
            </w:pPr>
            <w:r w:rsidRPr="003B2933">
              <w:rPr>
                <w:rFonts w:ascii="Consolas" w:hAnsi="Consolas"/>
                <w:color w:val="auto"/>
                <w:sz w:val="20"/>
                <w:szCs w:val="20"/>
              </w:rPr>
              <w:lastRenderedPageBreak/>
              <w:t>Content-Length: 60059</w:t>
            </w:r>
          </w:p>
          <w:p w:rsidRPr="003B2933" w:rsidR="00471C9E" w:rsidP="00310808" w:rsidRDefault="00471C9E" w14:paraId="3BBECB59" w14:textId="77777777">
            <w:pPr>
              <w:rPr>
                <w:rFonts w:ascii="Consolas" w:hAnsi="Consolas"/>
                <w:color w:val="auto"/>
                <w:sz w:val="20"/>
                <w:szCs w:val="20"/>
              </w:rPr>
            </w:pPr>
          </w:p>
          <w:p w:rsidRPr="003B2933" w:rsidR="00471C9E" w:rsidP="00310808" w:rsidRDefault="00471C9E" w14:paraId="218BF8D7" w14:textId="77777777">
            <w:pPr>
              <w:rPr>
                <w:rFonts w:ascii="Consolas" w:hAnsi="Consolas"/>
                <w:color w:val="auto"/>
                <w:sz w:val="20"/>
                <w:szCs w:val="20"/>
              </w:rPr>
            </w:pPr>
            <w:r w:rsidRPr="003B2933">
              <w:rPr>
                <w:rFonts w:ascii="Consolas" w:hAnsi="Consolas"/>
                <w:color w:val="auto"/>
                <w:sz w:val="20"/>
                <w:szCs w:val="20"/>
              </w:rPr>
              <w:object w:dxaOrig="1539" w:dyaOrig="991" w14:anchorId="53DBFA74">
                <v:shape id="_x0000_i1026" style="width:77pt;height:49.5pt" o:ole="" type="#_x0000_t75">
                  <v:imagedata o:title="" r:id="rId38"/>
                </v:shape>
                <o:OLEObject Type="Embed" ProgID="Package" ShapeID="_x0000_i1026" DrawAspect="Icon" ObjectID="_1722246796" r:id="rId39"/>
              </w:object>
            </w:r>
          </w:p>
        </w:tc>
      </w:tr>
    </w:tbl>
    <w:p w:rsidRPr="00A71A99" w:rsidR="00471C9E" w:rsidP="00471C9E" w:rsidRDefault="00471C9E" w14:paraId="5F08A69D" w14:textId="77777777"/>
    <w:p w:rsidR="00471C9E" w:rsidP="00471C9E" w:rsidRDefault="00471C9E" w14:paraId="69ECAE0C" w14:textId="77777777">
      <w:pPr>
        <w:pStyle w:val="Heading3"/>
        <w:numPr>
          <w:ilvl w:val="0"/>
          <w:numId w:val="0"/>
        </w:numPr>
        <w:ind w:left="960" w:hanging="960"/>
      </w:pPr>
      <w:bookmarkStart w:name="_Toc110355015" w:id="76"/>
      <w:r>
        <w:t>Response</w:t>
      </w:r>
      <w:bookmarkEnd w:id="76"/>
    </w:p>
    <w:tbl>
      <w:tblPr>
        <w:tblStyle w:val="TableGrid"/>
        <w:tblW w:w="0" w:type="auto"/>
        <w:tblLook w:val="04A0" w:firstRow="1" w:lastRow="0" w:firstColumn="1" w:lastColumn="0" w:noHBand="0" w:noVBand="1"/>
      </w:tblPr>
      <w:tblGrid>
        <w:gridCol w:w="9016"/>
      </w:tblGrid>
      <w:tr w:rsidRPr="003B2933" w:rsidR="00471C9E" w:rsidTr="00310808" w14:paraId="405151D6" w14:textId="77777777">
        <w:tc>
          <w:tcPr>
            <w:tcW w:w="9016" w:type="dxa"/>
          </w:tcPr>
          <w:p w:rsidRPr="003B2933" w:rsidR="00471C9E" w:rsidP="00310808" w:rsidRDefault="00471C9E" w14:paraId="37DDFA78" w14:textId="77777777">
            <w:pPr>
              <w:rPr>
                <w:rFonts w:ascii="Consolas" w:hAnsi="Consolas"/>
                <w:color w:val="auto"/>
                <w:sz w:val="20"/>
                <w:szCs w:val="20"/>
              </w:rPr>
            </w:pPr>
            <w:r w:rsidRPr="003B2933">
              <w:rPr>
                <w:rFonts w:ascii="Consolas" w:hAnsi="Consolas"/>
                <w:color w:val="auto"/>
                <w:sz w:val="20"/>
                <w:szCs w:val="20"/>
              </w:rPr>
              <w:t>201 Created</w:t>
            </w:r>
          </w:p>
          <w:p w:rsidRPr="003B2933" w:rsidR="00471C9E" w:rsidP="00310808" w:rsidRDefault="00471C9E" w14:paraId="59DEADF3" w14:textId="77777777">
            <w:pPr>
              <w:rPr>
                <w:rFonts w:ascii="Consolas" w:hAnsi="Consolas"/>
                <w:color w:val="auto"/>
                <w:sz w:val="20"/>
                <w:szCs w:val="20"/>
              </w:rPr>
            </w:pPr>
            <w:r w:rsidRPr="003B2933">
              <w:rPr>
                <w:rFonts w:ascii="Consolas" w:hAnsi="Consolas"/>
                <w:color w:val="auto"/>
                <w:sz w:val="20"/>
                <w:szCs w:val="20"/>
              </w:rPr>
              <w:t>Date: Tue, 02 Aug 2022 14:29:36 GMT</w:t>
            </w:r>
          </w:p>
          <w:p w:rsidRPr="003B2933" w:rsidR="00471C9E" w:rsidP="00310808" w:rsidRDefault="00471C9E" w14:paraId="4EC433BE" w14:textId="77777777">
            <w:pPr>
              <w:rPr>
                <w:rFonts w:ascii="Consolas" w:hAnsi="Consolas"/>
                <w:color w:val="auto"/>
                <w:sz w:val="20"/>
                <w:szCs w:val="20"/>
              </w:rPr>
            </w:pPr>
            <w:r w:rsidRPr="003B2933">
              <w:rPr>
                <w:rFonts w:ascii="Consolas" w:hAnsi="Consolas"/>
                <w:color w:val="auto"/>
                <w:sz w:val="20"/>
                <w:szCs w:val="20"/>
              </w:rPr>
              <w:t>Content-Type: application/fhir+json; fhirVersion=4.0; charset=utf-8</w:t>
            </w:r>
          </w:p>
          <w:p w:rsidRPr="003B2933" w:rsidR="00471C9E" w:rsidP="00310808" w:rsidRDefault="00471C9E" w14:paraId="5801F283" w14:textId="77777777">
            <w:pPr>
              <w:rPr>
                <w:rFonts w:ascii="Consolas" w:hAnsi="Consolas"/>
                <w:color w:val="auto"/>
                <w:sz w:val="20"/>
                <w:szCs w:val="20"/>
              </w:rPr>
            </w:pPr>
            <w:r w:rsidRPr="003B2933">
              <w:rPr>
                <w:rFonts w:ascii="Consolas" w:hAnsi="Consolas"/>
                <w:color w:val="auto"/>
                <w:sz w:val="20"/>
                <w:szCs w:val="20"/>
              </w:rPr>
              <w:t>Content-Length: 60362</w:t>
            </w:r>
          </w:p>
          <w:p w:rsidRPr="003B2933" w:rsidR="00471C9E" w:rsidP="00310808" w:rsidRDefault="00471C9E" w14:paraId="5DC17A68" w14:textId="77777777">
            <w:pPr>
              <w:rPr>
                <w:rFonts w:ascii="Consolas" w:hAnsi="Consolas"/>
                <w:color w:val="auto"/>
                <w:sz w:val="20"/>
                <w:szCs w:val="20"/>
              </w:rPr>
            </w:pPr>
            <w:r w:rsidRPr="003B2933">
              <w:rPr>
                <w:rFonts w:ascii="Consolas" w:hAnsi="Consolas"/>
                <w:color w:val="auto"/>
                <w:sz w:val="20"/>
                <w:szCs w:val="20"/>
              </w:rPr>
              <w:t>Connection: keep-alive</w:t>
            </w:r>
          </w:p>
          <w:p w:rsidRPr="003B2933" w:rsidR="00471C9E" w:rsidP="00310808" w:rsidRDefault="00471C9E" w14:paraId="6281DA6B" w14:textId="77777777">
            <w:pPr>
              <w:rPr>
                <w:rFonts w:ascii="Consolas" w:hAnsi="Consolas"/>
                <w:color w:val="auto"/>
                <w:sz w:val="20"/>
                <w:szCs w:val="20"/>
              </w:rPr>
            </w:pPr>
            <w:r w:rsidRPr="003B2933">
              <w:rPr>
                <w:rFonts w:ascii="Consolas" w:hAnsi="Consolas"/>
                <w:color w:val="auto"/>
                <w:sz w:val="20"/>
                <w:szCs w:val="20"/>
              </w:rPr>
              <w:t>ETag: W/\"ca635b24-de18-4fcd-8a60-2c22e798b9f8\"</w:t>
            </w:r>
          </w:p>
          <w:p w:rsidRPr="003B2933" w:rsidR="00471C9E" w:rsidP="00310808" w:rsidRDefault="00471C9E" w14:paraId="2AA537A1" w14:textId="77777777">
            <w:pPr>
              <w:rPr>
                <w:rFonts w:ascii="Consolas" w:hAnsi="Consolas"/>
                <w:color w:val="auto"/>
                <w:sz w:val="20"/>
                <w:szCs w:val="20"/>
              </w:rPr>
            </w:pPr>
            <w:r w:rsidRPr="003B2933">
              <w:rPr>
                <w:rFonts w:ascii="Consolas" w:hAnsi="Consolas"/>
                <w:color w:val="auto"/>
                <w:sz w:val="20"/>
                <w:szCs w:val="20"/>
              </w:rPr>
              <w:t>Last-Modified: Tue, 02 Aug 2022 14:29:35 GMT</w:t>
            </w:r>
          </w:p>
          <w:p w:rsidRPr="003B2933" w:rsidR="00471C9E" w:rsidP="00310808" w:rsidRDefault="00471C9E" w14:paraId="1F53DF87" w14:textId="77777777">
            <w:pPr>
              <w:rPr>
                <w:rFonts w:ascii="Consolas" w:hAnsi="Consolas" w:eastAsiaTheme="minorHAnsi" w:cstheme="minorBidi"/>
                <w:color w:val="auto"/>
                <w:sz w:val="20"/>
                <w:szCs w:val="20"/>
              </w:rPr>
            </w:pPr>
            <w:r w:rsidRPr="003B2933">
              <w:rPr>
                <w:rFonts w:ascii="Consolas" w:hAnsi="Consolas"/>
                <w:color w:val="auto"/>
                <w:sz w:val="20"/>
                <w:szCs w:val="20"/>
              </w:rPr>
              <w:t>Location: https://</w:t>
            </w:r>
            <w:r>
              <w:rPr>
                <w:rFonts w:ascii="Consolas" w:hAnsi="Consolas"/>
                <w:sz w:val="20"/>
                <w:szCs w:val="20"/>
              </w:rPr>
              <w:t>api.service.nhs.uk</w:t>
            </w:r>
            <w:r w:rsidRPr="003B2933">
              <w:rPr>
                <w:rFonts w:ascii="Consolas" w:hAnsi="Consolas"/>
                <w:color w:val="auto"/>
                <w:sz w:val="20"/>
                <w:szCs w:val="20"/>
              </w:rPr>
              <w:t>/DiagnosticReport/c52c80dc-d553-4f94-9461-2a69b765fa7e/_history/ca635b24-de18-4fcd-8a60-2c22e798b9f8</w:t>
            </w:r>
          </w:p>
          <w:p w:rsidRPr="003B2933" w:rsidR="00471C9E" w:rsidP="00310808" w:rsidRDefault="00471C9E" w14:paraId="6FB2EED2" w14:textId="77777777">
            <w:pPr>
              <w:rPr>
                <w:rFonts w:ascii="Consolas" w:hAnsi="Consolas"/>
                <w:color w:val="auto"/>
                <w:sz w:val="20"/>
                <w:szCs w:val="20"/>
              </w:rPr>
            </w:pPr>
          </w:p>
          <w:p w:rsidRPr="002933D5" w:rsidR="00471C9E" w:rsidP="00310808" w:rsidRDefault="00471C9E" w14:paraId="3E80D1A5"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w:t>
            </w:r>
          </w:p>
          <w:p w:rsidRPr="002933D5" w:rsidR="00471C9E" w:rsidP="00310808" w:rsidRDefault="00471C9E" w14:paraId="6EF77B62"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resourceType": "DiagnosticReport",</w:t>
            </w:r>
          </w:p>
          <w:p w:rsidRPr="002933D5" w:rsidR="00471C9E" w:rsidP="00310808" w:rsidRDefault="00471C9E" w14:paraId="274553A4"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id": "c52c80dc-d553-4f94-9461-2a69b765fa7e",</w:t>
            </w:r>
          </w:p>
          <w:p w:rsidRPr="002933D5" w:rsidR="00471C9E" w:rsidP="00310808" w:rsidRDefault="00471C9E" w14:paraId="29A689EE"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meta": {</w:t>
            </w:r>
          </w:p>
          <w:p w:rsidRPr="002933D5" w:rsidR="00471C9E" w:rsidP="00310808" w:rsidRDefault="00471C9E" w14:paraId="750630A5"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profile": [</w:t>
            </w:r>
          </w:p>
          <w:p w:rsidRPr="002933D5" w:rsidR="00471C9E" w:rsidP="00310808" w:rsidRDefault="00471C9E" w14:paraId="09852B32"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https://fhir.hl7.org.uk/StructureDefinition/UKCore-DiagnosticReport"</w:t>
            </w:r>
          </w:p>
          <w:p w:rsidRPr="002933D5" w:rsidR="00471C9E" w:rsidP="00310808" w:rsidRDefault="00471C9E" w14:paraId="54D6DD60"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51F79F44"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versionId": "ca635b24-de18-4fcd-8a60-2c22e798b9f8",</w:t>
            </w:r>
          </w:p>
          <w:p w:rsidRPr="002933D5" w:rsidR="00471C9E" w:rsidP="00310808" w:rsidRDefault="00471C9E" w14:paraId="23A5C30E"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lastUpdated": "2022-08-02T14:51:46.939+00:00"</w:t>
            </w:r>
          </w:p>
          <w:p w:rsidRPr="002933D5" w:rsidR="00471C9E" w:rsidP="00310808" w:rsidRDefault="00471C9E" w14:paraId="2938B146"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7EF5A550"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text": {</w:t>
            </w:r>
          </w:p>
          <w:p w:rsidRPr="002933D5" w:rsidR="00471C9E" w:rsidP="00310808" w:rsidRDefault="00471C9E" w14:paraId="30D3FAEE"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status": "generated",</w:t>
            </w:r>
          </w:p>
          <w:p w:rsidRPr="002933D5" w:rsidR="00471C9E" w:rsidP="00310808" w:rsidRDefault="00471C9E" w14:paraId="4F4E4285"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div": "&lt;div xmlns=\"http://www.w3.org/1999/xhtml\"&gt;&lt;p&gt;&lt;b&gt;Generated Narrative&lt;/b&gt;&lt;/p&gt;&lt;div style=\"display: inline-block; background-color: #d9e0e7; padding: 6px; margin: 4px; border: 1px solid #8da1b4; border-radius: 5px; line-height: 60%\"&gt;&lt;p style=\"margin-bottom: 0px\"&gt;Resource &amp;quot; UKCore-DiagnosticReport-MichaelJonesReport-Example&amp;quot; &lt;/p&gt;&lt;/div&gt;&lt;/div&gt;"</w:t>
            </w:r>
          </w:p>
          <w:p w:rsidRPr="002933D5" w:rsidR="00471C9E" w:rsidP="00310808" w:rsidRDefault="00471C9E" w14:paraId="085ABBCA"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1BE2F533"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identifier": [</w:t>
            </w:r>
          </w:p>
          <w:p w:rsidRPr="002933D5" w:rsidR="00471C9E" w:rsidP="00310808" w:rsidRDefault="00471C9E" w14:paraId="6CE55D92"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3643A526"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system": "https://mft.nhs.uk/nwglh/lims",</w:t>
            </w:r>
          </w:p>
          <w:p w:rsidRPr="002933D5" w:rsidR="00471C9E" w:rsidP="00310808" w:rsidRDefault="00471C9E" w14:paraId="5C236710"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value": "DPYDGenomicReport",</w:t>
            </w:r>
          </w:p>
          <w:p w:rsidRPr="002933D5" w:rsidR="00471C9E" w:rsidP="00310808" w:rsidRDefault="00471C9E" w14:paraId="5535BCDC"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assigner": {</w:t>
            </w:r>
          </w:p>
          <w:p w:rsidRPr="002933D5" w:rsidR="00471C9E" w:rsidP="00310808" w:rsidRDefault="00471C9E" w14:paraId="099B1AEB"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reference": "https://</w:t>
            </w:r>
            <w:r>
              <w:rPr>
                <w:rFonts w:ascii="Consolas" w:hAnsi="Consolas" w:cs="Courier New"/>
                <w:sz w:val="20"/>
                <w:szCs w:val="20"/>
                <w:lang w:eastAsia="en-GB"/>
              </w:rPr>
              <w:t>api.service.nhs.uk</w:t>
            </w:r>
            <w:r w:rsidRPr="002933D5">
              <w:rPr>
                <w:rFonts w:ascii="Consolas" w:hAnsi="Consolas" w:cs="Courier New"/>
                <w:color w:val="auto"/>
                <w:sz w:val="20"/>
                <w:szCs w:val="20"/>
                <w:lang w:eastAsia="en-GB"/>
              </w:rPr>
              <w:t>/Organization/1b81b2e9-d428-4cf6-8d9f-b3f3e3833430"</w:t>
            </w:r>
          </w:p>
          <w:p w:rsidRPr="002933D5" w:rsidR="00471C9E" w:rsidP="00310808" w:rsidRDefault="00471C9E" w14:paraId="1E64586E"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lastRenderedPageBreak/>
              <w:t>            }</w:t>
            </w:r>
          </w:p>
          <w:p w:rsidRPr="002933D5" w:rsidR="00471C9E" w:rsidP="00310808" w:rsidRDefault="00471C9E" w14:paraId="0AA12A23"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63DA40B4"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46F117E0"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basedOn": [</w:t>
            </w:r>
          </w:p>
          <w:p w:rsidRPr="002933D5" w:rsidR="00471C9E" w:rsidP="00310808" w:rsidRDefault="00471C9E" w14:paraId="2A2DC817"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3961DA6B"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reference": "https://</w:t>
            </w:r>
            <w:r>
              <w:rPr>
                <w:rFonts w:ascii="Consolas" w:hAnsi="Consolas" w:cs="Courier New"/>
                <w:sz w:val="20"/>
                <w:szCs w:val="20"/>
                <w:lang w:eastAsia="en-GB"/>
              </w:rPr>
              <w:t>api.service.nhs.uk</w:t>
            </w:r>
            <w:r w:rsidRPr="002933D5">
              <w:rPr>
                <w:rFonts w:ascii="Consolas" w:hAnsi="Consolas" w:cs="Courier New"/>
                <w:color w:val="auto"/>
                <w:sz w:val="20"/>
                <w:szCs w:val="20"/>
                <w:lang w:eastAsia="en-GB"/>
              </w:rPr>
              <w:t>/ServiceRequest/7f70bb0c-5792-46d4-bbfd-c48cbcd3895b"</w:t>
            </w:r>
          </w:p>
          <w:p w:rsidRPr="002933D5" w:rsidR="00471C9E" w:rsidP="00310808" w:rsidRDefault="00471C9E" w14:paraId="7A052052"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31B5E7BF"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2A884AE7"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status": "final",</w:t>
            </w:r>
          </w:p>
          <w:p w:rsidRPr="002933D5" w:rsidR="00471C9E" w:rsidP="00310808" w:rsidRDefault="00471C9E" w14:paraId="49AE4274"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category": [</w:t>
            </w:r>
          </w:p>
          <w:p w:rsidRPr="002933D5" w:rsidR="00471C9E" w:rsidP="00310808" w:rsidRDefault="00471C9E" w14:paraId="3D38415F"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32309C33"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coding": [</w:t>
            </w:r>
          </w:p>
          <w:p w:rsidRPr="002933D5" w:rsidR="00471C9E" w:rsidP="00310808" w:rsidRDefault="00471C9E" w14:paraId="0DE51D55"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29A30053"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system": "http://terminology.hl7.org/CodeSystem/v2-0074",</w:t>
            </w:r>
          </w:p>
          <w:p w:rsidRPr="002933D5" w:rsidR="00471C9E" w:rsidP="00310808" w:rsidRDefault="00471C9E" w14:paraId="6D503DB3"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code": "LAB",</w:t>
            </w:r>
          </w:p>
          <w:p w:rsidRPr="002933D5" w:rsidR="00471C9E" w:rsidP="00310808" w:rsidRDefault="00471C9E" w14:paraId="3A5BFC28"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display": "Laboratory"</w:t>
            </w:r>
          </w:p>
          <w:p w:rsidRPr="002933D5" w:rsidR="00471C9E" w:rsidP="00310808" w:rsidRDefault="00471C9E" w14:paraId="75E55562"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7A097C0C"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58E8C47B"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74C680B7"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7E44EB1B"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code": {</w:t>
            </w:r>
          </w:p>
          <w:p w:rsidRPr="002933D5" w:rsidR="00471C9E" w:rsidP="00310808" w:rsidRDefault="00471C9E" w14:paraId="34FC6A1D"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coding": [</w:t>
            </w:r>
          </w:p>
          <w:p w:rsidRPr="002933D5" w:rsidR="00471C9E" w:rsidP="00310808" w:rsidRDefault="00471C9E" w14:paraId="527FA563"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05F8B26A"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system": "http://snomed.info/sct",</w:t>
            </w:r>
          </w:p>
          <w:p w:rsidRPr="002933D5" w:rsidR="00471C9E" w:rsidP="00310808" w:rsidRDefault="00471C9E" w14:paraId="30E1521E"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code": "4321000179101",</w:t>
            </w:r>
          </w:p>
          <w:p w:rsidRPr="002933D5" w:rsidR="00471C9E" w:rsidP="00310808" w:rsidRDefault="00471C9E" w14:paraId="4F1818EC"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display": "Hematology report (record artifact)"</w:t>
            </w:r>
          </w:p>
          <w:p w:rsidRPr="002933D5" w:rsidR="00471C9E" w:rsidP="00310808" w:rsidRDefault="00471C9E" w14:paraId="6A80EF45"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6F682C97"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0A8386BC"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72D480BB"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subject": {</w:t>
            </w:r>
          </w:p>
          <w:p w:rsidRPr="002933D5" w:rsidR="00471C9E" w:rsidP="00310808" w:rsidRDefault="00471C9E" w14:paraId="5D5B8D1A"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reference": "https://</w:t>
            </w:r>
            <w:r>
              <w:rPr>
                <w:rFonts w:ascii="Consolas" w:hAnsi="Consolas" w:cs="Courier New"/>
                <w:sz w:val="20"/>
                <w:szCs w:val="20"/>
                <w:lang w:eastAsia="en-GB"/>
              </w:rPr>
              <w:t>api.service.nhs.uk</w:t>
            </w:r>
            <w:r w:rsidRPr="002933D5">
              <w:rPr>
                <w:rFonts w:ascii="Consolas" w:hAnsi="Consolas" w:cs="Courier New"/>
                <w:color w:val="auto"/>
                <w:sz w:val="20"/>
                <w:szCs w:val="20"/>
                <w:lang w:eastAsia="en-GB"/>
              </w:rPr>
              <w:t>/Patient/f52cae9c-81eb-422c-be58-8363e72144aa"</w:t>
            </w:r>
          </w:p>
          <w:p w:rsidRPr="002933D5" w:rsidR="00471C9E" w:rsidP="00310808" w:rsidRDefault="00471C9E" w14:paraId="1C41125D"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076A2D31"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encounter": {</w:t>
            </w:r>
          </w:p>
          <w:p w:rsidRPr="002933D5" w:rsidR="00471C9E" w:rsidP="00310808" w:rsidRDefault="00471C9E" w14:paraId="0F545525"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display": "Encounter/UKCore-Encounter-OncologyConsultation-Example"</w:t>
            </w:r>
          </w:p>
          <w:p w:rsidRPr="002933D5" w:rsidR="00471C9E" w:rsidP="00310808" w:rsidRDefault="00471C9E" w14:paraId="31532397"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5D8925B4"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issued": "2022-07-15T09:00:00Z",</w:t>
            </w:r>
          </w:p>
          <w:p w:rsidRPr="002933D5" w:rsidR="00471C9E" w:rsidP="00310808" w:rsidRDefault="00471C9E" w14:paraId="71786006"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performer": [</w:t>
            </w:r>
          </w:p>
          <w:p w:rsidRPr="002933D5" w:rsidR="00471C9E" w:rsidP="00310808" w:rsidRDefault="00471C9E" w14:paraId="3208CD20"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16B223B6"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reference": "https://</w:t>
            </w:r>
            <w:r>
              <w:rPr>
                <w:rFonts w:ascii="Consolas" w:hAnsi="Consolas" w:cs="Courier New"/>
                <w:sz w:val="20"/>
                <w:szCs w:val="20"/>
                <w:lang w:eastAsia="en-GB"/>
              </w:rPr>
              <w:t>api.service.nhs.uk</w:t>
            </w:r>
            <w:r w:rsidRPr="002933D5">
              <w:rPr>
                <w:rFonts w:ascii="Consolas" w:hAnsi="Consolas" w:cs="Courier New"/>
                <w:color w:val="auto"/>
                <w:sz w:val="20"/>
                <w:szCs w:val="20"/>
                <w:lang w:eastAsia="en-GB"/>
              </w:rPr>
              <w:t>/Organization/1b81b2e9-d428-4cf6-8d9f-b3f3e3833430"</w:t>
            </w:r>
          </w:p>
          <w:p w:rsidRPr="002933D5" w:rsidR="00471C9E" w:rsidP="00310808" w:rsidRDefault="00471C9E" w14:paraId="4B10C3D9"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5D3647A7"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0667BA1F"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resultsInterpreter": [</w:t>
            </w:r>
          </w:p>
          <w:p w:rsidRPr="002933D5" w:rsidR="00471C9E" w:rsidP="00310808" w:rsidRDefault="00471C9E" w14:paraId="545BF2AE"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6679D89F"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identifier": {</w:t>
            </w:r>
          </w:p>
          <w:p w:rsidRPr="002933D5" w:rsidR="00471C9E" w:rsidP="00310808" w:rsidRDefault="00471C9E" w14:paraId="6B783CAD"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system": "https://fhir.nhs.uk/Id/ods-organization-code",</w:t>
            </w:r>
          </w:p>
          <w:p w:rsidRPr="002933D5" w:rsidR="00471C9E" w:rsidP="00310808" w:rsidRDefault="00471C9E" w14:paraId="7EBCAEC8"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value": "REP"</w:t>
            </w:r>
          </w:p>
          <w:p w:rsidRPr="002933D5" w:rsidR="00471C9E" w:rsidP="00310808" w:rsidRDefault="00471C9E" w14:paraId="278A2B44"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7AAA85DF"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7ADEC8B9"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lastRenderedPageBreak/>
              <w:t>    ],</w:t>
            </w:r>
          </w:p>
          <w:p w:rsidRPr="002933D5" w:rsidR="00471C9E" w:rsidP="00310808" w:rsidRDefault="00471C9E" w14:paraId="4FC76634"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specimen": [</w:t>
            </w:r>
          </w:p>
          <w:p w:rsidRPr="002933D5" w:rsidR="00471C9E" w:rsidP="00310808" w:rsidRDefault="00471C9E" w14:paraId="2FA8C29E"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783EE62F"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reference": "https://</w:t>
            </w:r>
            <w:r>
              <w:rPr>
                <w:rFonts w:ascii="Consolas" w:hAnsi="Consolas" w:cs="Courier New"/>
                <w:sz w:val="20"/>
                <w:szCs w:val="20"/>
                <w:lang w:eastAsia="en-GB"/>
              </w:rPr>
              <w:t>api.service.nhs.uk</w:t>
            </w:r>
            <w:r w:rsidRPr="002933D5">
              <w:rPr>
                <w:rFonts w:ascii="Consolas" w:hAnsi="Consolas" w:cs="Courier New"/>
                <w:color w:val="auto"/>
                <w:sz w:val="20"/>
                <w:szCs w:val="20"/>
                <w:lang w:eastAsia="en-GB"/>
              </w:rPr>
              <w:t>/Specimen/e64a0757-f092-47ff-ad36-e8ff0c3b6fa1"</w:t>
            </w:r>
          </w:p>
          <w:p w:rsidRPr="002933D5" w:rsidR="00471C9E" w:rsidP="00310808" w:rsidRDefault="00471C9E" w14:paraId="2011A185"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5F6E3C50"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230CB077"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conclusionCode": [</w:t>
            </w:r>
          </w:p>
          <w:p w:rsidRPr="002933D5" w:rsidR="00471C9E" w:rsidP="00310808" w:rsidRDefault="00471C9E" w14:paraId="38DA922F"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3426DD75"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coding": [</w:t>
            </w:r>
          </w:p>
          <w:p w:rsidRPr="002933D5" w:rsidR="00471C9E" w:rsidP="00310808" w:rsidRDefault="00471C9E" w14:paraId="520A96D0"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7B488413"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system": "http://snomed.info/sct",</w:t>
            </w:r>
          </w:p>
          <w:p w:rsidRPr="002933D5" w:rsidR="00471C9E" w:rsidP="00310808" w:rsidRDefault="00471C9E" w14:paraId="27FFB6ED"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code": "738542003",</w:t>
            </w:r>
          </w:p>
          <w:p w:rsidRPr="002933D5" w:rsidR="00471C9E" w:rsidP="00310808" w:rsidRDefault="00471C9E" w14:paraId="18197CD7"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display": "Dihydropyrimidine dehydrogenase poor metabolizer (finding)"</w:t>
            </w:r>
          </w:p>
          <w:p w:rsidRPr="002933D5" w:rsidR="00471C9E" w:rsidP="00310808" w:rsidRDefault="00471C9E" w14:paraId="24D6F64F"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65B402FF"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45E3E9B9"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538A2610"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75E31511"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presentedForm": [</w:t>
            </w:r>
          </w:p>
          <w:p w:rsidRPr="002933D5" w:rsidR="00471C9E" w:rsidP="00310808" w:rsidRDefault="00471C9E" w14:paraId="23AC248A"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1E02833F"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contentType": "application/pdf",</w:t>
            </w:r>
          </w:p>
          <w:p w:rsidRPr="002933D5" w:rsidR="00471C9E" w:rsidP="00310808" w:rsidRDefault="00471C9E" w14:paraId="6171DBCE"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language": "en-GB",</w:t>
            </w:r>
          </w:p>
          <w:p w:rsidRPr="003B2933" w:rsidR="00471C9E" w:rsidP="00310808" w:rsidRDefault="00471C9E" w14:paraId="680A5875" w14:textId="77777777">
            <w:pPr>
              <w:shd w:val="clear" w:color="auto" w:fill="FFFFFE"/>
              <w:spacing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data": "JVBERi0xLjQNJeLjz9</w:t>
            </w:r>
            <w:r w:rsidRPr="003B2933">
              <w:rPr>
                <w:rFonts w:ascii="Consolas" w:hAnsi="Consolas" w:cs="Courier New"/>
                <w:color w:val="auto"/>
                <w:sz w:val="20"/>
                <w:szCs w:val="20"/>
                <w:lang w:eastAsia="en-GB"/>
              </w:rPr>
              <w:t>&lt;&lt;DATA_TRUNCATED&gt;&gt;0KMTE2DQolJUVPRg0K",</w:t>
            </w:r>
          </w:p>
          <w:p w:rsidRPr="003B2933" w:rsidR="00471C9E" w:rsidP="00310808" w:rsidRDefault="00471C9E" w14:paraId="6FF06C8C" w14:textId="77777777">
            <w:pPr>
              <w:shd w:val="clear" w:color="auto" w:fill="FFFFFE"/>
              <w:spacing w:after="0" w:line="270" w:lineRule="atLeast"/>
              <w:rPr>
                <w:rFonts w:ascii="Consolas" w:hAnsi="Consolas" w:cs="Courier New"/>
                <w:color w:val="auto"/>
                <w:sz w:val="20"/>
                <w:szCs w:val="20"/>
                <w:lang w:eastAsia="en-GB"/>
              </w:rPr>
            </w:pPr>
            <w:r w:rsidRPr="003B2933">
              <w:rPr>
                <w:rFonts w:ascii="Consolas" w:hAnsi="Consolas" w:cs="Courier New"/>
                <w:color w:val="auto"/>
                <w:sz w:val="20"/>
                <w:szCs w:val="20"/>
                <w:lang w:eastAsia="en-GB"/>
              </w:rPr>
              <w:t>            "size": 539588,</w:t>
            </w:r>
          </w:p>
          <w:p w:rsidRPr="003B2933" w:rsidR="00471C9E" w:rsidP="00310808" w:rsidRDefault="00471C9E" w14:paraId="75813436" w14:textId="77777777">
            <w:pPr>
              <w:shd w:val="clear" w:color="auto" w:fill="FFFFFE"/>
              <w:spacing w:after="0" w:line="270" w:lineRule="atLeast"/>
              <w:rPr>
                <w:rFonts w:ascii="Consolas" w:hAnsi="Consolas" w:cs="Courier New"/>
                <w:color w:val="auto"/>
                <w:sz w:val="20"/>
                <w:szCs w:val="20"/>
                <w:lang w:eastAsia="en-GB"/>
              </w:rPr>
            </w:pPr>
            <w:r w:rsidRPr="003B2933">
              <w:rPr>
                <w:rFonts w:ascii="Consolas" w:hAnsi="Consolas" w:cs="Courier New"/>
                <w:color w:val="auto"/>
                <w:sz w:val="20"/>
                <w:szCs w:val="20"/>
                <w:lang w:eastAsia="en-GB"/>
              </w:rPr>
              <w:t>            "title": "Genomic Report for DPYD deficiency for Michael Jones",</w:t>
            </w:r>
          </w:p>
          <w:p w:rsidRPr="003B2933" w:rsidR="00471C9E" w:rsidP="00310808" w:rsidRDefault="00471C9E" w14:paraId="78BCF778" w14:textId="77777777">
            <w:pPr>
              <w:shd w:val="clear" w:color="auto" w:fill="FFFFFE"/>
              <w:spacing w:after="0" w:line="270" w:lineRule="atLeast"/>
              <w:rPr>
                <w:rFonts w:ascii="Consolas" w:hAnsi="Consolas" w:cs="Courier New"/>
                <w:color w:val="auto"/>
                <w:sz w:val="20"/>
                <w:szCs w:val="20"/>
                <w:lang w:eastAsia="en-GB"/>
              </w:rPr>
            </w:pPr>
            <w:r w:rsidRPr="003B2933">
              <w:rPr>
                <w:rFonts w:ascii="Consolas" w:hAnsi="Consolas" w:cs="Courier New"/>
                <w:color w:val="auto"/>
                <w:sz w:val="20"/>
                <w:szCs w:val="20"/>
                <w:lang w:eastAsia="en-GB"/>
              </w:rPr>
              <w:t>            "creation": "2022-07-15T09:00:00Z"</w:t>
            </w:r>
          </w:p>
          <w:p w:rsidRPr="003B2933" w:rsidR="00471C9E" w:rsidP="00310808" w:rsidRDefault="00471C9E" w14:paraId="046EC08A" w14:textId="77777777">
            <w:pPr>
              <w:shd w:val="clear" w:color="auto" w:fill="FFFFFE"/>
              <w:spacing w:after="0" w:line="270" w:lineRule="atLeast"/>
              <w:rPr>
                <w:rFonts w:ascii="Consolas" w:hAnsi="Consolas" w:cs="Courier New"/>
                <w:color w:val="auto"/>
                <w:sz w:val="20"/>
                <w:szCs w:val="20"/>
                <w:lang w:eastAsia="en-GB"/>
              </w:rPr>
            </w:pPr>
            <w:r w:rsidRPr="003B2933">
              <w:rPr>
                <w:rFonts w:ascii="Consolas" w:hAnsi="Consolas" w:cs="Courier New"/>
                <w:color w:val="auto"/>
                <w:sz w:val="20"/>
                <w:szCs w:val="20"/>
                <w:lang w:eastAsia="en-GB"/>
              </w:rPr>
              <w:t>        }</w:t>
            </w:r>
          </w:p>
          <w:p w:rsidRPr="003B2933" w:rsidR="00471C9E" w:rsidP="00310808" w:rsidRDefault="00471C9E" w14:paraId="27DD310C" w14:textId="77777777">
            <w:pPr>
              <w:shd w:val="clear" w:color="auto" w:fill="FFFFFE"/>
              <w:spacing w:after="0" w:line="270" w:lineRule="atLeast"/>
              <w:rPr>
                <w:rFonts w:ascii="Consolas" w:hAnsi="Consolas" w:cs="Courier New"/>
                <w:color w:val="auto"/>
                <w:sz w:val="20"/>
                <w:szCs w:val="20"/>
                <w:lang w:eastAsia="en-GB"/>
              </w:rPr>
            </w:pPr>
            <w:r w:rsidRPr="003B2933">
              <w:rPr>
                <w:rFonts w:ascii="Consolas" w:hAnsi="Consolas" w:cs="Courier New"/>
                <w:color w:val="auto"/>
                <w:sz w:val="20"/>
                <w:szCs w:val="20"/>
                <w:lang w:eastAsia="en-GB"/>
              </w:rPr>
              <w:t>    ]</w:t>
            </w:r>
          </w:p>
          <w:p w:rsidRPr="003B2933" w:rsidR="00471C9E" w:rsidP="00310808" w:rsidRDefault="00471C9E" w14:paraId="6BAF54B3" w14:textId="77777777">
            <w:pPr>
              <w:shd w:val="clear" w:color="auto" w:fill="FFFFFE"/>
              <w:spacing w:line="270" w:lineRule="atLeast"/>
              <w:rPr>
                <w:rFonts w:ascii="Consolas" w:hAnsi="Consolas" w:cs="Courier New"/>
                <w:color w:val="auto"/>
                <w:sz w:val="20"/>
                <w:szCs w:val="20"/>
                <w:lang w:eastAsia="en-GB"/>
              </w:rPr>
            </w:pPr>
            <w:r w:rsidRPr="003B2933">
              <w:rPr>
                <w:rFonts w:ascii="Consolas" w:hAnsi="Consolas" w:cs="Courier New"/>
                <w:color w:val="auto"/>
                <w:sz w:val="20"/>
                <w:szCs w:val="20"/>
                <w:lang w:eastAsia="en-GB"/>
              </w:rPr>
              <w:t>}</w:t>
            </w:r>
          </w:p>
        </w:tc>
      </w:tr>
    </w:tbl>
    <w:p w:rsidRPr="00A71A99" w:rsidR="00471C9E" w:rsidP="00471C9E" w:rsidRDefault="00471C9E" w14:paraId="0ABD4D7F" w14:textId="77777777"/>
    <w:p w:rsidR="00471C9E" w:rsidP="00471C9E" w:rsidRDefault="00471C9E" w14:paraId="1B52B0F2" w14:textId="77777777">
      <w:pPr>
        <w:pStyle w:val="Heading2"/>
        <w:numPr>
          <w:ilvl w:val="0"/>
          <w:numId w:val="15"/>
        </w:numPr>
        <w:tabs>
          <w:tab w:val="num" w:pos="432"/>
        </w:tabs>
        <w:ind w:left="432" w:hanging="432"/>
      </w:pPr>
      <w:bookmarkStart w:name="_Toc110355016" w:id="77"/>
      <w:bookmarkStart w:name="_Toc110355626" w:id="78"/>
      <w:r>
        <w:t>Report of Task complete</w:t>
      </w:r>
      <w:bookmarkEnd w:id="77"/>
      <w:bookmarkEnd w:id="78"/>
    </w:p>
    <w:p w:rsidR="00471C9E" w:rsidP="00471C9E" w:rsidRDefault="00471C9E" w14:paraId="4E5AE30B" w14:textId="77777777">
      <w:pPr>
        <w:pStyle w:val="Heading3"/>
        <w:numPr>
          <w:ilvl w:val="0"/>
          <w:numId w:val="0"/>
        </w:numPr>
        <w:ind w:left="960" w:hanging="960"/>
      </w:pPr>
      <w:bookmarkStart w:name="_Toc110355017" w:id="79"/>
      <w:r>
        <w:t>Request</w:t>
      </w:r>
      <w:bookmarkEnd w:id="79"/>
    </w:p>
    <w:tbl>
      <w:tblPr>
        <w:tblStyle w:val="TableGrid"/>
        <w:tblW w:w="0" w:type="auto"/>
        <w:tblLook w:val="04A0" w:firstRow="1" w:lastRow="0" w:firstColumn="1" w:lastColumn="0" w:noHBand="0" w:noVBand="1"/>
      </w:tblPr>
      <w:tblGrid>
        <w:gridCol w:w="9016"/>
      </w:tblGrid>
      <w:tr w:rsidRPr="004413A2" w:rsidR="00471C9E" w:rsidTr="00310808" w14:paraId="2E303968" w14:textId="77777777">
        <w:tc>
          <w:tcPr>
            <w:tcW w:w="9016" w:type="dxa"/>
          </w:tcPr>
          <w:p w:rsidRPr="004413A2" w:rsidR="00471C9E" w:rsidP="00310808" w:rsidRDefault="00471C9E" w14:paraId="0FC50081" w14:textId="77777777">
            <w:pPr>
              <w:spacing w:after="0"/>
              <w:rPr>
                <w:rFonts w:ascii="Consolas" w:hAnsi="Consolas"/>
                <w:color w:val="auto"/>
                <w:sz w:val="20"/>
                <w:szCs w:val="20"/>
              </w:rPr>
            </w:pPr>
            <w:r w:rsidRPr="004413A2">
              <w:rPr>
                <w:rFonts w:ascii="Consolas" w:hAnsi="Consolas"/>
                <w:color w:val="auto"/>
                <w:sz w:val="20"/>
                <w:szCs w:val="20"/>
              </w:rPr>
              <w:t xml:space="preserve">PUT </w:t>
            </w:r>
            <w:r>
              <w:rPr>
                <w:rFonts w:ascii="Consolas" w:hAnsi="Consolas"/>
                <w:sz w:val="20"/>
                <w:szCs w:val="20"/>
              </w:rPr>
              <w:t>/GMS</w:t>
            </w:r>
            <w:r w:rsidRPr="004413A2">
              <w:rPr>
                <w:rFonts w:ascii="Consolas" w:hAnsi="Consolas"/>
                <w:color w:val="auto"/>
                <w:sz w:val="20"/>
                <w:szCs w:val="20"/>
              </w:rPr>
              <w:t>/Task/a3f6af00-894e-4959-9530-d30d5b25893a HTTP/1.1</w:t>
            </w:r>
          </w:p>
          <w:p w:rsidRPr="004413A2" w:rsidR="00471C9E" w:rsidP="00310808" w:rsidRDefault="00471C9E" w14:paraId="13B110BC" w14:textId="77777777">
            <w:pPr>
              <w:spacing w:after="0"/>
              <w:rPr>
                <w:rFonts w:ascii="Consolas" w:hAnsi="Consolas"/>
                <w:color w:val="auto"/>
                <w:sz w:val="20"/>
                <w:szCs w:val="20"/>
              </w:rPr>
            </w:pPr>
            <w:r w:rsidRPr="004413A2">
              <w:rPr>
                <w:rFonts w:ascii="Consolas" w:hAnsi="Consolas"/>
                <w:color w:val="auto"/>
                <w:sz w:val="20"/>
                <w:szCs w:val="20"/>
              </w:rPr>
              <w:t xml:space="preserve">Host: </w:t>
            </w:r>
            <w:r>
              <w:rPr>
                <w:rFonts w:ascii="Consolas" w:hAnsi="Consolas"/>
                <w:sz w:val="20"/>
                <w:szCs w:val="20"/>
              </w:rPr>
              <w:t>api.service.nhs.uk</w:t>
            </w:r>
          </w:p>
          <w:p w:rsidRPr="004413A2" w:rsidR="00471C9E" w:rsidP="00310808" w:rsidRDefault="00471C9E" w14:paraId="0ADBB4CC" w14:textId="77777777">
            <w:pPr>
              <w:spacing w:after="0"/>
              <w:rPr>
                <w:rFonts w:ascii="Consolas" w:hAnsi="Consolas"/>
                <w:color w:val="auto"/>
                <w:sz w:val="20"/>
                <w:szCs w:val="20"/>
              </w:rPr>
            </w:pPr>
            <w:r w:rsidRPr="004413A2">
              <w:rPr>
                <w:rFonts w:ascii="Consolas" w:hAnsi="Consolas"/>
                <w:color w:val="auto"/>
                <w:sz w:val="20"/>
                <w:szCs w:val="20"/>
              </w:rPr>
              <w:t>Content-Type: application/json</w:t>
            </w:r>
          </w:p>
          <w:p w:rsidRPr="004413A2" w:rsidR="00471C9E" w:rsidP="00310808" w:rsidRDefault="00471C9E" w14:paraId="29B3A7F0" w14:textId="77777777">
            <w:pPr>
              <w:spacing w:after="0"/>
              <w:rPr>
                <w:rFonts w:ascii="Consolas" w:hAnsi="Consolas"/>
                <w:color w:val="auto"/>
                <w:sz w:val="20"/>
                <w:szCs w:val="20"/>
              </w:rPr>
            </w:pPr>
            <w:r w:rsidRPr="004413A2">
              <w:rPr>
                <w:rFonts w:ascii="Consolas" w:hAnsi="Consolas"/>
                <w:color w:val="auto"/>
                <w:sz w:val="20"/>
                <w:szCs w:val="20"/>
              </w:rPr>
              <w:t>Content-Length: 2844</w:t>
            </w:r>
          </w:p>
          <w:p w:rsidRPr="004413A2" w:rsidR="00471C9E" w:rsidP="00310808" w:rsidRDefault="00471C9E" w14:paraId="6C3E7402" w14:textId="77777777">
            <w:pPr>
              <w:spacing w:after="0"/>
              <w:rPr>
                <w:rFonts w:ascii="Consolas" w:hAnsi="Consolas"/>
                <w:color w:val="auto"/>
                <w:sz w:val="20"/>
                <w:szCs w:val="20"/>
              </w:rPr>
            </w:pPr>
          </w:p>
          <w:p w:rsidRPr="004413A2" w:rsidR="00471C9E" w:rsidP="00310808" w:rsidRDefault="00471C9E" w14:paraId="32F5580E" w14:textId="77777777">
            <w:pPr>
              <w:spacing w:after="0"/>
              <w:rPr>
                <w:rFonts w:ascii="Consolas" w:hAnsi="Consolas"/>
                <w:color w:val="auto"/>
                <w:sz w:val="20"/>
                <w:szCs w:val="20"/>
              </w:rPr>
            </w:pPr>
            <w:r w:rsidRPr="004413A2">
              <w:rPr>
                <w:rFonts w:ascii="Consolas" w:hAnsi="Consolas"/>
                <w:color w:val="auto"/>
                <w:sz w:val="20"/>
                <w:szCs w:val="20"/>
              </w:rPr>
              <w:t>{</w:t>
            </w:r>
          </w:p>
          <w:p w:rsidRPr="004413A2" w:rsidR="00471C9E" w:rsidP="00310808" w:rsidRDefault="00471C9E" w14:paraId="093FD726" w14:textId="77777777">
            <w:pPr>
              <w:spacing w:after="0"/>
              <w:rPr>
                <w:rFonts w:ascii="Consolas" w:hAnsi="Consolas"/>
                <w:color w:val="auto"/>
                <w:sz w:val="20"/>
                <w:szCs w:val="20"/>
              </w:rPr>
            </w:pPr>
            <w:r w:rsidRPr="004413A2">
              <w:rPr>
                <w:rFonts w:ascii="Consolas" w:hAnsi="Consolas"/>
                <w:color w:val="auto"/>
                <w:sz w:val="20"/>
                <w:szCs w:val="20"/>
              </w:rPr>
              <w:t xml:space="preserve">    "resourceType": "Task",</w:t>
            </w:r>
          </w:p>
          <w:p w:rsidRPr="004413A2" w:rsidR="00471C9E" w:rsidP="00310808" w:rsidRDefault="00471C9E" w14:paraId="712D79E9" w14:textId="77777777">
            <w:pPr>
              <w:spacing w:after="0"/>
              <w:rPr>
                <w:rFonts w:ascii="Consolas" w:hAnsi="Consolas"/>
                <w:color w:val="auto"/>
                <w:sz w:val="20"/>
                <w:szCs w:val="20"/>
              </w:rPr>
            </w:pPr>
            <w:r w:rsidRPr="004413A2">
              <w:rPr>
                <w:rFonts w:ascii="Consolas" w:hAnsi="Consolas"/>
                <w:color w:val="auto"/>
                <w:sz w:val="20"/>
                <w:szCs w:val="20"/>
              </w:rPr>
              <w:t xml:space="preserve">    "id": "a3f6af00-894e-4959-9530-d30d5b25893a",</w:t>
            </w:r>
          </w:p>
          <w:p w:rsidRPr="004413A2" w:rsidR="00471C9E" w:rsidP="00310808" w:rsidRDefault="00471C9E" w14:paraId="78AAC6D1" w14:textId="77777777">
            <w:pPr>
              <w:spacing w:after="0"/>
              <w:rPr>
                <w:rFonts w:ascii="Consolas" w:hAnsi="Consolas"/>
                <w:color w:val="auto"/>
                <w:sz w:val="20"/>
                <w:szCs w:val="20"/>
              </w:rPr>
            </w:pPr>
            <w:r w:rsidRPr="004413A2">
              <w:rPr>
                <w:rFonts w:ascii="Consolas" w:hAnsi="Consolas"/>
                <w:color w:val="auto"/>
                <w:sz w:val="20"/>
                <w:szCs w:val="20"/>
              </w:rPr>
              <w:t xml:space="preserve">    "text": {</w:t>
            </w:r>
          </w:p>
          <w:p w:rsidRPr="004413A2" w:rsidR="00471C9E" w:rsidP="00310808" w:rsidRDefault="00471C9E" w14:paraId="4A9A44C6" w14:textId="77777777">
            <w:pPr>
              <w:spacing w:after="0"/>
              <w:rPr>
                <w:rFonts w:ascii="Consolas" w:hAnsi="Consolas"/>
                <w:color w:val="auto"/>
                <w:sz w:val="20"/>
                <w:szCs w:val="20"/>
              </w:rPr>
            </w:pPr>
            <w:r w:rsidRPr="004413A2">
              <w:rPr>
                <w:rFonts w:ascii="Consolas" w:hAnsi="Consolas"/>
                <w:color w:val="auto"/>
                <w:sz w:val="20"/>
                <w:szCs w:val="20"/>
              </w:rPr>
              <w:t xml:space="preserve">        "status": "generated",</w:t>
            </w:r>
          </w:p>
          <w:p w:rsidRPr="004413A2" w:rsidR="00471C9E" w:rsidP="00310808" w:rsidRDefault="00471C9E" w14:paraId="1B4D3BB8" w14:textId="77777777">
            <w:pPr>
              <w:spacing w:after="0"/>
              <w:rPr>
                <w:rFonts w:ascii="Consolas" w:hAnsi="Consolas"/>
                <w:color w:val="auto"/>
                <w:sz w:val="20"/>
                <w:szCs w:val="20"/>
              </w:rPr>
            </w:pPr>
            <w:r w:rsidRPr="004413A2">
              <w:rPr>
                <w:rFonts w:ascii="Consolas" w:hAnsi="Consolas"/>
                <w:color w:val="auto"/>
                <w:sz w:val="20"/>
                <w:szCs w:val="20"/>
              </w:rPr>
              <w:t xml:space="preserve">        "div": "&lt;div xmlns=\"http://www.w3.org/1999/xhtml\"&gt;&lt;p&gt;&lt;b&gt;Generated Narrative&lt;/b&gt;&lt;/p&gt;&lt;div style=\"display: inline-block; background-color: #d9e0e7; padding: 6px; margin: 4px; border: 1px solid #8da1b4; border-radius: 5px; line-height: 60%\"&gt;&lt;p style=\"margin-bottom: 0px\"&gt;Resource &amp;quot; UKCore-Task-DPYDSequencingTask-Example&amp;quot; &lt;/p&gt;&lt;/div&gt;&lt;/div&gt;"</w:t>
            </w:r>
          </w:p>
          <w:p w:rsidRPr="004413A2" w:rsidR="00471C9E" w:rsidP="00310808" w:rsidRDefault="00471C9E" w14:paraId="7CF8C8DF" w14:textId="77777777">
            <w:pPr>
              <w:spacing w:after="0"/>
              <w:rPr>
                <w:rFonts w:ascii="Consolas" w:hAnsi="Consolas"/>
                <w:color w:val="auto"/>
                <w:sz w:val="20"/>
                <w:szCs w:val="20"/>
              </w:rPr>
            </w:pPr>
            <w:r w:rsidRPr="004413A2">
              <w:rPr>
                <w:rFonts w:ascii="Consolas" w:hAnsi="Consolas"/>
                <w:color w:val="auto"/>
                <w:sz w:val="20"/>
                <w:szCs w:val="20"/>
              </w:rPr>
              <w:t xml:space="preserve">    },</w:t>
            </w:r>
          </w:p>
          <w:p w:rsidRPr="004413A2" w:rsidR="00471C9E" w:rsidP="00310808" w:rsidRDefault="00471C9E" w14:paraId="6F3F1AB4" w14:textId="77777777">
            <w:pPr>
              <w:spacing w:after="0"/>
              <w:rPr>
                <w:rFonts w:ascii="Consolas" w:hAnsi="Consolas"/>
                <w:color w:val="auto"/>
                <w:sz w:val="20"/>
                <w:szCs w:val="20"/>
              </w:rPr>
            </w:pPr>
            <w:r w:rsidRPr="004413A2">
              <w:rPr>
                <w:rFonts w:ascii="Consolas" w:hAnsi="Consolas"/>
                <w:color w:val="auto"/>
                <w:sz w:val="20"/>
                <w:szCs w:val="20"/>
              </w:rPr>
              <w:t xml:space="preserve">    "identifier": [</w:t>
            </w:r>
          </w:p>
          <w:p w:rsidRPr="004413A2" w:rsidR="00471C9E" w:rsidP="00310808" w:rsidRDefault="00471C9E" w14:paraId="62F069CB" w14:textId="77777777">
            <w:pPr>
              <w:spacing w:after="0"/>
              <w:rPr>
                <w:rFonts w:ascii="Consolas" w:hAnsi="Consolas"/>
                <w:color w:val="auto"/>
                <w:sz w:val="20"/>
                <w:szCs w:val="20"/>
              </w:rPr>
            </w:pPr>
            <w:r w:rsidRPr="004413A2">
              <w:rPr>
                <w:rFonts w:ascii="Consolas" w:hAnsi="Consolas"/>
                <w:color w:val="auto"/>
                <w:sz w:val="20"/>
                <w:szCs w:val="20"/>
              </w:rPr>
              <w:lastRenderedPageBreak/>
              <w:t xml:space="preserve">        {</w:t>
            </w:r>
          </w:p>
          <w:p w:rsidRPr="004413A2" w:rsidR="00471C9E" w:rsidP="00310808" w:rsidRDefault="00471C9E" w14:paraId="3C177B12" w14:textId="77777777">
            <w:pPr>
              <w:spacing w:after="0"/>
              <w:rPr>
                <w:rFonts w:ascii="Consolas" w:hAnsi="Consolas"/>
                <w:color w:val="auto"/>
                <w:sz w:val="20"/>
                <w:szCs w:val="20"/>
              </w:rPr>
            </w:pPr>
            <w:r w:rsidRPr="004413A2">
              <w:rPr>
                <w:rFonts w:ascii="Consolas" w:hAnsi="Consolas"/>
                <w:color w:val="auto"/>
                <w:sz w:val="20"/>
                <w:szCs w:val="20"/>
              </w:rPr>
              <w:t xml:space="preserve">            "system": "https://mft.nhs.uk/nwglh/lims",</w:t>
            </w:r>
          </w:p>
          <w:p w:rsidRPr="004413A2" w:rsidR="00471C9E" w:rsidP="00310808" w:rsidRDefault="00471C9E" w14:paraId="6BD931B6" w14:textId="77777777">
            <w:pPr>
              <w:spacing w:after="0"/>
              <w:rPr>
                <w:rFonts w:ascii="Consolas" w:hAnsi="Consolas"/>
                <w:color w:val="auto"/>
                <w:sz w:val="20"/>
                <w:szCs w:val="20"/>
              </w:rPr>
            </w:pPr>
            <w:r w:rsidRPr="004413A2">
              <w:rPr>
                <w:rFonts w:ascii="Consolas" w:hAnsi="Consolas"/>
                <w:color w:val="auto"/>
                <w:sz w:val="20"/>
                <w:szCs w:val="20"/>
              </w:rPr>
              <w:t xml:space="preserve">            "value": "DPYDSequencingTask"</w:t>
            </w:r>
          </w:p>
          <w:p w:rsidRPr="004413A2" w:rsidR="00471C9E" w:rsidP="00310808" w:rsidRDefault="00471C9E" w14:paraId="0654FA99" w14:textId="77777777">
            <w:pPr>
              <w:spacing w:after="0"/>
              <w:rPr>
                <w:rFonts w:ascii="Consolas" w:hAnsi="Consolas"/>
                <w:color w:val="auto"/>
                <w:sz w:val="20"/>
                <w:szCs w:val="20"/>
              </w:rPr>
            </w:pPr>
            <w:r w:rsidRPr="004413A2">
              <w:rPr>
                <w:rFonts w:ascii="Consolas" w:hAnsi="Consolas"/>
                <w:color w:val="auto"/>
                <w:sz w:val="20"/>
                <w:szCs w:val="20"/>
              </w:rPr>
              <w:t xml:space="preserve">        }</w:t>
            </w:r>
          </w:p>
          <w:p w:rsidRPr="004413A2" w:rsidR="00471C9E" w:rsidP="00310808" w:rsidRDefault="00471C9E" w14:paraId="051E6D38" w14:textId="77777777">
            <w:pPr>
              <w:spacing w:after="0"/>
              <w:rPr>
                <w:rFonts w:ascii="Consolas" w:hAnsi="Consolas"/>
                <w:color w:val="auto"/>
                <w:sz w:val="20"/>
                <w:szCs w:val="20"/>
              </w:rPr>
            </w:pPr>
            <w:r w:rsidRPr="004413A2">
              <w:rPr>
                <w:rFonts w:ascii="Consolas" w:hAnsi="Consolas"/>
                <w:color w:val="auto"/>
                <w:sz w:val="20"/>
                <w:szCs w:val="20"/>
              </w:rPr>
              <w:t xml:space="preserve">    ],</w:t>
            </w:r>
          </w:p>
          <w:p w:rsidRPr="004413A2" w:rsidR="00471C9E" w:rsidP="00310808" w:rsidRDefault="00471C9E" w14:paraId="7B50A235" w14:textId="77777777">
            <w:pPr>
              <w:spacing w:after="0"/>
              <w:rPr>
                <w:rFonts w:ascii="Consolas" w:hAnsi="Consolas"/>
                <w:color w:val="auto"/>
                <w:sz w:val="20"/>
                <w:szCs w:val="20"/>
              </w:rPr>
            </w:pPr>
            <w:r w:rsidRPr="004413A2">
              <w:rPr>
                <w:rFonts w:ascii="Consolas" w:hAnsi="Consolas"/>
                <w:color w:val="auto"/>
                <w:sz w:val="20"/>
                <w:szCs w:val="20"/>
              </w:rPr>
              <w:t xml:space="preserve">    "instantiatesUri": "https://www.england.nhs.uk/wp-content/uploads/2020/11/1869-dpyd-policy-statement.pdf",</w:t>
            </w:r>
          </w:p>
          <w:p w:rsidRPr="004413A2" w:rsidR="00471C9E" w:rsidP="00310808" w:rsidRDefault="00471C9E" w14:paraId="5F6BB32E" w14:textId="77777777">
            <w:pPr>
              <w:spacing w:after="0"/>
              <w:rPr>
                <w:rFonts w:ascii="Consolas" w:hAnsi="Consolas"/>
                <w:color w:val="auto"/>
                <w:sz w:val="20"/>
                <w:szCs w:val="20"/>
              </w:rPr>
            </w:pPr>
            <w:r w:rsidRPr="004413A2">
              <w:rPr>
                <w:rFonts w:ascii="Consolas" w:hAnsi="Consolas"/>
                <w:color w:val="auto"/>
                <w:sz w:val="20"/>
                <w:szCs w:val="20"/>
              </w:rPr>
              <w:t xml:space="preserve">    "partOf": [</w:t>
            </w:r>
          </w:p>
          <w:p w:rsidRPr="004413A2" w:rsidR="00471C9E" w:rsidP="00310808" w:rsidRDefault="00471C9E" w14:paraId="41C5C327" w14:textId="77777777">
            <w:pPr>
              <w:spacing w:after="0"/>
              <w:rPr>
                <w:rFonts w:ascii="Consolas" w:hAnsi="Consolas"/>
                <w:color w:val="auto"/>
                <w:sz w:val="20"/>
                <w:szCs w:val="20"/>
              </w:rPr>
            </w:pPr>
            <w:r w:rsidRPr="004413A2">
              <w:rPr>
                <w:rFonts w:ascii="Consolas" w:hAnsi="Consolas"/>
                <w:color w:val="auto"/>
                <w:sz w:val="20"/>
                <w:szCs w:val="20"/>
              </w:rPr>
              <w:t xml:space="preserve">        {</w:t>
            </w:r>
          </w:p>
          <w:p w:rsidRPr="004413A2" w:rsidR="00471C9E" w:rsidP="00310808" w:rsidRDefault="00471C9E" w14:paraId="5ADC8808" w14:textId="77777777">
            <w:pPr>
              <w:spacing w:after="0"/>
              <w:rPr>
                <w:rFonts w:ascii="Consolas" w:hAnsi="Consolas"/>
                <w:color w:val="auto"/>
                <w:sz w:val="20"/>
                <w:szCs w:val="20"/>
              </w:rPr>
            </w:pPr>
            <w:r w:rsidRPr="004413A2">
              <w:rPr>
                <w:rFonts w:ascii="Consolas" w:hAnsi="Consolas"/>
                <w:color w:val="auto"/>
                <w:sz w:val="20"/>
                <w:szCs w:val="20"/>
              </w:rPr>
              <w:t xml:space="preserve">            "display": "Task/UKCore-Task-ParentTask-Example"</w:t>
            </w:r>
          </w:p>
          <w:p w:rsidRPr="004413A2" w:rsidR="00471C9E" w:rsidP="00310808" w:rsidRDefault="00471C9E" w14:paraId="595B8514" w14:textId="77777777">
            <w:pPr>
              <w:spacing w:after="0"/>
              <w:rPr>
                <w:rFonts w:ascii="Consolas" w:hAnsi="Consolas"/>
                <w:color w:val="auto"/>
                <w:sz w:val="20"/>
                <w:szCs w:val="20"/>
              </w:rPr>
            </w:pPr>
            <w:r w:rsidRPr="004413A2">
              <w:rPr>
                <w:rFonts w:ascii="Consolas" w:hAnsi="Consolas"/>
                <w:color w:val="auto"/>
                <w:sz w:val="20"/>
                <w:szCs w:val="20"/>
              </w:rPr>
              <w:t xml:space="preserve">        }</w:t>
            </w:r>
          </w:p>
          <w:p w:rsidRPr="004413A2" w:rsidR="00471C9E" w:rsidP="00310808" w:rsidRDefault="00471C9E" w14:paraId="270D38DE" w14:textId="77777777">
            <w:pPr>
              <w:spacing w:after="0"/>
              <w:rPr>
                <w:rFonts w:ascii="Consolas" w:hAnsi="Consolas"/>
                <w:color w:val="auto"/>
                <w:sz w:val="20"/>
                <w:szCs w:val="20"/>
              </w:rPr>
            </w:pPr>
            <w:r w:rsidRPr="004413A2">
              <w:rPr>
                <w:rFonts w:ascii="Consolas" w:hAnsi="Consolas"/>
                <w:color w:val="auto"/>
                <w:sz w:val="20"/>
                <w:szCs w:val="20"/>
              </w:rPr>
              <w:t xml:space="preserve">    ],</w:t>
            </w:r>
          </w:p>
          <w:p w:rsidRPr="004413A2" w:rsidR="00471C9E" w:rsidP="00310808" w:rsidRDefault="00471C9E" w14:paraId="414B6601" w14:textId="77777777">
            <w:pPr>
              <w:spacing w:after="0"/>
              <w:rPr>
                <w:rFonts w:ascii="Consolas" w:hAnsi="Consolas"/>
                <w:color w:val="auto"/>
                <w:sz w:val="20"/>
                <w:szCs w:val="20"/>
              </w:rPr>
            </w:pPr>
            <w:r w:rsidRPr="004413A2">
              <w:rPr>
                <w:rFonts w:ascii="Consolas" w:hAnsi="Consolas"/>
                <w:color w:val="auto"/>
                <w:sz w:val="20"/>
                <w:szCs w:val="20"/>
              </w:rPr>
              <w:t xml:space="preserve">    "status": "completed",</w:t>
            </w:r>
          </w:p>
          <w:p w:rsidRPr="004413A2" w:rsidR="00471C9E" w:rsidP="00310808" w:rsidRDefault="00471C9E" w14:paraId="0495078A" w14:textId="77777777">
            <w:pPr>
              <w:spacing w:after="0"/>
              <w:rPr>
                <w:rFonts w:ascii="Consolas" w:hAnsi="Consolas"/>
                <w:color w:val="auto"/>
                <w:sz w:val="20"/>
                <w:szCs w:val="20"/>
              </w:rPr>
            </w:pPr>
            <w:r w:rsidRPr="004413A2">
              <w:rPr>
                <w:rFonts w:ascii="Consolas" w:hAnsi="Consolas"/>
                <w:color w:val="auto"/>
                <w:sz w:val="20"/>
                <w:szCs w:val="20"/>
              </w:rPr>
              <w:t xml:space="preserve">    "businessStatus": {</w:t>
            </w:r>
          </w:p>
          <w:p w:rsidRPr="004413A2" w:rsidR="00471C9E" w:rsidP="00310808" w:rsidRDefault="00471C9E" w14:paraId="644EDE12" w14:textId="77777777">
            <w:pPr>
              <w:spacing w:after="0"/>
              <w:rPr>
                <w:rFonts w:ascii="Consolas" w:hAnsi="Consolas"/>
                <w:color w:val="auto"/>
                <w:sz w:val="20"/>
                <w:szCs w:val="20"/>
              </w:rPr>
            </w:pPr>
            <w:r w:rsidRPr="004413A2">
              <w:rPr>
                <w:rFonts w:ascii="Consolas" w:hAnsi="Consolas"/>
                <w:color w:val="auto"/>
                <w:sz w:val="20"/>
                <w:szCs w:val="20"/>
              </w:rPr>
              <w:t xml:space="preserve">        "coding": [</w:t>
            </w:r>
          </w:p>
          <w:p w:rsidRPr="004413A2" w:rsidR="00471C9E" w:rsidP="00310808" w:rsidRDefault="00471C9E" w14:paraId="40AA476F" w14:textId="77777777">
            <w:pPr>
              <w:spacing w:after="0"/>
              <w:rPr>
                <w:rFonts w:ascii="Consolas" w:hAnsi="Consolas"/>
                <w:color w:val="auto"/>
                <w:sz w:val="20"/>
                <w:szCs w:val="20"/>
              </w:rPr>
            </w:pPr>
            <w:r w:rsidRPr="004413A2">
              <w:rPr>
                <w:rFonts w:ascii="Consolas" w:hAnsi="Consolas"/>
                <w:color w:val="auto"/>
                <w:sz w:val="20"/>
                <w:szCs w:val="20"/>
              </w:rPr>
              <w:t xml:space="preserve">            {</w:t>
            </w:r>
          </w:p>
          <w:p w:rsidRPr="004413A2" w:rsidR="00471C9E" w:rsidP="00310808" w:rsidRDefault="00471C9E" w14:paraId="5F834091" w14:textId="77777777">
            <w:pPr>
              <w:spacing w:after="0"/>
              <w:rPr>
                <w:rFonts w:ascii="Consolas" w:hAnsi="Consolas"/>
                <w:color w:val="auto"/>
                <w:sz w:val="20"/>
                <w:szCs w:val="20"/>
              </w:rPr>
            </w:pPr>
            <w:r w:rsidRPr="004413A2">
              <w:rPr>
                <w:rFonts w:ascii="Consolas" w:hAnsi="Consolas"/>
                <w:color w:val="auto"/>
                <w:sz w:val="20"/>
                <w:szCs w:val="20"/>
              </w:rPr>
              <w:t xml:space="preserve">                "system": "http://terminology.hl7.org/CodeSystem/lab-status-codes",</w:t>
            </w:r>
          </w:p>
          <w:p w:rsidRPr="004413A2" w:rsidR="00471C9E" w:rsidP="00310808" w:rsidRDefault="00471C9E" w14:paraId="4950F34F" w14:textId="77777777">
            <w:pPr>
              <w:spacing w:after="0"/>
              <w:rPr>
                <w:rFonts w:ascii="Consolas" w:hAnsi="Consolas"/>
                <w:color w:val="auto"/>
                <w:sz w:val="20"/>
                <w:szCs w:val="20"/>
              </w:rPr>
            </w:pPr>
            <w:r w:rsidRPr="004413A2">
              <w:rPr>
                <w:rFonts w:ascii="Consolas" w:hAnsi="Consolas"/>
                <w:color w:val="auto"/>
                <w:sz w:val="20"/>
                <w:szCs w:val="20"/>
              </w:rPr>
              <w:t xml:space="preserve">                "code": "ReportGenerated",</w:t>
            </w:r>
          </w:p>
          <w:p w:rsidRPr="004413A2" w:rsidR="00471C9E" w:rsidP="00310808" w:rsidRDefault="00471C9E" w14:paraId="41930879" w14:textId="77777777">
            <w:pPr>
              <w:spacing w:after="0"/>
              <w:rPr>
                <w:rFonts w:ascii="Consolas" w:hAnsi="Consolas"/>
                <w:color w:val="auto"/>
                <w:sz w:val="20"/>
                <w:szCs w:val="20"/>
              </w:rPr>
            </w:pPr>
            <w:r w:rsidRPr="004413A2">
              <w:rPr>
                <w:rFonts w:ascii="Consolas" w:hAnsi="Consolas"/>
                <w:color w:val="auto"/>
                <w:sz w:val="20"/>
                <w:szCs w:val="20"/>
              </w:rPr>
              <w:t xml:space="preserve">                "display": "Report Generated"</w:t>
            </w:r>
          </w:p>
          <w:p w:rsidRPr="004413A2" w:rsidR="00471C9E" w:rsidP="00310808" w:rsidRDefault="00471C9E" w14:paraId="40B8DD94" w14:textId="77777777">
            <w:pPr>
              <w:spacing w:after="0"/>
              <w:rPr>
                <w:rFonts w:ascii="Consolas" w:hAnsi="Consolas"/>
                <w:color w:val="auto"/>
                <w:sz w:val="20"/>
                <w:szCs w:val="20"/>
              </w:rPr>
            </w:pPr>
            <w:r w:rsidRPr="004413A2">
              <w:rPr>
                <w:rFonts w:ascii="Consolas" w:hAnsi="Consolas"/>
                <w:color w:val="auto"/>
                <w:sz w:val="20"/>
                <w:szCs w:val="20"/>
              </w:rPr>
              <w:t xml:space="preserve">            }</w:t>
            </w:r>
          </w:p>
          <w:p w:rsidRPr="004413A2" w:rsidR="00471C9E" w:rsidP="00310808" w:rsidRDefault="00471C9E" w14:paraId="0F194585" w14:textId="77777777">
            <w:pPr>
              <w:spacing w:after="0"/>
              <w:rPr>
                <w:rFonts w:ascii="Consolas" w:hAnsi="Consolas"/>
                <w:color w:val="auto"/>
                <w:sz w:val="20"/>
                <w:szCs w:val="20"/>
              </w:rPr>
            </w:pPr>
            <w:r w:rsidRPr="004413A2">
              <w:rPr>
                <w:rFonts w:ascii="Consolas" w:hAnsi="Consolas"/>
                <w:color w:val="auto"/>
                <w:sz w:val="20"/>
                <w:szCs w:val="20"/>
              </w:rPr>
              <w:t xml:space="preserve">        ]</w:t>
            </w:r>
          </w:p>
          <w:p w:rsidRPr="004413A2" w:rsidR="00471C9E" w:rsidP="00310808" w:rsidRDefault="00471C9E" w14:paraId="578CAF1F" w14:textId="77777777">
            <w:pPr>
              <w:spacing w:after="0"/>
              <w:rPr>
                <w:rFonts w:ascii="Consolas" w:hAnsi="Consolas"/>
                <w:color w:val="auto"/>
                <w:sz w:val="20"/>
                <w:szCs w:val="20"/>
              </w:rPr>
            </w:pPr>
            <w:r w:rsidRPr="004413A2">
              <w:rPr>
                <w:rFonts w:ascii="Consolas" w:hAnsi="Consolas"/>
                <w:color w:val="auto"/>
                <w:sz w:val="20"/>
                <w:szCs w:val="20"/>
              </w:rPr>
              <w:t xml:space="preserve">    },</w:t>
            </w:r>
          </w:p>
          <w:p w:rsidRPr="004413A2" w:rsidR="00471C9E" w:rsidP="00310808" w:rsidRDefault="00471C9E" w14:paraId="4B270DC1" w14:textId="77777777">
            <w:pPr>
              <w:spacing w:after="0"/>
              <w:rPr>
                <w:rFonts w:ascii="Consolas" w:hAnsi="Consolas"/>
                <w:color w:val="auto"/>
                <w:sz w:val="20"/>
                <w:szCs w:val="20"/>
              </w:rPr>
            </w:pPr>
            <w:r w:rsidRPr="004413A2">
              <w:rPr>
                <w:rFonts w:ascii="Consolas" w:hAnsi="Consolas"/>
                <w:color w:val="auto"/>
                <w:sz w:val="20"/>
                <w:szCs w:val="20"/>
              </w:rPr>
              <w:t xml:space="preserve">    "intent": "filler-order",</w:t>
            </w:r>
          </w:p>
          <w:p w:rsidRPr="004413A2" w:rsidR="00471C9E" w:rsidP="00310808" w:rsidRDefault="00471C9E" w14:paraId="3447889E" w14:textId="77777777">
            <w:pPr>
              <w:spacing w:after="0"/>
              <w:rPr>
                <w:rFonts w:ascii="Consolas" w:hAnsi="Consolas"/>
                <w:color w:val="auto"/>
                <w:sz w:val="20"/>
                <w:szCs w:val="20"/>
              </w:rPr>
            </w:pPr>
            <w:r w:rsidRPr="004413A2">
              <w:rPr>
                <w:rFonts w:ascii="Consolas" w:hAnsi="Consolas"/>
                <w:color w:val="auto"/>
                <w:sz w:val="20"/>
                <w:szCs w:val="20"/>
              </w:rPr>
              <w:t xml:space="preserve">    "priority": "routine",</w:t>
            </w:r>
          </w:p>
          <w:p w:rsidRPr="004413A2" w:rsidR="00471C9E" w:rsidP="00310808" w:rsidRDefault="00471C9E" w14:paraId="3750F7A1" w14:textId="77777777">
            <w:pPr>
              <w:spacing w:after="0"/>
              <w:rPr>
                <w:rFonts w:ascii="Consolas" w:hAnsi="Consolas"/>
                <w:color w:val="auto"/>
                <w:sz w:val="20"/>
                <w:szCs w:val="20"/>
              </w:rPr>
            </w:pPr>
            <w:r w:rsidRPr="004413A2">
              <w:rPr>
                <w:rFonts w:ascii="Consolas" w:hAnsi="Consolas"/>
                <w:color w:val="auto"/>
                <w:sz w:val="20"/>
                <w:szCs w:val="20"/>
              </w:rPr>
              <w:t xml:space="preserve">    "code": {</w:t>
            </w:r>
          </w:p>
          <w:p w:rsidRPr="004413A2" w:rsidR="00471C9E" w:rsidP="00310808" w:rsidRDefault="00471C9E" w14:paraId="3838BA59" w14:textId="77777777">
            <w:pPr>
              <w:spacing w:after="0"/>
              <w:rPr>
                <w:rFonts w:ascii="Consolas" w:hAnsi="Consolas"/>
                <w:color w:val="auto"/>
                <w:sz w:val="20"/>
                <w:szCs w:val="20"/>
              </w:rPr>
            </w:pPr>
            <w:r w:rsidRPr="004413A2">
              <w:rPr>
                <w:rFonts w:ascii="Consolas" w:hAnsi="Consolas"/>
                <w:color w:val="auto"/>
                <w:sz w:val="20"/>
                <w:szCs w:val="20"/>
              </w:rPr>
              <w:t xml:space="preserve">        "coding": [</w:t>
            </w:r>
          </w:p>
          <w:p w:rsidRPr="004413A2" w:rsidR="00471C9E" w:rsidP="00310808" w:rsidRDefault="00471C9E" w14:paraId="7351C085" w14:textId="77777777">
            <w:pPr>
              <w:spacing w:after="0"/>
              <w:rPr>
                <w:rFonts w:ascii="Consolas" w:hAnsi="Consolas"/>
                <w:color w:val="auto"/>
                <w:sz w:val="20"/>
                <w:szCs w:val="20"/>
              </w:rPr>
            </w:pPr>
            <w:r w:rsidRPr="004413A2">
              <w:rPr>
                <w:rFonts w:ascii="Consolas" w:hAnsi="Consolas"/>
                <w:color w:val="auto"/>
                <w:sz w:val="20"/>
                <w:szCs w:val="20"/>
              </w:rPr>
              <w:t xml:space="preserve">            {</w:t>
            </w:r>
          </w:p>
          <w:p w:rsidRPr="004413A2" w:rsidR="00471C9E" w:rsidP="00310808" w:rsidRDefault="00471C9E" w14:paraId="2253A681" w14:textId="77777777">
            <w:pPr>
              <w:spacing w:after="0"/>
              <w:rPr>
                <w:rFonts w:ascii="Consolas" w:hAnsi="Consolas"/>
                <w:color w:val="auto"/>
                <w:sz w:val="20"/>
                <w:szCs w:val="20"/>
              </w:rPr>
            </w:pPr>
            <w:r w:rsidRPr="004413A2">
              <w:rPr>
                <w:rFonts w:ascii="Consolas" w:hAnsi="Consolas"/>
                <w:color w:val="auto"/>
                <w:sz w:val="20"/>
                <w:szCs w:val="20"/>
              </w:rPr>
              <w:t xml:space="preserve">                "system": "http://hl7.org/fhir/CodeSystem/task-code",</w:t>
            </w:r>
          </w:p>
          <w:p w:rsidRPr="004413A2" w:rsidR="00471C9E" w:rsidP="00310808" w:rsidRDefault="00471C9E" w14:paraId="7E2763D3" w14:textId="77777777">
            <w:pPr>
              <w:spacing w:after="0"/>
              <w:rPr>
                <w:rFonts w:ascii="Consolas" w:hAnsi="Consolas"/>
                <w:color w:val="auto"/>
                <w:sz w:val="20"/>
                <w:szCs w:val="20"/>
              </w:rPr>
            </w:pPr>
            <w:r w:rsidRPr="004413A2">
              <w:rPr>
                <w:rFonts w:ascii="Consolas" w:hAnsi="Consolas"/>
                <w:color w:val="auto"/>
                <w:sz w:val="20"/>
                <w:szCs w:val="20"/>
              </w:rPr>
              <w:t xml:space="preserve">                "code": "fulfill",</w:t>
            </w:r>
          </w:p>
          <w:p w:rsidRPr="004413A2" w:rsidR="00471C9E" w:rsidP="00310808" w:rsidRDefault="00471C9E" w14:paraId="482D8200" w14:textId="77777777">
            <w:pPr>
              <w:spacing w:after="0"/>
              <w:rPr>
                <w:rFonts w:ascii="Consolas" w:hAnsi="Consolas"/>
                <w:color w:val="auto"/>
                <w:sz w:val="20"/>
                <w:szCs w:val="20"/>
              </w:rPr>
            </w:pPr>
            <w:r w:rsidRPr="004413A2">
              <w:rPr>
                <w:rFonts w:ascii="Consolas" w:hAnsi="Consolas"/>
                <w:color w:val="auto"/>
                <w:sz w:val="20"/>
                <w:szCs w:val="20"/>
              </w:rPr>
              <w:t xml:space="preserve">                "display": "Fulfill the focal request"</w:t>
            </w:r>
          </w:p>
          <w:p w:rsidRPr="004413A2" w:rsidR="00471C9E" w:rsidP="00310808" w:rsidRDefault="00471C9E" w14:paraId="14E106A8" w14:textId="77777777">
            <w:pPr>
              <w:spacing w:after="0"/>
              <w:rPr>
                <w:rFonts w:ascii="Consolas" w:hAnsi="Consolas"/>
                <w:color w:val="auto"/>
                <w:sz w:val="20"/>
                <w:szCs w:val="20"/>
              </w:rPr>
            </w:pPr>
            <w:r w:rsidRPr="004413A2">
              <w:rPr>
                <w:rFonts w:ascii="Consolas" w:hAnsi="Consolas"/>
                <w:color w:val="auto"/>
                <w:sz w:val="20"/>
                <w:szCs w:val="20"/>
              </w:rPr>
              <w:t xml:space="preserve">            }</w:t>
            </w:r>
          </w:p>
          <w:p w:rsidRPr="004413A2" w:rsidR="00471C9E" w:rsidP="00310808" w:rsidRDefault="00471C9E" w14:paraId="17C9078B" w14:textId="77777777">
            <w:pPr>
              <w:spacing w:after="0"/>
              <w:rPr>
                <w:rFonts w:ascii="Consolas" w:hAnsi="Consolas"/>
                <w:color w:val="auto"/>
                <w:sz w:val="20"/>
                <w:szCs w:val="20"/>
              </w:rPr>
            </w:pPr>
            <w:r w:rsidRPr="004413A2">
              <w:rPr>
                <w:rFonts w:ascii="Consolas" w:hAnsi="Consolas"/>
                <w:color w:val="auto"/>
                <w:sz w:val="20"/>
                <w:szCs w:val="20"/>
              </w:rPr>
              <w:t xml:space="preserve">        ]</w:t>
            </w:r>
          </w:p>
          <w:p w:rsidRPr="004413A2" w:rsidR="00471C9E" w:rsidP="00310808" w:rsidRDefault="00471C9E" w14:paraId="16330EEE" w14:textId="77777777">
            <w:pPr>
              <w:spacing w:after="0"/>
              <w:rPr>
                <w:rFonts w:ascii="Consolas" w:hAnsi="Consolas"/>
                <w:color w:val="auto"/>
                <w:sz w:val="20"/>
                <w:szCs w:val="20"/>
              </w:rPr>
            </w:pPr>
            <w:r w:rsidRPr="004413A2">
              <w:rPr>
                <w:rFonts w:ascii="Consolas" w:hAnsi="Consolas"/>
                <w:color w:val="auto"/>
                <w:sz w:val="20"/>
                <w:szCs w:val="20"/>
              </w:rPr>
              <w:t xml:space="preserve">    },</w:t>
            </w:r>
          </w:p>
          <w:p w:rsidRPr="004413A2" w:rsidR="00471C9E" w:rsidP="00310808" w:rsidRDefault="00471C9E" w14:paraId="3FD0731D" w14:textId="77777777">
            <w:pPr>
              <w:spacing w:after="0"/>
              <w:rPr>
                <w:rFonts w:ascii="Consolas" w:hAnsi="Consolas"/>
                <w:color w:val="auto"/>
                <w:sz w:val="20"/>
                <w:szCs w:val="20"/>
              </w:rPr>
            </w:pPr>
            <w:r w:rsidRPr="004413A2">
              <w:rPr>
                <w:rFonts w:ascii="Consolas" w:hAnsi="Consolas"/>
                <w:color w:val="auto"/>
                <w:sz w:val="20"/>
                <w:szCs w:val="20"/>
              </w:rPr>
              <w:t xml:space="preserve">    "focus": {</w:t>
            </w:r>
          </w:p>
          <w:p w:rsidRPr="004413A2" w:rsidR="00471C9E" w:rsidP="00310808" w:rsidRDefault="00471C9E" w14:paraId="3ADCF148" w14:textId="77777777">
            <w:pPr>
              <w:spacing w:after="0"/>
              <w:rPr>
                <w:rFonts w:ascii="Consolas" w:hAnsi="Consolas"/>
                <w:color w:val="auto"/>
                <w:sz w:val="20"/>
                <w:szCs w:val="20"/>
              </w:rPr>
            </w:pPr>
            <w:r w:rsidRPr="004413A2">
              <w:rPr>
                <w:rFonts w:ascii="Consolas" w:hAnsi="Consolas"/>
                <w:color w:val="auto"/>
                <w:sz w:val="20"/>
                <w:szCs w:val="20"/>
              </w:rPr>
              <w:t xml:space="preserve">        "reference": "https://</w:t>
            </w:r>
            <w:r>
              <w:rPr>
                <w:rFonts w:ascii="Consolas" w:hAnsi="Consolas"/>
                <w:sz w:val="20"/>
                <w:szCs w:val="20"/>
              </w:rPr>
              <w:t>api.service.nhs.uk</w:t>
            </w:r>
            <w:r w:rsidRPr="004413A2">
              <w:rPr>
                <w:rFonts w:ascii="Consolas" w:hAnsi="Consolas"/>
                <w:color w:val="auto"/>
                <w:sz w:val="20"/>
                <w:szCs w:val="20"/>
              </w:rPr>
              <w:t>/ServiceRequest/7f70bb0c-5792-46d4-bbfd-c48cbcd3895b"</w:t>
            </w:r>
          </w:p>
          <w:p w:rsidRPr="004413A2" w:rsidR="00471C9E" w:rsidP="00310808" w:rsidRDefault="00471C9E" w14:paraId="49213784" w14:textId="77777777">
            <w:pPr>
              <w:spacing w:after="0"/>
              <w:rPr>
                <w:rFonts w:ascii="Consolas" w:hAnsi="Consolas"/>
                <w:color w:val="auto"/>
                <w:sz w:val="20"/>
                <w:szCs w:val="20"/>
              </w:rPr>
            </w:pPr>
            <w:r w:rsidRPr="004413A2">
              <w:rPr>
                <w:rFonts w:ascii="Consolas" w:hAnsi="Consolas"/>
                <w:color w:val="auto"/>
                <w:sz w:val="20"/>
                <w:szCs w:val="20"/>
              </w:rPr>
              <w:t xml:space="preserve">    },</w:t>
            </w:r>
          </w:p>
          <w:p w:rsidRPr="004413A2" w:rsidR="00471C9E" w:rsidP="00310808" w:rsidRDefault="00471C9E" w14:paraId="1A5B8D0F" w14:textId="77777777">
            <w:pPr>
              <w:spacing w:after="0"/>
              <w:rPr>
                <w:rFonts w:ascii="Consolas" w:hAnsi="Consolas"/>
                <w:color w:val="auto"/>
                <w:sz w:val="20"/>
                <w:szCs w:val="20"/>
              </w:rPr>
            </w:pPr>
            <w:r w:rsidRPr="004413A2">
              <w:rPr>
                <w:rFonts w:ascii="Consolas" w:hAnsi="Consolas"/>
                <w:color w:val="auto"/>
                <w:sz w:val="20"/>
                <w:szCs w:val="20"/>
              </w:rPr>
              <w:t xml:space="preserve">    "for": {</w:t>
            </w:r>
          </w:p>
          <w:p w:rsidRPr="004413A2" w:rsidR="00471C9E" w:rsidP="00310808" w:rsidRDefault="00471C9E" w14:paraId="453F4494" w14:textId="77777777">
            <w:pPr>
              <w:spacing w:after="0"/>
              <w:rPr>
                <w:rFonts w:ascii="Consolas" w:hAnsi="Consolas"/>
                <w:color w:val="auto"/>
                <w:sz w:val="20"/>
                <w:szCs w:val="20"/>
              </w:rPr>
            </w:pPr>
            <w:r w:rsidRPr="004413A2">
              <w:rPr>
                <w:rFonts w:ascii="Consolas" w:hAnsi="Consolas"/>
                <w:color w:val="auto"/>
                <w:sz w:val="20"/>
                <w:szCs w:val="20"/>
              </w:rPr>
              <w:t xml:space="preserve">        "reference": "https://</w:t>
            </w:r>
            <w:r>
              <w:rPr>
                <w:rFonts w:ascii="Consolas" w:hAnsi="Consolas"/>
                <w:sz w:val="20"/>
                <w:szCs w:val="20"/>
              </w:rPr>
              <w:t>api.service.nhs.uk</w:t>
            </w:r>
            <w:r w:rsidRPr="004413A2">
              <w:rPr>
                <w:rFonts w:ascii="Consolas" w:hAnsi="Consolas"/>
                <w:color w:val="auto"/>
                <w:sz w:val="20"/>
                <w:szCs w:val="20"/>
              </w:rPr>
              <w:t>/Patient/f52cae9c-81eb-422c-be58-8363e72144aa"</w:t>
            </w:r>
          </w:p>
          <w:p w:rsidRPr="004413A2" w:rsidR="00471C9E" w:rsidP="00310808" w:rsidRDefault="00471C9E" w14:paraId="2736AA39" w14:textId="77777777">
            <w:pPr>
              <w:spacing w:after="0"/>
              <w:rPr>
                <w:rFonts w:ascii="Consolas" w:hAnsi="Consolas"/>
                <w:color w:val="auto"/>
                <w:sz w:val="20"/>
                <w:szCs w:val="20"/>
              </w:rPr>
            </w:pPr>
            <w:r w:rsidRPr="004413A2">
              <w:rPr>
                <w:rFonts w:ascii="Consolas" w:hAnsi="Consolas"/>
                <w:color w:val="auto"/>
                <w:sz w:val="20"/>
                <w:szCs w:val="20"/>
              </w:rPr>
              <w:t xml:space="preserve">    },</w:t>
            </w:r>
          </w:p>
          <w:p w:rsidRPr="004413A2" w:rsidR="00471C9E" w:rsidP="00310808" w:rsidRDefault="00471C9E" w14:paraId="772D18FB" w14:textId="77777777">
            <w:pPr>
              <w:spacing w:after="0"/>
              <w:rPr>
                <w:rFonts w:ascii="Consolas" w:hAnsi="Consolas"/>
                <w:color w:val="auto"/>
                <w:sz w:val="20"/>
                <w:szCs w:val="20"/>
              </w:rPr>
            </w:pPr>
            <w:r w:rsidRPr="004413A2">
              <w:rPr>
                <w:rFonts w:ascii="Consolas" w:hAnsi="Consolas"/>
                <w:color w:val="auto"/>
                <w:sz w:val="20"/>
                <w:szCs w:val="20"/>
              </w:rPr>
              <w:t xml:space="preserve">    "authoredOn": "2022-07-13T09:00:00Z",</w:t>
            </w:r>
          </w:p>
          <w:p w:rsidRPr="004413A2" w:rsidR="00471C9E" w:rsidP="00310808" w:rsidRDefault="00471C9E" w14:paraId="182451F1" w14:textId="77777777">
            <w:pPr>
              <w:spacing w:after="0"/>
              <w:rPr>
                <w:rFonts w:ascii="Consolas" w:hAnsi="Consolas"/>
                <w:color w:val="auto"/>
                <w:sz w:val="20"/>
                <w:szCs w:val="20"/>
              </w:rPr>
            </w:pPr>
            <w:r w:rsidRPr="004413A2">
              <w:rPr>
                <w:rFonts w:ascii="Consolas" w:hAnsi="Consolas"/>
                <w:color w:val="auto"/>
                <w:sz w:val="20"/>
                <w:szCs w:val="20"/>
              </w:rPr>
              <w:t xml:space="preserve">    "lastModified": "2022-07-13T09:00:00Z",</w:t>
            </w:r>
          </w:p>
          <w:p w:rsidRPr="004413A2" w:rsidR="00471C9E" w:rsidP="00310808" w:rsidRDefault="00471C9E" w14:paraId="44684EA9" w14:textId="77777777">
            <w:pPr>
              <w:spacing w:after="0"/>
              <w:rPr>
                <w:rFonts w:ascii="Consolas" w:hAnsi="Consolas"/>
                <w:color w:val="auto"/>
                <w:sz w:val="20"/>
                <w:szCs w:val="20"/>
              </w:rPr>
            </w:pPr>
            <w:r w:rsidRPr="004413A2">
              <w:rPr>
                <w:rFonts w:ascii="Consolas" w:hAnsi="Consolas"/>
                <w:color w:val="auto"/>
                <w:sz w:val="20"/>
                <w:szCs w:val="20"/>
              </w:rPr>
              <w:t xml:space="preserve">    "requester": {</w:t>
            </w:r>
          </w:p>
          <w:p w:rsidRPr="004413A2" w:rsidR="00471C9E" w:rsidP="00310808" w:rsidRDefault="00471C9E" w14:paraId="709E8780" w14:textId="77777777">
            <w:pPr>
              <w:spacing w:after="0"/>
              <w:rPr>
                <w:rFonts w:ascii="Consolas" w:hAnsi="Consolas"/>
                <w:color w:val="auto"/>
                <w:sz w:val="20"/>
                <w:szCs w:val="20"/>
              </w:rPr>
            </w:pPr>
            <w:r w:rsidRPr="004413A2">
              <w:rPr>
                <w:rFonts w:ascii="Consolas" w:hAnsi="Consolas"/>
                <w:color w:val="auto"/>
                <w:sz w:val="20"/>
                <w:szCs w:val="20"/>
              </w:rPr>
              <w:t xml:space="preserve">        "reference": "https://</w:t>
            </w:r>
            <w:r>
              <w:rPr>
                <w:rFonts w:ascii="Consolas" w:hAnsi="Consolas"/>
                <w:sz w:val="20"/>
                <w:szCs w:val="20"/>
              </w:rPr>
              <w:t>api.service.nhs.uk</w:t>
            </w:r>
            <w:r w:rsidRPr="004413A2">
              <w:rPr>
                <w:rFonts w:ascii="Consolas" w:hAnsi="Consolas"/>
                <w:color w:val="auto"/>
                <w:sz w:val="20"/>
                <w:szCs w:val="20"/>
              </w:rPr>
              <w:t>/Practitioner/832d9c68-685f-4421-ac05-cc23d5c4e619"</w:t>
            </w:r>
          </w:p>
          <w:p w:rsidRPr="004413A2" w:rsidR="00471C9E" w:rsidP="00310808" w:rsidRDefault="00471C9E" w14:paraId="0CC13F1A" w14:textId="77777777">
            <w:pPr>
              <w:spacing w:after="0"/>
              <w:rPr>
                <w:rFonts w:ascii="Consolas" w:hAnsi="Consolas"/>
                <w:color w:val="auto"/>
                <w:sz w:val="20"/>
                <w:szCs w:val="20"/>
              </w:rPr>
            </w:pPr>
            <w:r w:rsidRPr="004413A2">
              <w:rPr>
                <w:rFonts w:ascii="Consolas" w:hAnsi="Consolas"/>
                <w:color w:val="auto"/>
                <w:sz w:val="20"/>
                <w:szCs w:val="20"/>
              </w:rPr>
              <w:t xml:space="preserve">    },</w:t>
            </w:r>
          </w:p>
          <w:p w:rsidRPr="004413A2" w:rsidR="00471C9E" w:rsidP="00310808" w:rsidRDefault="00471C9E" w14:paraId="6C9E76D3" w14:textId="77777777">
            <w:pPr>
              <w:spacing w:after="0"/>
              <w:rPr>
                <w:rFonts w:ascii="Consolas" w:hAnsi="Consolas"/>
                <w:color w:val="auto"/>
                <w:sz w:val="20"/>
                <w:szCs w:val="20"/>
              </w:rPr>
            </w:pPr>
            <w:r w:rsidRPr="004413A2">
              <w:rPr>
                <w:rFonts w:ascii="Consolas" w:hAnsi="Consolas"/>
                <w:color w:val="auto"/>
                <w:sz w:val="20"/>
                <w:szCs w:val="20"/>
              </w:rPr>
              <w:t xml:space="preserve">    "performerType": [</w:t>
            </w:r>
          </w:p>
          <w:p w:rsidRPr="004413A2" w:rsidR="00471C9E" w:rsidP="00310808" w:rsidRDefault="00471C9E" w14:paraId="16416734" w14:textId="77777777">
            <w:pPr>
              <w:spacing w:after="0"/>
              <w:rPr>
                <w:rFonts w:ascii="Consolas" w:hAnsi="Consolas"/>
                <w:color w:val="auto"/>
                <w:sz w:val="20"/>
                <w:szCs w:val="20"/>
              </w:rPr>
            </w:pPr>
            <w:r w:rsidRPr="004413A2">
              <w:rPr>
                <w:rFonts w:ascii="Consolas" w:hAnsi="Consolas"/>
                <w:color w:val="auto"/>
                <w:sz w:val="20"/>
                <w:szCs w:val="20"/>
              </w:rPr>
              <w:t xml:space="preserve">        {</w:t>
            </w:r>
          </w:p>
          <w:p w:rsidRPr="004413A2" w:rsidR="00471C9E" w:rsidP="00310808" w:rsidRDefault="00471C9E" w14:paraId="6620F4C1" w14:textId="77777777">
            <w:pPr>
              <w:spacing w:after="0"/>
              <w:rPr>
                <w:rFonts w:ascii="Consolas" w:hAnsi="Consolas"/>
                <w:color w:val="auto"/>
                <w:sz w:val="20"/>
                <w:szCs w:val="20"/>
              </w:rPr>
            </w:pPr>
            <w:r w:rsidRPr="004413A2">
              <w:rPr>
                <w:rFonts w:ascii="Consolas" w:hAnsi="Consolas"/>
                <w:color w:val="auto"/>
                <w:sz w:val="20"/>
                <w:szCs w:val="20"/>
              </w:rPr>
              <w:t xml:space="preserve">            "coding": [</w:t>
            </w:r>
          </w:p>
          <w:p w:rsidRPr="004413A2" w:rsidR="00471C9E" w:rsidP="00310808" w:rsidRDefault="00471C9E" w14:paraId="195A792A" w14:textId="77777777">
            <w:pPr>
              <w:spacing w:after="0"/>
              <w:rPr>
                <w:rFonts w:ascii="Consolas" w:hAnsi="Consolas"/>
                <w:color w:val="auto"/>
                <w:sz w:val="20"/>
                <w:szCs w:val="20"/>
              </w:rPr>
            </w:pPr>
            <w:r w:rsidRPr="004413A2">
              <w:rPr>
                <w:rFonts w:ascii="Consolas" w:hAnsi="Consolas"/>
                <w:color w:val="auto"/>
                <w:sz w:val="20"/>
                <w:szCs w:val="20"/>
              </w:rPr>
              <w:t xml:space="preserve">                {</w:t>
            </w:r>
          </w:p>
          <w:p w:rsidRPr="004413A2" w:rsidR="00471C9E" w:rsidP="00310808" w:rsidRDefault="00471C9E" w14:paraId="3EE70D0F" w14:textId="77777777">
            <w:pPr>
              <w:spacing w:after="0"/>
              <w:rPr>
                <w:rFonts w:ascii="Consolas" w:hAnsi="Consolas"/>
                <w:color w:val="auto"/>
                <w:sz w:val="20"/>
                <w:szCs w:val="20"/>
              </w:rPr>
            </w:pPr>
            <w:r w:rsidRPr="004413A2">
              <w:rPr>
                <w:rFonts w:ascii="Consolas" w:hAnsi="Consolas"/>
                <w:color w:val="auto"/>
                <w:sz w:val="20"/>
                <w:szCs w:val="20"/>
              </w:rPr>
              <w:t xml:space="preserve">                    "system": "http://snomed.info/sct",</w:t>
            </w:r>
          </w:p>
          <w:p w:rsidRPr="004413A2" w:rsidR="00471C9E" w:rsidP="00310808" w:rsidRDefault="00471C9E" w14:paraId="40ECD942" w14:textId="77777777">
            <w:pPr>
              <w:spacing w:after="0"/>
              <w:rPr>
                <w:rFonts w:ascii="Consolas" w:hAnsi="Consolas"/>
                <w:color w:val="auto"/>
                <w:sz w:val="20"/>
                <w:szCs w:val="20"/>
              </w:rPr>
            </w:pPr>
            <w:r w:rsidRPr="004413A2">
              <w:rPr>
                <w:rFonts w:ascii="Consolas" w:hAnsi="Consolas"/>
                <w:color w:val="auto"/>
                <w:sz w:val="20"/>
                <w:szCs w:val="20"/>
              </w:rPr>
              <w:t xml:space="preserve">                    "code": "159282002",</w:t>
            </w:r>
          </w:p>
          <w:p w:rsidRPr="004413A2" w:rsidR="00471C9E" w:rsidP="00310808" w:rsidRDefault="00471C9E" w14:paraId="59578687" w14:textId="77777777">
            <w:pPr>
              <w:spacing w:after="0"/>
              <w:rPr>
                <w:rFonts w:ascii="Consolas" w:hAnsi="Consolas"/>
                <w:color w:val="auto"/>
                <w:sz w:val="20"/>
                <w:szCs w:val="20"/>
              </w:rPr>
            </w:pPr>
            <w:r w:rsidRPr="004413A2">
              <w:rPr>
                <w:rFonts w:ascii="Consolas" w:hAnsi="Consolas"/>
                <w:color w:val="auto"/>
                <w:sz w:val="20"/>
                <w:szCs w:val="20"/>
              </w:rPr>
              <w:t xml:space="preserve">                    "display": "Laboratory technician (occupation)"</w:t>
            </w:r>
          </w:p>
          <w:p w:rsidRPr="004413A2" w:rsidR="00471C9E" w:rsidP="00310808" w:rsidRDefault="00471C9E" w14:paraId="0DD0C2CF" w14:textId="77777777">
            <w:pPr>
              <w:spacing w:after="0"/>
              <w:rPr>
                <w:rFonts w:ascii="Consolas" w:hAnsi="Consolas"/>
                <w:color w:val="auto"/>
                <w:sz w:val="20"/>
                <w:szCs w:val="20"/>
              </w:rPr>
            </w:pPr>
            <w:r w:rsidRPr="004413A2">
              <w:rPr>
                <w:rFonts w:ascii="Consolas" w:hAnsi="Consolas"/>
                <w:color w:val="auto"/>
                <w:sz w:val="20"/>
                <w:szCs w:val="20"/>
              </w:rPr>
              <w:t xml:space="preserve">                }</w:t>
            </w:r>
          </w:p>
          <w:p w:rsidRPr="004413A2" w:rsidR="00471C9E" w:rsidP="00310808" w:rsidRDefault="00471C9E" w14:paraId="1CCE49E8" w14:textId="77777777">
            <w:pPr>
              <w:spacing w:after="0"/>
              <w:rPr>
                <w:rFonts w:ascii="Consolas" w:hAnsi="Consolas"/>
                <w:color w:val="auto"/>
                <w:sz w:val="20"/>
                <w:szCs w:val="20"/>
              </w:rPr>
            </w:pPr>
            <w:r w:rsidRPr="004413A2">
              <w:rPr>
                <w:rFonts w:ascii="Consolas" w:hAnsi="Consolas"/>
                <w:color w:val="auto"/>
                <w:sz w:val="20"/>
                <w:szCs w:val="20"/>
              </w:rPr>
              <w:t xml:space="preserve">            ]</w:t>
            </w:r>
          </w:p>
          <w:p w:rsidRPr="004413A2" w:rsidR="00471C9E" w:rsidP="00310808" w:rsidRDefault="00471C9E" w14:paraId="30F6006E" w14:textId="77777777">
            <w:pPr>
              <w:spacing w:after="0"/>
              <w:rPr>
                <w:rFonts w:ascii="Consolas" w:hAnsi="Consolas"/>
                <w:color w:val="auto"/>
                <w:sz w:val="20"/>
                <w:szCs w:val="20"/>
              </w:rPr>
            </w:pPr>
            <w:r w:rsidRPr="004413A2">
              <w:rPr>
                <w:rFonts w:ascii="Consolas" w:hAnsi="Consolas"/>
                <w:color w:val="auto"/>
                <w:sz w:val="20"/>
                <w:szCs w:val="20"/>
              </w:rPr>
              <w:t xml:space="preserve">        }</w:t>
            </w:r>
          </w:p>
          <w:p w:rsidRPr="004413A2" w:rsidR="00471C9E" w:rsidP="00310808" w:rsidRDefault="00471C9E" w14:paraId="687B49CF" w14:textId="77777777">
            <w:pPr>
              <w:spacing w:after="0"/>
              <w:rPr>
                <w:rFonts w:ascii="Consolas" w:hAnsi="Consolas"/>
                <w:color w:val="auto"/>
                <w:sz w:val="20"/>
                <w:szCs w:val="20"/>
              </w:rPr>
            </w:pPr>
            <w:r w:rsidRPr="004413A2">
              <w:rPr>
                <w:rFonts w:ascii="Consolas" w:hAnsi="Consolas"/>
                <w:color w:val="auto"/>
                <w:sz w:val="20"/>
                <w:szCs w:val="20"/>
              </w:rPr>
              <w:t xml:space="preserve">    ],</w:t>
            </w:r>
          </w:p>
          <w:p w:rsidRPr="004413A2" w:rsidR="00471C9E" w:rsidP="00310808" w:rsidRDefault="00471C9E" w14:paraId="5CCB7FD6" w14:textId="77777777">
            <w:pPr>
              <w:spacing w:after="0"/>
              <w:rPr>
                <w:rFonts w:ascii="Consolas" w:hAnsi="Consolas"/>
                <w:color w:val="auto"/>
                <w:sz w:val="20"/>
                <w:szCs w:val="20"/>
              </w:rPr>
            </w:pPr>
            <w:r w:rsidRPr="004413A2">
              <w:rPr>
                <w:rFonts w:ascii="Consolas" w:hAnsi="Consolas"/>
                <w:color w:val="auto"/>
                <w:sz w:val="20"/>
                <w:szCs w:val="20"/>
              </w:rPr>
              <w:lastRenderedPageBreak/>
              <w:t xml:space="preserve">    "owner": {</w:t>
            </w:r>
          </w:p>
          <w:p w:rsidRPr="004413A2" w:rsidR="00471C9E" w:rsidP="00310808" w:rsidRDefault="00471C9E" w14:paraId="05F41554" w14:textId="77777777">
            <w:pPr>
              <w:spacing w:after="0"/>
              <w:rPr>
                <w:rFonts w:ascii="Consolas" w:hAnsi="Consolas"/>
                <w:color w:val="auto"/>
                <w:sz w:val="20"/>
                <w:szCs w:val="20"/>
              </w:rPr>
            </w:pPr>
            <w:r w:rsidRPr="004413A2">
              <w:rPr>
                <w:rFonts w:ascii="Consolas" w:hAnsi="Consolas"/>
                <w:color w:val="auto"/>
                <w:sz w:val="20"/>
                <w:szCs w:val="20"/>
              </w:rPr>
              <w:t xml:space="preserve">        "reference": "https://</w:t>
            </w:r>
            <w:r>
              <w:rPr>
                <w:rFonts w:ascii="Consolas" w:hAnsi="Consolas"/>
                <w:sz w:val="20"/>
                <w:szCs w:val="20"/>
              </w:rPr>
              <w:t>api.service.nhs.uk</w:t>
            </w:r>
            <w:r w:rsidRPr="004413A2">
              <w:rPr>
                <w:rFonts w:ascii="Consolas" w:hAnsi="Consolas"/>
                <w:color w:val="auto"/>
                <w:sz w:val="20"/>
                <w:szCs w:val="20"/>
              </w:rPr>
              <w:t>/Organization/1b81b2e9-d428-4cf6-8d9f-b3f3e3833430"</w:t>
            </w:r>
          </w:p>
          <w:p w:rsidRPr="004413A2" w:rsidR="00471C9E" w:rsidP="00310808" w:rsidRDefault="00471C9E" w14:paraId="7FE2F028" w14:textId="77777777">
            <w:pPr>
              <w:spacing w:after="0"/>
              <w:rPr>
                <w:rFonts w:ascii="Consolas" w:hAnsi="Consolas"/>
                <w:color w:val="auto"/>
                <w:sz w:val="20"/>
                <w:szCs w:val="20"/>
              </w:rPr>
            </w:pPr>
            <w:r w:rsidRPr="004413A2">
              <w:rPr>
                <w:rFonts w:ascii="Consolas" w:hAnsi="Consolas"/>
                <w:color w:val="auto"/>
                <w:sz w:val="20"/>
                <w:szCs w:val="20"/>
              </w:rPr>
              <w:t xml:space="preserve">    },</w:t>
            </w:r>
          </w:p>
          <w:p w:rsidRPr="004413A2" w:rsidR="00471C9E" w:rsidP="00310808" w:rsidRDefault="00471C9E" w14:paraId="40243B06" w14:textId="77777777">
            <w:pPr>
              <w:spacing w:after="0"/>
              <w:rPr>
                <w:rFonts w:ascii="Consolas" w:hAnsi="Consolas"/>
                <w:color w:val="auto"/>
                <w:sz w:val="20"/>
                <w:szCs w:val="20"/>
              </w:rPr>
            </w:pPr>
            <w:r w:rsidRPr="004413A2">
              <w:rPr>
                <w:rFonts w:ascii="Consolas" w:hAnsi="Consolas"/>
                <w:color w:val="auto"/>
                <w:sz w:val="20"/>
                <w:szCs w:val="20"/>
              </w:rPr>
              <w:t xml:space="preserve">    "output": [</w:t>
            </w:r>
          </w:p>
          <w:p w:rsidRPr="004413A2" w:rsidR="00471C9E" w:rsidP="00310808" w:rsidRDefault="00471C9E" w14:paraId="48F91ED5" w14:textId="77777777">
            <w:pPr>
              <w:spacing w:after="0"/>
              <w:rPr>
                <w:rFonts w:ascii="Consolas" w:hAnsi="Consolas"/>
                <w:color w:val="auto"/>
                <w:sz w:val="20"/>
                <w:szCs w:val="20"/>
              </w:rPr>
            </w:pPr>
            <w:r w:rsidRPr="004413A2">
              <w:rPr>
                <w:rFonts w:ascii="Consolas" w:hAnsi="Consolas"/>
                <w:color w:val="auto"/>
                <w:sz w:val="20"/>
                <w:szCs w:val="20"/>
              </w:rPr>
              <w:t xml:space="preserve">        {</w:t>
            </w:r>
          </w:p>
          <w:p w:rsidRPr="004413A2" w:rsidR="00471C9E" w:rsidP="00310808" w:rsidRDefault="00471C9E" w14:paraId="1820C06D" w14:textId="77777777">
            <w:pPr>
              <w:spacing w:after="0"/>
              <w:rPr>
                <w:rFonts w:ascii="Consolas" w:hAnsi="Consolas"/>
                <w:color w:val="auto"/>
                <w:sz w:val="20"/>
                <w:szCs w:val="20"/>
              </w:rPr>
            </w:pPr>
            <w:r w:rsidRPr="004413A2">
              <w:rPr>
                <w:rFonts w:ascii="Consolas" w:hAnsi="Consolas"/>
                <w:color w:val="auto"/>
                <w:sz w:val="20"/>
                <w:szCs w:val="20"/>
              </w:rPr>
              <w:t xml:space="preserve">            "type": {</w:t>
            </w:r>
          </w:p>
          <w:p w:rsidRPr="004413A2" w:rsidR="00471C9E" w:rsidP="00310808" w:rsidRDefault="00471C9E" w14:paraId="3B82D06B" w14:textId="77777777">
            <w:pPr>
              <w:spacing w:after="0"/>
              <w:rPr>
                <w:rFonts w:ascii="Consolas" w:hAnsi="Consolas"/>
                <w:color w:val="auto"/>
                <w:sz w:val="20"/>
                <w:szCs w:val="20"/>
              </w:rPr>
            </w:pPr>
            <w:r w:rsidRPr="004413A2">
              <w:rPr>
                <w:rFonts w:ascii="Consolas" w:hAnsi="Consolas"/>
                <w:color w:val="auto"/>
                <w:sz w:val="20"/>
                <w:szCs w:val="20"/>
              </w:rPr>
              <w:t xml:space="preserve">                "coding": [</w:t>
            </w:r>
          </w:p>
          <w:p w:rsidRPr="004413A2" w:rsidR="00471C9E" w:rsidP="00310808" w:rsidRDefault="00471C9E" w14:paraId="248262E7" w14:textId="77777777">
            <w:pPr>
              <w:spacing w:after="0"/>
              <w:rPr>
                <w:rFonts w:ascii="Consolas" w:hAnsi="Consolas"/>
                <w:color w:val="auto"/>
                <w:sz w:val="20"/>
                <w:szCs w:val="20"/>
              </w:rPr>
            </w:pPr>
            <w:r w:rsidRPr="004413A2">
              <w:rPr>
                <w:rFonts w:ascii="Consolas" w:hAnsi="Consolas"/>
                <w:color w:val="auto"/>
                <w:sz w:val="20"/>
                <w:szCs w:val="20"/>
              </w:rPr>
              <w:t xml:space="preserve">                    {</w:t>
            </w:r>
          </w:p>
          <w:p w:rsidRPr="004413A2" w:rsidR="00471C9E" w:rsidP="00310808" w:rsidRDefault="00471C9E" w14:paraId="3918FD14" w14:textId="77777777">
            <w:pPr>
              <w:spacing w:after="0"/>
              <w:rPr>
                <w:rFonts w:ascii="Consolas" w:hAnsi="Consolas"/>
                <w:color w:val="auto"/>
                <w:sz w:val="20"/>
                <w:szCs w:val="20"/>
              </w:rPr>
            </w:pPr>
            <w:r w:rsidRPr="004413A2">
              <w:rPr>
                <w:rFonts w:ascii="Consolas" w:hAnsi="Consolas"/>
                <w:color w:val="auto"/>
                <w:sz w:val="20"/>
                <w:szCs w:val="20"/>
              </w:rPr>
              <w:t xml:space="preserve">                        "system": "http://hl7.org/fhir/resource-types",</w:t>
            </w:r>
          </w:p>
          <w:p w:rsidRPr="004413A2" w:rsidR="00471C9E" w:rsidP="00310808" w:rsidRDefault="00471C9E" w14:paraId="0EB1B4D8" w14:textId="77777777">
            <w:pPr>
              <w:spacing w:after="0"/>
              <w:rPr>
                <w:rFonts w:ascii="Consolas" w:hAnsi="Consolas"/>
                <w:color w:val="auto"/>
                <w:sz w:val="20"/>
                <w:szCs w:val="20"/>
              </w:rPr>
            </w:pPr>
            <w:r w:rsidRPr="004413A2">
              <w:rPr>
                <w:rFonts w:ascii="Consolas" w:hAnsi="Consolas"/>
                <w:color w:val="auto"/>
                <w:sz w:val="20"/>
                <w:szCs w:val="20"/>
              </w:rPr>
              <w:t xml:space="preserve">                        "code": "DiagnosticReport",</w:t>
            </w:r>
          </w:p>
          <w:p w:rsidRPr="004413A2" w:rsidR="00471C9E" w:rsidP="00310808" w:rsidRDefault="00471C9E" w14:paraId="52738E5F" w14:textId="77777777">
            <w:pPr>
              <w:spacing w:after="0"/>
              <w:rPr>
                <w:rFonts w:ascii="Consolas" w:hAnsi="Consolas"/>
                <w:color w:val="auto"/>
                <w:sz w:val="20"/>
                <w:szCs w:val="20"/>
              </w:rPr>
            </w:pPr>
            <w:r w:rsidRPr="004413A2">
              <w:rPr>
                <w:rFonts w:ascii="Consolas" w:hAnsi="Consolas"/>
                <w:color w:val="auto"/>
                <w:sz w:val="20"/>
                <w:szCs w:val="20"/>
              </w:rPr>
              <w:t xml:space="preserve">                        "display": "DiagnosticReport"</w:t>
            </w:r>
          </w:p>
          <w:p w:rsidRPr="004413A2" w:rsidR="00471C9E" w:rsidP="00310808" w:rsidRDefault="00471C9E" w14:paraId="3629AC6D" w14:textId="77777777">
            <w:pPr>
              <w:spacing w:after="0"/>
              <w:rPr>
                <w:rFonts w:ascii="Consolas" w:hAnsi="Consolas"/>
                <w:color w:val="auto"/>
                <w:sz w:val="20"/>
                <w:szCs w:val="20"/>
              </w:rPr>
            </w:pPr>
            <w:r w:rsidRPr="004413A2">
              <w:rPr>
                <w:rFonts w:ascii="Consolas" w:hAnsi="Consolas"/>
                <w:color w:val="auto"/>
                <w:sz w:val="20"/>
                <w:szCs w:val="20"/>
              </w:rPr>
              <w:t xml:space="preserve">                    }</w:t>
            </w:r>
          </w:p>
          <w:p w:rsidRPr="004413A2" w:rsidR="00471C9E" w:rsidP="00310808" w:rsidRDefault="00471C9E" w14:paraId="77C8AA3C" w14:textId="77777777">
            <w:pPr>
              <w:spacing w:after="0"/>
              <w:rPr>
                <w:rFonts w:ascii="Consolas" w:hAnsi="Consolas"/>
                <w:color w:val="auto"/>
                <w:sz w:val="20"/>
                <w:szCs w:val="20"/>
              </w:rPr>
            </w:pPr>
            <w:r w:rsidRPr="004413A2">
              <w:rPr>
                <w:rFonts w:ascii="Consolas" w:hAnsi="Consolas"/>
                <w:color w:val="auto"/>
                <w:sz w:val="20"/>
                <w:szCs w:val="20"/>
              </w:rPr>
              <w:t xml:space="preserve">                ]</w:t>
            </w:r>
          </w:p>
          <w:p w:rsidRPr="004413A2" w:rsidR="00471C9E" w:rsidP="00310808" w:rsidRDefault="00471C9E" w14:paraId="6837BB6D" w14:textId="77777777">
            <w:pPr>
              <w:spacing w:after="0"/>
              <w:rPr>
                <w:rFonts w:ascii="Consolas" w:hAnsi="Consolas"/>
                <w:color w:val="auto"/>
                <w:sz w:val="20"/>
                <w:szCs w:val="20"/>
              </w:rPr>
            </w:pPr>
            <w:r w:rsidRPr="004413A2">
              <w:rPr>
                <w:rFonts w:ascii="Consolas" w:hAnsi="Consolas"/>
                <w:color w:val="auto"/>
                <w:sz w:val="20"/>
                <w:szCs w:val="20"/>
              </w:rPr>
              <w:t xml:space="preserve">            },</w:t>
            </w:r>
          </w:p>
          <w:p w:rsidRPr="004413A2" w:rsidR="00471C9E" w:rsidP="00310808" w:rsidRDefault="00471C9E" w14:paraId="3D1E39B6" w14:textId="77777777">
            <w:pPr>
              <w:spacing w:after="0"/>
              <w:rPr>
                <w:rFonts w:ascii="Consolas" w:hAnsi="Consolas"/>
                <w:color w:val="auto"/>
                <w:sz w:val="20"/>
                <w:szCs w:val="20"/>
              </w:rPr>
            </w:pPr>
            <w:r w:rsidRPr="004413A2">
              <w:rPr>
                <w:rFonts w:ascii="Consolas" w:hAnsi="Consolas"/>
                <w:color w:val="auto"/>
                <w:sz w:val="20"/>
                <w:szCs w:val="20"/>
              </w:rPr>
              <w:t xml:space="preserve">            "valueReference": {</w:t>
            </w:r>
          </w:p>
          <w:p w:rsidRPr="004413A2" w:rsidR="00471C9E" w:rsidP="00310808" w:rsidRDefault="00471C9E" w14:paraId="4B98D149" w14:textId="77777777">
            <w:pPr>
              <w:spacing w:after="0"/>
              <w:rPr>
                <w:rFonts w:ascii="Consolas" w:hAnsi="Consolas"/>
                <w:color w:val="auto"/>
                <w:sz w:val="20"/>
                <w:szCs w:val="20"/>
              </w:rPr>
            </w:pPr>
            <w:r w:rsidRPr="004413A2">
              <w:rPr>
                <w:rFonts w:ascii="Consolas" w:hAnsi="Consolas"/>
                <w:color w:val="auto"/>
                <w:sz w:val="20"/>
                <w:szCs w:val="20"/>
              </w:rPr>
              <w:t xml:space="preserve">                "reference": "DiagnosticReport/c52c80dc-d553-4f94-9461-2a69b765fa7e"</w:t>
            </w:r>
          </w:p>
          <w:p w:rsidRPr="004413A2" w:rsidR="00471C9E" w:rsidP="00310808" w:rsidRDefault="00471C9E" w14:paraId="40A1B303" w14:textId="77777777">
            <w:pPr>
              <w:spacing w:after="0"/>
              <w:rPr>
                <w:rFonts w:ascii="Consolas" w:hAnsi="Consolas"/>
                <w:color w:val="auto"/>
                <w:sz w:val="20"/>
                <w:szCs w:val="20"/>
              </w:rPr>
            </w:pPr>
            <w:r w:rsidRPr="004413A2">
              <w:rPr>
                <w:rFonts w:ascii="Consolas" w:hAnsi="Consolas"/>
                <w:color w:val="auto"/>
                <w:sz w:val="20"/>
                <w:szCs w:val="20"/>
              </w:rPr>
              <w:t xml:space="preserve">            }</w:t>
            </w:r>
          </w:p>
          <w:p w:rsidRPr="004413A2" w:rsidR="00471C9E" w:rsidP="00310808" w:rsidRDefault="00471C9E" w14:paraId="165D5D99" w14:textId="77777777">
            <w:pPr>
              <w:spacing w:after="0"/>
              <w:rPr>
                <w:rFonts w:ascii="Consolas" w:hAnsi="Consolas"/>
                <w:color w:val="auto"/>
                <w:sz w:val="20"/>
                <w:szCs w:val="20"/>
              </w:rPr>
            </w:pPr>
            <w:r w:rsidRPr="004413A2">
              <w:rPr>
                <w:rFonts w:ascii="Consolas" w:hAnsi="Consolas"/>
                <w:color w:val="auto"/>
                <w:sz w:val="20"/>
                <w:szCs w:val="20"/>
              </w:rPr>
              <w:t xml:space="preserve">        }</w:t>
            </w:r>
          </w:p>
          <w:p w:rsidRPr="004413A2" w:rsidR="00471C9E" w:rsidP="00310808" w:rsidRDefault="00471C9E" w14:paraId="16DC7274" w14:textId="77777777">
            <w:pPr>
              <w:spacing w:after="0"/>
              <w:rPr>
                <w:rFonts w:ascii="Consolas" w:hAnsi="Consolas"/>
                <w:color w:val="auto"/>
                <w:sz w:val="20"/>
                <w:szCs w:val="20"/>
              </w:rPr>
            </w:pPr>
            <w:r w:rsidRPr="004413A2">
              <w:rPr>
                <w:rFonts w:ascii="Consolas" w:hAnsi="Consolas"/>
                <w:color w:val="auto"/>
                <w:sz w:val="20"/>
                <w:szCs w:val="20"/>
              </w:rPr>
              <w:t xml:space="preserve">    ]</w:t>
            </w:r>
          </w:p>
          <w:p w:rsidRPr="004413A2" w:rsidR="00471C9E" w:rsidP="00310808" w:rsidRDefault="00471C9E" w14:paraId="221F84A4" w14:textId="77777777">
            <w:pPr>
              <w:rPr>
                <w:rFonts w:ascii="Consolas" w:hAnsi="Consolas"/>
                <w:color w:val="auto"/>
                <w:sz w:val="20"/>
                <w:szCs w:val="20"/>
              </w:rPr>
            </w:pPr>
            <w:r w:rsidRPr="004413A2">
              <w:rPr>
                <w:rFonts w:ascii="Consolas" w:hAnsi="Consolas"/>
                <w:color w:val="auto"/>
                <w:sz w:val="20"/>
                <w:szCs w:val="20"/>
              </w:rPr>
              <w:t>}</w:t>
            </w:r>
          </w:p>
        </w:tc>
      </w:tr>
    </w:tbl>
    <w:p w:rsidRPr="00A71A99" w:rsidR="00471C9E" w:rsidP="00471C9E" w:rsidRDefault="00471C9E" w14:paraId="0B171C9B" w14:textId="77777777"/>
    <w:p w:rsidR="00471C9E" w:rsidP="00471C9E" w:rsidRDefault="00471C9E" w14:paraId="10B12746" w14:textId="77777777">
      <w:pPr>
        <w:pStyle w:val="Heading3"/>
        <w:numPr>
          <w:ilvl w:val="0"/>
          <w:numId w:val="0"/>
        </w:numPr>
        <w:ind w:left="960" w:hanging="960"/>
      </w:pPr>
      <w:bookmarkStart w:name="_Toc110355018" w:id="80"/>
      <w:r>
        <w:t>Response</w:t>
      </w:r>
      <w:bookmarkEnd w:id="80"/>
    </w:p>
    <w:tbl>
      <w:tblPr>
        <w:tblStyle w:val="TableGrid"/>
        <w:tblW w:w="0" w:type="auto"/>
        <w:tblLook w:val="04A0" w:firstRow="1" w:lastRow="0" w:firstColumn="1" w:lastColumn="0" w:noHBand="0" w:noVBand="1"/>
      </w:tblPr>
      <w:tblGrid>
        <w:gridCol w:w="9016"/>
      </w:tblGrid>
      <w:tr w:rsidRPr="00BC3053" w:rsidR="00471C9E" w:rsidTr="00310808" w14:paraId="38015620" w14:textId="77777777">
        <w:tc>
          <w:tcPr>
            <w:tcW w:w="9016" w:type="dxa"/>
          </w:tcPr>
          <w:p w:rsidRPr="00BC3053" w:rsidR="00471C9E" w:rsidP="00310808" w:rsidRDefault="00471C9E" w14:paraId="773C6E69" w14:textId="77777777">
            <w:pPr>
              <w:rPr>
                <w:rFonts w:ascii="Consolas" w:hAnsi="Consolas"/>
                <w:color w:val="auto"/>
                <w:sz w:val="20"/>
                <w:szCs w:val="20"/>
              </w:rPr>
            </w:pPr>
            <w:r w:rsidRPr="00BC3053">
              <w:rPr>
                <w:rFonts w:ascii="Consolas" w:hAnsi="Consolas"/>
                <w:color w:val="auto"/>
                <w:sz w:val="20"/>
                <w:szCs w:val="20"/>
              </w:rPr>
              <w:t>200 OK</w:t>
            </w:r>
          </w:p>
          <w:p w:rsidRPr="00BC3053" w:rsidR="00471C9E" w:rsidP="00310808" w:rsidRDefault="00471C9E" w14:paraId="6464A502" w14:textId="77777777">
            <w:pPr>
              <w:rPr>
                <w:rFonts w:ascii="Consolas" w:hAnsi="Consolas"/>
                <w:color w:val="auto"/>
                <w:sz w:val="20"/>
                <w:szCs w:val="20"/>
              </w:rPr>
            </w:pPr>
            <w:r w:rsidRPr="00BC3053">
              <w:rPr>
                <w:rFonts w:ascii="Consolas" w:hAnsi="Consolas"/>
                <w:color w:val="auto"/>
                <w:sz w:val="20"/>
                <w:szCs w:val="20"/>
              </w:rPr>
              <w:t>Date: Tue, 02 Aug 2022 15:00:18 GMT</w:t>
            </w:r>
          </w:p>
          <w:p w:rsidRPr="00BC3053" w:rsidR="00471C9E" w:rsidP="00310808" w:rsidRDefault="00471C9E" w14:paraId="041B291A" w14:textId="77777777">
            <w:pPr>
              <w:rPr>
                <w:rFonts w:ascii="Consolas" w:hAnsi="Consolas"/>
                <w:color w:val="auto"/>
                <w:sz w:val="20"/>
                <w:szCs w:val="20"/>
              </w:rPr>
            </w:pPr>
            <w:r w:rsidRPr="00BC3053">
              <w:rPr>
                <w:rFonts w:ascii="Consolas" w:hAnsi="Consolas"/>
                <w:color w:val="auto"/>
                <w:sz w:val="20"/>
                <w:szCs w:val="20"/>
              </w:rPr>
              <w:t>Content-Type: application/fhir+json; fhirVersion=4.0; charset=utf-8</w:t>
            </w:r>
          </w:p>
          <w:p w:rsidRPr="00BC3053" w:rsidR="00471C9E" w:rsidP="00310808" w:rsidRDefault="00471C9E" w14:paraId="21048916" w14:textId="77777777">
            <w:pPr>
              <w:rPr>
                <w:rFonts w:ascii="Consolas" w:hAnsi="Consolas"/>
                <w:color w:val="auto"/>
                <w:sz w:val="20"/>
                <w:szCs w:val="20"/>
              </w:rPr>
            </w:pPr>
            <w:r w:rsidRPr="00BC3053">
              <w:rPr>
                <w:rFonts w:ascii="Consolas" w:hAnsi="Consolas"/>
                <w:color w:val="auto"/>
                <w:sz w:val="20"/>
                <w:szCs w:val="20"/>
              </w:rPr>
              <w:t>Content-Length: 2</w:t>
            </w:r>
            <w:r>
              <w:rPr>
                <w:rFonts w:ascii="Consolas" w:hAnsi="Consolas"/>
                <w:sz w:val="20"/>
                <w:szCs w:val="20"/>
              </w:rPr>
              <w:t>525</w:t>
            </w:r>
          </w:p>
          <w:p w:rsidRPr="00BC3053" w:rsidR="00471C9E" w:rsidP="00310808" w:rsidRDefault="00471C9E" w14:paraId="460BE523" w14:textId="77777777">
            <w:pPr>
              <w:rPr>
                <w:rFonts w:ascii="Consolas" w:hAnsi="Consolas"/>
                <w:color w:val="auto"/>
                <w:sz w:val="20"/>
                <w:szCs w:val="20"/>
              </w:rPr>
            </w:pPr>
            <w:r w:rsidRPr="00BC3053">
              <w:rPr>
                <w:rFonts w:ascii="Consolas" w:hAnsi="Consolas"/>
                <w:color w:val="auto"/>
                <w:sz w:val="20"/>
                <w:szCs w:val="20"/>
              </w:rPr>
              <w:t>Connection: keep-alive</w:t>
            </w:r>
          </w:p>
          <w:p w:rsidRPr="00BC3053" w:rsidR="00471C9E" w:rsidP="00310808" w:rsidRDefault="00471C9E" w14:paraId="516248E1" w14:textId="77777777">
            <w:pPr>
              <w:rPr>
                <w:rFonts w:ascii="Consolas" w:hAnsi="Consolas"/>
                <w:color w:val="auto"/>
                <w:sz w:val="20"/>
                <w:szCs w:val="20"/>
              </w:rPr>
            </w:pPr>
            <w:r w:rsidRPr="00BC3053">
              <w:rPr>
                <w:rFonts w:ascii="Consolas" w:hAnsi="Consolas"/>
                <w:color w:val="auto"/>
                <w:sz w:val="20"/>
                <w:szCs w:val="20"/>
              </w:rPr>
              <w:t>ETag: W/\"</w:t>
            </w:r>
            <w:r w:rsidRPr="00200D29">
              <w:rPr>
                <w:rFonts w:ascii="Consolas" w:hAnsi="Consolas"/>
                <w:sz w:val="20"/>
                <w:szCs w:val="20"/>
              </w:rPr>
              <w:t>cacf28af-d71e-4a97-aa83-225418d9f6e1</w:t>
            </w:r>
            <w:r w:rsidRPr="00BC3053">
              <w:rPr>
                <w:rFonts w:ascii="Consolas" w:hAnsi="Consolas"/>
                <w:color w:val="auto"/>
                <w:sz w:val="20"/>
                <w:szCs w:val="20"/>
              </w:rPr>
              <w:t>\"</w:t>
            </w:r>
          </w:p>
          <w:p w:rsidRPr="00BC3053" w:rsidR="00471C9E" w:rsidP="00310808" w:rsidRDefault="00471C9E" w14:paraId="4292BF6C" w14:textId="77777777">
            <w:pPr>
              <w:rPr>
                <w:rFonts w:ascii="Consolas" w:hAnsi="Consolas"/>
                <w:color w:val="auto"/>
                <w:sz w:val="20"/>
                <w:szCs w:val="20"/>
              </w:rPr>
            </w:pPr>
            <w:r w:rsidRPr="00BC3053">
              <w:rPr>
                <w:rFonts w:ascii="Consolas" w:hAnsi="Consolas"/>
                <w:color w:val="auto"/>
                <w:sz w:val="20"/>
                <w:szCs w:val="20"/>
              </w:rPr>
              <w:t>Last-Modified: Tue, 02 Aug 2022 15:00:18 GMT</w:t>
            </w:r>
          </w:p>
          <w:p w:rsidRPr="00BC3053" w:rsidR="00471C9E" w:rsidP="00310808" w:rsidRDefault="00471C9E" w14:paraId="12C66A5A" w14:textId="77777777">
            <w:pPr>
              <w:rPr>
                <w:rFonts w:ascii="Consolas" w:hAnsi="Consolas"/>
                <w:color w:val="auto"/>
                <w:sz w:val="20"/>
                <w:szCs w:val="20"/>
              </w:rPr>
            </w:pPr>
            <w:r w:rsidRPr="00BC3053">
              <w:rPr>
                <w:rFonts w:ascii="Consolas" w:hAnsi="Consolas"/>
                <w:color w:val="auto"/>
                <w:sz w:val="20"/>
                <w:szCs w:val="20"/>
              </w:rPr>
              <w:t>Location: https://</w:t>
            </w:r>
            <w:r>
              <w:rPr>
                <w:rFonts w:ascii="Consolas" w:hAnsi="Consolas"/>
                <w:sz w:val="20"/>
                <w:szCs w:val="20"/>
              </w:rPr>
              <w:t>api.service.nhs.uk</w:t>
            </w:r>
            <w:r w:rsidRPr="00BC3053">
              <w:rPr>
                <w:rFonts w:ascii="Consolas" w:hAnsi="Consolas"/>
                <w:color w:val="auto"/>
                <w:sz w:val="20"/>
                <w:szCs w:val="20"/>
              </w:rPr>
              <w:t>/Task/a3f6af00-894e-4959-9530-d30d5b25893a/_history/</w:t>
            </w:r>
            <w:r w:rsidRPr="00200D29">
              <w:rPr>
                <w:rFonts w:ascii="Consolas" w:hAnsi="Consolas"/>
                <w:sz w:val="20"/>
                <w:szCs w:val="20"/>
              </w:rPr>
              <w:t>cacf28af-d71e-4a97-aa83-225418d9f6e1</w:t>
            </w:r>
          </w:p>
          <w:p w:rsidRPr="00BC3053" w:rsidR="00471C9E" w:rsidP="00310808" w:rsidRDefault="00471C9E" w14:paraId="60EAC98C" w14:textId="77777777">
            <w:pPr>
              <w:rPr>
                <w:rFonts w:ascii="Consolas" w:hAnsi="Consolas"/>
                <w:color w:val="auto"/>
                <w:sz w:val="20"/>
                <w:szCs w:val="20"/>
              </w:rPr>
            </w:pPr>
          </w:p>
          <w:p w:rsidRPr="00200D29" w:rsidR="00471C9E" w:rsidP="00310808" w:rsidRDefault="00471C9E" w14:paraId="2A42EB4F" w14:textId="77777777">
            <w:pPr>
              <w:spacing w:after="0"/>
              <w:rPr>
                <w:rFonts w:ascii="Consolas" w:hAnsi="Consolas"/>
                <w:sz w:val="20"/>
                <w:szCs w:val="20"/>
              </w:rPr>
            </w:pPr>
            <w:r w:rsidRPr="00200D29">
              <w:rPr>
                <w:rFonts w:ascii="Consolas" w:hAnsi="Consolas"/>
                <w:sz w:val="20"/>
                <w:szCs w:val="20"/>
              </w:rPr>
              <w:t>{</w:t>
            </w:r>
          </w:p>
          <w:p w:rsidRPr="00200D29" w:rsidR="00471C9E" w:rsidP="00310808" w:rsidRDefault="00471C9E" w14:paraId="6449FB4E" w14:textId="77777777">
            <w:pPr>
              <w:spacing w:after="0"/>
              <w:rPr>
                <w:rFonts w:ascii="Consolas" w:hAnsi="Consolas"/>
                <w:sz w:val="20"/>
                <w:szCs w:val="20"/>
              </w:rPr>
            </w:pPr>
            <w:r w:rsidRPr="00200D29">
              <w:rPr>
                <w:rFonts w:ascii="Consolas" w:hAnsi="Consolas"/>
                <w:sz w:val="20"/>
                <w:szCs w:val="20"/>
              </w:rPr>
              <w:t xml:space="preserve">    "resourceType": "Task",</w:t>
            </w:r>
          </w:p>
          <w:p w:rsidRPr="00200D29" w:rsidR="00471C9E" w:rsidP="00310808" w:rsidRDefault="00471C9E" w14:paraId="053AD5BA" w14:textId="77777777">
            <w:pPr>
              <w:spacing w:after="0"/>
              <w:rPr>
                <w:rFonts w:ascii="Consolas" w:hAnsi="Consolas"/>
                <w:sz w:val="20"/>
                <w:szCs w:val="20"/>
              </w:rPr>
            </w:pPr>
            <w:r w:rsidRPr="00200D29">
              <w:rPr>
                <w:rFonts w:ascii="Consolas" w:hAnsi="Consolas"/>
                <w:sz w:val="20"/>
                <w:szCs w:val="20"/>
              </w:rPr>
              <w:t xml:space="preserve">    "id": "a3f6af00-894e-4959-9530-d30d5b25893a",</w:t>
            </w:r>
          </w:p>
          <w:p w:rsidRPr="00200D29" w:rsidR="00471C9E" w:rsidP="00310808" w:rsidRDefault="00471C9E" w14:paraId="3D25F3BF" w14:textId="77777777">
            <w:pPr>
              <w:spacing w:after="0"/>
              <w:rPr>
                <w:rFonts w:ascii="Consolas" w:hAnsi="Consolas"/>
                <w:sz w:val="20"/>
                <w:szCs w:val="20"/>
              </w:rPr>
            </w:pPr>
            <w:r w:rsidRPr="00200D29">
              <w:rPr>
                <w:rFonts w:ascii="Consolas" w:hAnsi="Consolas"/>
                <w:sz w:val="20"/>
                <w:szCs w:val="20"/>
              </w:rPr>
              <w:t xml:space="preserve">    "text": {</w:t>
            </w:r>
          </w:p>
          <w:p w:rsidRPr="00200D29" w:rsidR="00471C9E" w:rsidP="00310808" w:rsidRDefault="00471C9E" w14:paraId="7404C28C" w14:textId="77777777">
            <w:pPr>
              <w:spacing w:after="0"/>
              <w:rPr>
                <w:rFonts w:ascii="Consolas" w:hAnsi="Consolas"/>
                <w:sz w:val="20"/>
                <w:szCs w:val="20"/>
              </w:rPr>
            </w:pPr>
            <w:r w:rsidRPr="00200D29">
              <w:rPr>
                <w:rFonts w:ascii="Consolas" w:hAnsi="Consolas"/>
                <w:sz w:val="20"/>
                <w:szCs w:val="20"/>
              </w:rPr>
              <w:t xml:space="preserve">        "status": "generated",</w:t>
            </w:r>
          </w:p>
          <w:p w:rsidRPr="00200D29" w:rsidR="00471C9E" w:rsidP="00310808" w:rsidRDefault="00471C9E" w14:paraId="75A85EBB" w14:textId="77777777">
            <w:pPr>
              <w:spacing w:after="0"/>
              <w:rPr>
                <w:rFonts w:ascii="Consolas" w:hAnsi="Consolas"/>
                <w:sz w:val="20"/>
                <w:szCs w:val="20"/>
              </w:rPr>
            </w:pPr>
            <w:r w:rsidRPr="00200D29">
              <w:rPr>
                <w:rFonts w:ascii="Consolas" w:hAnsi="Consolas"/>
                <w:sz w:val="20"/>
                <w:szCs w:val="20"/>
              </w:rPr>
              <w:t xml:space="preserve">        "div": "&lt;div xmlns=\"http://www.w3.org/1999/xhtml\"&gt;&lt;p&gt;&lt;b&gt;Generated Narrative&lt;/b&gt;&lt;/p&gt;&lt;div style=\"display: inline-block; background-color: #d9e0e7; padding: 6px; margin: 4px; border: 1px solid #8da1b4; border-radius: 5px; line-height: 60%\"&gt;&lt;p style=\"margin-bottom: 0px\"&gt;Resource &amp;quot; UKCore-Task-DPYDSequencingTask-Example&amp;quot; &lt;/p&gt;&lt;/div&gt;&lt;/div&gt;"</w:t>
            </w:r>
          </w:p>
          <w:p w:rsidRPr="00200D29" w:rsidR="00471C9E" w:rsidP="00310808" w:rsidRDefault="00471C9E" w14:paraId="57471F19" w14:textId="77777777">
            <w:pPr>
              <w:spacing w:after="0"/>
              <w:rPr>
                <w:rFonts w:ascii="Consolas" w:hAnsi="Consolas"/>
                <w:sz w:val="20"/>
                <w:szCs w:val="20"/>
              </w:rPr>
            </w:pPr>
            <w:r w:rsidRPr="00200D29">
              <w:rPr>
                <w:rFonts w:ascii="Consolas" w:hAnsi="Consolas"/>
                <w:sz w:val="20"/>
                <w:szCs w:val="20"/>
              </w:rPr>
              <w:t xml:space="preserve">    },</w:t>
            </w:r>
          </w:p>
          <w:p w:rsidRPr="00200D29" w:rsidR="00471C9E" w:rsidP="00310808" w:rsidRDefault="00471C9E" w14:paraId="5E80E2F6" w14:textId="77777777">
            <w:pPr>
              <w:spacing w:after="0"/>
              <w:rPr>
                <w:rFonts w:ascii="Consolas" w:hAnsi="Consolas"/>
                <w:sz w:val="20"/>
                <w:szCs w:val="20"/>
              </w:rPr>
            </w:pPr>
            <w:r w:rsidRPr="00200D29">
              <w:rPr>
                <w:rFonts w:ascii="Consolas" w:hAnsi="Consolas"/>
                <w:sz w:val="20"/>
                <w:szCs w:val="20"/>
              </w:rPr>
              <w:t xml:space="preserve">    "identifier": [</w:t>
            </w:r>
          </w:p>
          <w:p w:rsidRPr="00200D29" w:rsidR="00471C9E" w:rsidP="00310808" w:rsidRDefault="00471C9E" w14:paraId="118FF241" w14:textId="77777777">
            <w:pPr>
              <w:spacing w:after="0"/>
              <w:rPr>
                <w:rFonts w:ascii="Consolas" w:hAnsi="Consolas"/>
                <w:sz w:val="20"/>
                <w:szCs w:val="20"/>
              </w:rPr>
            </w:pPr>
            <w:r w:rsidRPr="00200D29">
              <w:rPr>
                <w:rFonts w:ascii="Consolas" w:hAnsi="Consolas"/>
                <w:sz w:val="20"/>
                <w:szCs w:val="20"/>
              </w:rPr>
              <w:t xml:space="preserve">        {</w:t>
            </w:r>
          </w:p>
          <w:p w:rsidRPr="00200D29" w:rsidR="00471C9E" w:rsidP="00310808" w:rsidRDefault="00471C9E" w14:paraId="5A4D56E4" w14:textId="77777777">
            <w:pPr>
              <w:spacing w:after="0"/>
              <w:rPr>
                <w:rFonts w:ascii="Consolas" w:hAnsi="Consolas"/>
                <w:sz w:val="20"/>
                <w:szCs w:val="20"/>
              </w:rPr>
            </w:pPr>
            <w:r w:rsidRPr="00200D29">
              <w:rPr>
                <w:rFonts w:ascii="Consolas" w:hAnsi="Consolas"/>
                <w:sz w:val="20"/>
                <w:szCs w:val="20"/>
              </w:rPr>
              <w:t xml:space="preserve">            "system": "https://mft.nhs.uk/nwglh/lims",</w:t>
            </w:r>
          </w:p>
          <w:p w:rsidRPr="00200D29" w:rsidR="00471C9E" w:rsidP="00310808" w:rsidRDefault="00471C9E" w14:paraId="640B5A45" w14:textId="77777777">
            <w:pPr>
              <w:spacing w:after="0"/>
              <w:rPr>
                <w:rFonts w:ascii="Consolas" w:hAnsi="Consolas"/>
                <w:sz w:val="20"/>
                <w:szCs w:val="20"/>
              </w:rPr>
            </w:pPr>
            <w:r w:rsidRPr="00200D29">
              <w:rPr>
                <w:rFonts w:ascii="Consolas" w:hAnsi="Consolas"/>
                <w:sz w:val="20"/>
                <w:szCs w:val="20"/>
              </w:rPr>
              <w:t xml:space="preserve">            "value": "DPYDSequencingTask"</w:t>
            </w:r>
          </w:p>
          <w:p w:rsidRPr="00200D29" w:rsidR="00471C9E" w:rsidP="00310808" w:rsidRDefault="00471C9E" w14:paraId="2292E30F" w14:textId="77777777">
            <w:pPr>
              <w:spacing w:after="0"/>
              <w:rPr>
                <w:rFonts w:ascii="Consolas" w:hAnsi="Consolas"/>
                <w:sz w:val="20"/>
                <w:szCs w:val="20"/>
              </w:rPr>
            </w:pPr>
            <w:r w:rsidRPr="00200D29">
              <w:rPr>
                <w:rFonts w:ascii="Consolas" w:hAnsi="Consolas"/>
                <w:sz w:val="20"/>
                <w:szCs w:val="20"/>
              </w:rPr>
              <w:t xml:space="preserve">        }</w:t>
            </w:r>
          </w:p>
          <w:p w:rsidRPr="00200D29" w:rsidR="00471C9E" w:rsidP="00310808" w:rsidRDefault="00471C9E" w14:paraId="781D6FB1" w14:textId="77777777">
            <w:pPr>
              <w:spacing w:after="0"/>
              <w:rPr>
                <w:rFonts w:ascii="Consolas" w:hAnsi="Consolas"/>
                <w:sz w:val="20"/>
                <w:szCs w:val="20"/>
              </w:rPr>
            </w:pPr>
            <w:r w:rsidRPr="00200D29">
              <w:rPr>
                <w:rFonts w:ascii="Consolas" w:hAnsi="Consolas"/>
                <w:sz w:val="20"/>
                <w:szCs w:val="20"/>
              </w:rPr>
              <w:t xml:space="preserve">    ],</w:t>
            </w:r>
          </w:p>
          <w:p w:rsidRPr="00200D29" w:rsidR="00471C9E" w:rsidP="00310808" w:rsidRDefault="00471C9E" w14:paraId="1C52D0D0" w14:textId="77777777">
            <w:pPr>
              <w:spacing w:after="0"/>
              <w:rPr>
                <w:rFonts w:ascii="Consolas" w:hAnsi="Consolas"/>
                <w:sz w:val="20"/>
                <w:szCs w:val="20"/>
              </w:rPr>
            </w:pPr>
            <w:r w:rsidRPr="00200D29">
              <w:rPr>
                <w:rFonts w:ascii="Consolas" w:hAnsi="Consolas"/>
                <w:sz w:val="20"/>
                <w:szCs w:val="20"/>
              </w:rPr>
              <w:lastRenderedPageBreak/>
              <w:t xml:space="preserve">    "instantiatesUri": "https://www.england.nhs.uk/wp-content/uploads/2020/11/1869-dpyd-policy-statement.pdf",</w:t>
            </w:r>
          </w:p>
          <w:p w:rsidRPr="00200D29" w:rsidR="00471C9E" w:rsidP="00310808" w:rsidRDefault="00471C9E" w14:paraId="30218A9D" w14:textId="77777777">
            <w:pPr>
              <w:spacing w:after="0"/>
              <w:rPr>
                <w:rFonts w:ascii="Consolas" w:hAnsi="Consolas"/>
                <w:sz w:val="20"/>
                <w:szCs w:val="20"/>
              </w:rPr>
            </w:pPr>
            <w:r w:rsidRPr="00200D29">
              <w:rPr>
                <w:rFonts w:ascii="Consolas" w:hAnsi="Consolas"/>
                <w:sz w:val="20"/>
                <w:szCs w:val="20"/>
              </w:rPr>
              <w:t xml:space="preserve">    "partOf": [</w:t>
            </w:r>
          </w:p>
          <w:p w:rsidRPr="00200D29" w:rsidR="00471C9E" w:rsidP="00310808" w:rsidRDefault="00471C9E" w14:paraId="11CF74B7" w14:textId="77777777">
            <w:pPr>
              <w:spacing w:after="0"/>
              <w:rPr>
                <w:rFonts w:ascii="Consolas" w:hAnsi="Consolas"/>
                <w:sz w:val="20"/>
                <w:szCs w:val="20"/>
              </w:rPr>
            </w:pPr>
            <w:r w:rsidRPr="00200D29">
              <w:rPr>
                <w:rFonts w:ascii="Consolas" w:hAnsi="Consolas"/>
                <w:sz w:val="20"/>
                <w:szCs w:val="20"/>
              </w:rPr>
              <w:t xml:space="preserve">        {</w:t>
            </w:r>
          </w:p>
          <w:p w:rsidRPr="00200D29" w:rsidR="00471C9E" w:rsidP="00310808" w:rsidRDefault="00471C9E" w14:paraId="5EBD557D" w14:textId="77777777">
            <w:pPr>
              <w:spacing w:after="0"/>
              <w:rPr>
                <w:rFonts w:ascii="Consolas" w:hAnsi="Consolas"/>
                <w:sz w:val="20"/>
                <w:szCs w:val="20"/>
              </w:rPr>
            </w:pPr>
            <w:r w:rsidRPr="00200D29">
              <w:rPr>
                <w:rFonts w:ascii="Consolas" w:hAnsi="Consolas"/>
                <w:sz w:val="20"/>
                <w:szCs w:val="20"/>
              </w:rPr>
              <w:t xml:space="preserve">            "display": "Task/UKCore-Task-ParentTask-Example"</w:t>
            </w:r>
          </w:p>
          <w:p w:rsidRPr="00200D29" w:rsidR="00471C9E" w:rsidP="00310808" w:rsidRDefault="00471C9E" w14:paraId="2085816A" w14:textId="77777777">
            <w:pPr>
              <w:spacing w:after="0"/>
              <w:rPr>
                <w:rFonts w:ascii="Consolas" w:hAnsi="Consolas"/>
                <w:sz w:val="20"/>
                <w:szCs w:val="20"/>
              </w:rPr>
            </w:pPr>
            <w:r w:rsidRPr="00200D29">
              <w:rPr>
                <w:rFonts w:ascii="Consolas" w:hAnsi="Consolas"/>
                <w:sz w:val="20"/>
                <w:szCs w:val="20"/>
              </w:rPr>
              <w:t xml:space="preserve">        }</w:t>
            </w:r>
          </w:p>
          <w:p w:rsidRPr="00200D29" w:rsidR="00471C9E" w:rsidP="00310808" w:rsidRDefault="00471C9E" w14:paraId="3CC293A7" w14:textId="77777777">
            <w:pPr>
              <w:spacing w:after="0"/>
              <w:rPr>
                <w:rFonts w:ascii="Consolas" w:hAnsi="Consolas"/>
                <w:sz w:val="20"/>
                <w:szCs w:val="20"/>
              </w:rPr>
            </w:pPr>
            <w:r w:rsidRPr="00200D29">
              <w:rPr>
                <w:rFonts w:ascii="Consolas" w:hAnsi="Consolas"/>
                <w:sz w:val="20"/>
                <w:szCs w:val="20"/>
              </w:rPr>
              <w:t xml:space="preserve">    ],</w:t>
            </w:r>
          </w:p>
          <w:p w:rsidRPr="00200D29" w:rsidR="00471C9E" w:rsidP="00310808" w:rsidRDefault="00471C9E" w14:paraId="0FA746D6" w14:textId="77777777">
            <w:pPr>
              <w:spacing w:after="0"/>
              <w:rPr>
                <w:rFonts w:ascii="Consolas" w:hAnsi="Consolas"/>
                <w:sz w:val="20"/>
                <w:szCs w:val="20"/>
              </w:rPr>
            </w:pPr>
            <w:r w:rsidRPr="00200D29">
              <w:rPr>
                <w:rFonts w:ascii="Consolas" w:hAnsi="Consolas"/>
                <w:sz w:val="20"/>
                <w:szCs w:val="20"/>
              </w:rPr>
              <w:t xml:space="preserve">    "status": "completed",</w:t>
            </w:r>
          </w:p>
          <w:p w:rsidRPr="00200D29" w:rsidR="00471C9E" w:rsidP="00310808" w:rsidRDefault="00471C9E" w14:paraId="1F553911" w14:textId="77777777">
            <w:pPr>
              <w:spacing w:after="0"/>
              <w:rPr>
                <w:rFonts w:ascii="Consolas" w:hAnsi="Consolas"/>
                <w:sz w:val="20"/>
                <w:szCs w:val="20"/>
              </w:rPr>
            </w:pPr>
            <w:r w:rsidRPr="00200D29">
              <w:rPr>
                <w:rFonts w:ascii="Consolas" w:hAnsi="Consolas"/>
                <w:sz w:val="20"/>
                <w:szCs w:val="20"/>
              </w:rPr>
              <w:t xml:space="preserve">    "businessStatus": {</w:t>
            </w:r>
          </w:p>
          <w:p w:rsidRPr="00200D29" w:rsidR="00471C9E" w:rsidP="00310808" w:rsidRDefault="00471C9E" w14:paraId="237AF2EE" w14:textId="77777777">
            <w:pPr>
              <w:spacing w:after="0"/>
              <w:rPr>
                <w:rFonts w:ascii="Consolas" w:hAnsi="Consolas"/>
                <w:sz w:val="20"/>
                <w:szCs w:val="20"/>
              </w:rPr>
            </w:pPr>
            <w:r w:rsidRPr="00200D29">
              <w:rPr>
                <w:rFonts w:ascii="Consolas" w:hAnsi="Consolas"/>
                <w:sz w:val="20"/>
                <w:szCs w:val="20"/>
              </w:rPr>
              <w:t xml:space="preserve">        "coding": [</w:t>
            </w:r>
          </w:p>
          <w:p w:rsidRPr="00200D29" w:rsidR="00471C9E" w:rsidP="00310808" w:rsidRDefault="00471C9E" w14:paraId="3EC65F51" w14:textId="77777777">
            <w:pPr>
              <w:spacing w:after="0"/>
              <w:rPr>
                <w:rFonts w:ascii="Consolas" w:hAnsi="Consolas"/>
                <w:sz w:val="20"/>
                <w:szCs w:val="20"/>
              </w:rPr>
            </w:pPr>
            <w:r w:rsidRPr="00200D29">
              <w:rPr>
                <w:rFonts w:ascii="Consolas" w:hAnsi="Consolas"/>
                <w:sz w:val="20"/>
                <w:szCs w:val="20"/>
              </w:rPr>
              <w:t xml:space="preserve">            {</w:t>
            </w:r>
          </w:p>
          <w:p w:rsidRPr="00200D29" w:rsidR="00471C9E" w:rsidP="00310808" w:rsidRDefault="00471C9E" w14:paraId="5B436B82" w14:textId="77777777">
            <w:pPr>
              <w:spacing w:after="0"/>
              <w:rPr>
                <w:rFonts w:ascii="Consolas" w:hAnsi="Consolas"/>
                <w:sz w:val="20"/>
                <w:szCs w:val="20"/>
              </w:rPr>
            </w:pPr>
            <w:r w:rsidRPr="00200D29">
              <w:rPr>
                <w:rFonts w:ascii="Consolas" w:hAnsi="Consolas"/>
                <w:sz w:val="20"/>
                <w:szCs w:val="20"/>
              </w:rPr>
              <w:t xml:space="preserve">                "system": "http://terminology.hl7.org/CodeSystem/lab-status-codes",</w:t>
            </w:r>
          </w:p>
          <w:p w:rsidRPr="00200D29" w:rsidR="00471C9E" w:rsidP="00310808" w:rsidRDefault="00471C9E" w14:paraId="44804633" w14:textId="77777777">
            <w:pPr>
              <w:spacing w:after="0"/>
              <w:rPr>
                <w:rFonts w:ascii="Consolas" w:hAnsi="Consolas"/>
                <w:sz w:val="20"/>
                <w:szCs w:val="20"/>
              </w:rPr>
            </w:pPr>
            <w:r w:rsidRPr="00200D29">
              <w:rPr>
                <w:rFonts w:ascii="Consolas" w:hAnsi="Consolas"/>
                <w:sz w:val="20"/>
                <w:szCs w:val="20"/>
              </w:rPr>
              <w:t xml:space="preserve">                "code": "ReportGenerated",</w:t>
            </w:r>
          </w:p>
          <w:p w:rsidRPr="00200D29" w:rsidR="00471C9E" w:rsidP="00310808" w:rsidRDefault="00471C9E" w14:paraId="0811E28E" w14:textId="77777777">
            <w:pPr>
              <w:spacing w:after="0"/>
              <w:rPr>
                <w:rFonts w:ascii="Consolas" w:hAnsi="Consolas"/>
                <w:sz w:val="20"/>
                <w:szCs w:val="20"/>
              </w:rPr>
            </w:pPr>
            <w:r w:rsidRPr="00200D29">
              <w:rPr>
                <w:rFonts w:ascii="Consolas" w:hAnsi="Consolas"/>
                <w:sz w:val="20"/>
                <w:szCs w:val="20"/>
              </w:rPr>
              <w:t xml:space="preserve">                "display": "Report Generated"</w:t>
            </w:r>
          </w:p>
          <w:p w:rsidRPr="00200D29" w:rsidR="00471C9E" w:rsidP="00310808" w:rsidRDefault="00471C9E" w14:paraId="312D14C3" w14:textId="77777777">
            <w:pPr>
              <w:spacing w:after="0"/>
              <w:rPr>
                <w:rFonts w:ascii="Consolas" w:hAnsi="Consolas"/>
                <w:sz w:val="20"/>
                <w:szCs w:val="20"/>
              </w:rPr>
            </w:pPr>
            <w:r w:rsidRPr="00200D29">
              <w:rPr>
                <w:rFonts w:ascii="Consolas" w:hAnsi="Consolas"/>
                <w:sz w:val="20"/>
                <w:szCs w:val="20"/>
              </w:rPr>
              <w:t xml:space="preserve">            }</w:t>
            </w:r>
          </w:p>
          <w:p w:rsidRPr="00200D29" w:rsidR="00471C9E" w:rsidP="00310808" w:rsidRDefault="00471C9E" w14:paraId="29825901" w14:textId="77777777">
            <w:pPr>
              <w:spacing w:after="0"/>
              <w:rPr>
                <w:rFonts w:ascii="Consolas" w:hAnsi="Consolas"/>
                <w:sz w:val="20"/>
                <w:szCs w:val="20"/>
              </w:rPr>
            </w:pPr>
            <w:r w:rsidRPr="00200D29">
              <w:rPr>
                <w:rFonts w:ascii="Consolas" w:hAnsi="Consolas"/>
                <w:sz w:val="20"/>
                <w:szCs w:val="20"/>
              </w:rPr>
              <w:t xml:space="preserve">        ]</w:t>
            </w:r>
          </w:p>
          <w:p w:rsidRPr="00200D29" w:rsidR="00471C9E" w:rsidP="00310808" w:rsidRDefault="00471C9E" w14:paraId="089D3EE1" w14:textId="77777777">
            <w:pPr>
              <w:spacing w:after="0"/>
              <w:rPr>
                <w:rFonts w:ascii="Consolas" w:hAnsi="Consolas"/>
                <w:sz w:val="20"/>
                <w:szCs w:val="20"/>
              </w:rPr>
            </w:pPr>
            <w:r w:rsidRPr="00200D29">
              <w:rPr>
                <w:rFonts w:ascii="Consolas" w:hAnsi="Consolas"/>
                <w:sz w:val="20"/>
                <w:szCs w:val="20"/>
              </w:rPr>
              <w:t xml:space="preserve">    },</w:t>
            </w:r>
          </w:p>
          <w:p w:rsidRPr="00200D29" w:rsidR="00471C9E" w:rsidP="00310808" w:rsidRDefault="00471C9E" w14:paraId="1381E41B" w14:textId="77777777">
            <w:pPr>
              <w:spacing w:after="0"/>
              <w:rPr>
                <w:rFonts w:ascii="Consolas" w:hAnsi="Consolas"/>
                <w:sz w:val="20"/>
                <w:szCs w:val="20"/>
              </w:rPr>
            </w:pPr>
            <w:r w:rsidRPr="00200D29">
              <w:rPr>
                <w:rFonts w:ascii="Consolas" w:hAnsi="Consolas"/>
                <w:sz w:val="20"/>
                <w:szCs w:val="20"/>
              </w:rPr>
              <w:t xml:space="preserve">    "intent": "filler-order",</w:t>
            </w:r>
          </w:p>
          <w:p w:rsidRPr="00200D29" w:rsidR="00471C9E" w:rsidP="00310808" w:rsidRDefault="00471C9E" w14:paraId="79189348" w14:textId="77777777">
            <w:pPr>
              <w:spacing w:after="0"/>
              <w:rPr>
                <w:rFonts w:ascii="Consolas" w:hAnsi="Consolas"/>
                <w:sz w:val="20"/>
                <w:szCs w:val="20"/>
              </w:rPr>
            </w:pPr>
            <w:r w:rsidRPr="00200D29">
              <w:rPr>
                <w:rFonts w:ascii="Consolas" w:hAnsi="Consolas"/>
                <w:sz w:val="20"/>
                <w:szCs w:val="20"/>
              </w:rPr>
              <w:t xml:space="preserve">    "priority": "routine",</w:t>
            </w:r>
          </w:p>
          <w:p w:rsidRPr="00200D29" w:rsidR="00471C9E" w:rsidP="00310808" w:rsidRDefault="00471C9E" w14:paraId="3ED72931" w14:textId="77777777">
            <w:pPr>
              <w:spacing w:after="0"/>
              <w:rPr>
                <w:rFonts w:ascii="Consolas" w:hAnsi="Consolas"/>
                <w:sz w:val="20"/>
                <w:szCs w:val="20"/>
              </w:rPr>
            </w:pPr>
            <w:r w:rsidRPr="00200D29">
              <w:rPr>
                <w:rFonts w:ascii="Consolas" w:hAnsi="Consolas"/>
                <w:sz w:val="20"/>
                <w:szCs w:val="20"/>
              </w:rPr>
              <w:t xml:space="preserve">    "code": {</w:t>
            </w:r>
          </w:p>
          <w:p w:rsidRPr="00200D29" w:rsidR="00471C9E" w:rsidP="00310808" w:rsidRDefault="00471C9E" w14:paraId="5F541657" w14:textId="77777777">
            <w:pPr>
              <w:spacing w:after="0"/>
              <w:rPr>
                <w:rFonts w:ascii="Consolas" w:hAnsi="Consolas"/>
                <w:sz w:val="20"/>
                <w:szCs w:val="20"/>
              </w:rPr>
            </w:pPr>
            <w:r w:rsidRPr="00200D29">
              <w:rPr>
                <w:rFonts w:ascii="Consolas" w:hAnsi="Consolas"/>
                <w:sz w:val="20"/>
                <w:szCs w:val="20"/>
              </w:rPr>
              <w:t xml:space="preserve">        "coding": [</w:t>
            </w:r>
          </w:p>
          <w:p w:rsidRPr="00200D29" w:rsidR="00471C9E" w:rsidP="00310808" w:rsidRDefault="00471C9E" w14:paraId="37E9E3C5" w14:textId="77777777">
            <w:pPr>
              <w:spacing w:after="0"/>
              <w:rPr>
                <w:rFonts w:ascii="Consolas" w:hAnsi="Consolas"/>
                <w:sz w:val="20"/>
                <w:szCs w:val="20"/>
              </w:rPr>
            </w:pPr>
            <w:r w:rsidRPr="00200D29">
              <w:rPr>
                <w:rFonts w:ascii="Consolas" w:hAnsi="Consolas"/>
                <w:sz w:val="20"/>
                <w:szCs w:val="20"/>
              </w:rPr>
              <w:t xml:space="preserve">            {</w:t>
            </w:r>
          </w:p>
          <w:p w:rsidRPr="00200D29" w:rsidR="00471C9E" w:rsidP="00310808" w:rsidRDefault="00471C9E" w14:paraId="22D3C014" w14:textId="77777777">
            <w:pPr>
              <w:spacing w:after="0"/>
              <w:rPr>
                <w:rFonts w:ascii="Consolas" w:hAnsi="Consolas"/>
                <w:sz w:val="20"/>
                <w:szCs w:val="20"/>
              </w:rPr>
            </w:pPr>
            <w:r w:rsidRPr="00200D29">
              <w:rPr>
                <w:rFonts w:ascii="Consolas" w:hAnsi="Consolas"/>
                <w:sz w:val="20"/>
                <w:szCs w:val="20"/>
              </w:rPr>
              <w:t xml:space="preserve">                "system": "http://hl7.org/fhir/CodeSystem/task-code",</w:t>
            </w:r>
          </w:p>
          <w:p w:rsidRPr="00200D29" w:rsidR="00471C9E" w:rsidP="00310808" w:rsidRDefault="00471C9E" w14:paraId="307C8BFE" w14:textId="77777777">
            <w:pPr>
              <w:spacing w:after="0"/>
              <w:rPr>
                <w:rFonts w:ascii="Consolas" w:hAnsi="Consolas"/>
                <w:sz w:val="20"/>
                <w:szCs w:val="20"/>
              </w:rPr>
            </w:pPr>
            <w:r w:rsidRPr="00200D29">
              <w:rPr>
                <w:rFonts w:ascii="Consolas" w:hAnsi="Consolas"/>
                <w:sz w:val="20"/>
                <w:szCs w:val="20"/>
              </w:rPr>
              <w:t xml:space="preserve">                "code": "fulfill",</w:t>
            </w:r>
          </w:p>
          <w:p w:rsidRPr="00200D29" w:rsidR="00471C9E" w:rsidP="00310808" w:rsidRDefault="00471C9E" w14:paraId="3513691D" w14:textId="77777777">
            <w:pPr>
              <w:spacing w:after="0"/>
              <w:rPr>
                <w:rFonts w:ascii="Consolas" w:hAnsi="Consolas"/>
                <w:sz w:val="20"/>
                <w:szCs w:val="20"/>
              </w:rPr>
            </w:pPr>
            <w:r w:rsidRPr="00200D29">
              <w:rPr>
                <w:rFonts w:ascii="Consolas" w:hAnsi="Consolas"/>
                <w:sz w:val="20"/>
                <w:szCs w:val="20"/>
              </w:rPr>
              <w:t xml:space="preserve">                "display": "Fulfill the focal request"</w:t>
            </w:r>
          </w:p>
          <w:p w:rsidRPr="00200D29" w:rsidR="00471C9E" w:rsidP="00310808" w:rsidRDefault="00471C9E" w14:paraId="44B44F35" w14:textId="77777777">
            <w:pPr>
              <w:spacing w:after="0"/>
              <w:rPr>
                <w:rFonts w:ascii="Consolas" w:hAnsi="Consolas"/>
                <w:sz w:val="20"/>
                <w:szCs w:val="20"/>
              </w:rPr>
            </w:pPr>
            <w:r w:rsidRPr="00200D29">
              <w:rPr>
                <w:rFonts w:ascii="Consolas" w:hAnsi="Consolas"/>
                <w:sz w:val="20"/>
                <w:szCs w:val="20"/>
              </w:rPr>
              <w:t xml:space="preserve">            }</w:t>
            </w:r>
          </w:p>
          <w:p w:rsidRPr="00200D29" w:rsidR="00471C9E" w:rsidP="00310808" w:rsidRDefault="00471C9E" w14:paraId="544F7DA4" w14:textId="77777777">
            <w:pPr>
              <w:spacing w:after="0"/>
              <w:rPr>
                <w:rFonts w:ascii="Consolas" w:hAnsi="Consolas"/>
                <w:sz w:val="20"/>
                <w:szCs w:val="20"/>
              </w:rPr>
            </w:pPr>
            <w:r w:rsidRPr="00200D29">
              <w:rPr>
                <w:rFonts w:ascii="Consolas" w:hAnsi="Consolas"/>
                <w:sz w:val="20"/>
                <w:szCs w:val="20"/>
              </w:rPr>
              <w:t xml:space="preserve">        ]</w:t>
            </w:r>
          </w:p>
          <w:p w:rsidRPr="00200D29" w:rsidR="00471C9E" w:rsidP="00310808" w:rsidRDefault="00471C9E" w14:paraId="0893F12C" w14:textId="77777777">
            <w:pPr>
              <w:spacing w:after="0"/>
              <w:rPr>
                <w:rFonts w:ascii="Consolas" w:hAnsi="Consolas"/>
                <w:sz w:val="20"/>
                <w:szCs w:val="20"/>
              </w:rPr>
            </w:pPr>
            <w:r w:rsidRPr="00200D29">
              <w:rPr>
                <w:rFonts w:ascii="Consolas" w:hAnsi="Consolas"/>
                <w:sz w:val="20"/>
                <w:szCs w:val="20"/>
              </w:rPr>
              <w:t xml:space="preserve">    },</w:t>
            </w:r>
          </w:p>
          <w:p w:rsidRPr="00200D29" w:rsidR="00471C9E" w:rsidP="00310808" w:rsidRDefault="00471C9E" w14:paraId="2E97CA60" w14:textId="77777777">
            <w:pPr>
              <w:spacing w:after="0"/>
              <w:rPr>
                <w:rFonts w:ascii="Consolas" w:hAnsi="Consolas"/>
                <w:sz w:val="20"/>
                <w:szCs w:val="20"/>
              </w:rPr>
            </w:pPr>
            <w:r w:rsidRPr="00200D29">
              <w:rPr>
                <w:rFonts w:ascii="Consolas" w:hAnsi="Consolas"/>
                <w:sz w:val="20"/>
                <w:szCs w:val="20"/>
              </w:rPr>
              <w:t xml:space="preserve">    "focus": {</w:t>
            </w:r>
          </w:p>
          <w:p w:rsidRPr="00200D29" w:rsidR="00471C9E" w:rsidP="00310808" w:rsidRDefault="00471C9E" w14:paraId="103B90DB" w14:textId="77777777">
            <w:pPr>
              <w:spacing w:after="0"/>
              <w:rPr>
                <w:rFonts w:ascii="Consolas" w:hAnsi="Consolas"/>
                <w:sz w:val="20"/>
                <w:szCs w:val="20"/>
              </w:rPr>
            </w:pPr>
            <w:r w:rsidRPr="00200D29">
              <w:rPr>
                <w:rFonts w:ascii="Consolas" w:hAnsi="Consolas"/>
                <w:sz w:val="20"/>
                <w:szCs w:val="20"/>
              </w:rPr>
              <w:t xml:space="preserve">        "reference": "https://</w:t>
            </w:r>
            <w:r>
              <w:rPr>
                <w:rFonts w:ascii="Consolas" w:hAnsi="Consolas"/>
                <w:sz w:val="20"/>
                <w:szCs w:val="20"/>
              </w:rPr>
              <w:t>api.service.nhs.uk</w:t>
            </w:r>
            <w:r w:rsidRPr="00200D29">
              <w:rPr>
                <w:rFonts w:ascii="Consolas" w:hAnsi="Consolas"/>
                <w:sz w:val="20"/>
                <w:szCs w:val="20"/>
              </w:rPr>
              <w:t>/ServiceRequest/7f70bb0c-5792-46d4-bbfd-c48cbcd3895b"</w:t>
            </w:r>
          </w:p>
          <w:p w:rsidRPr="00200D29" w:rsidR="00471C9E" w:rsidP="00310808" w:rsidRDefault="00471C9E" w14:paraId="5830DC14" w14:textId="77777777">
            <w:pPr>
              <w:spacing w:after="0"/>
              <w:rPr>
                <w:rFonts w:ascii="Consolas" w:hAnsi="Consolas"/>
                <w:sz w:val="20"/>
                <w:szCs w:val="20"/>
              </w:rPr>
            </w:pPr>
            <w:r w:rsidRPr="00200D29">
              <w:rPr>
                <w:rFonts w:ascii="Consolas" w:hAnsi="Consolas"/>
                <w:sz w:val="20"/>
                <w:szCs w:val="20"/>
              </w:rPr>
              <w:t xml:space="preserve">    },</w:t>
            </w:r>
          </w:p>
          <w:p w:rsidRPr="00200D29" w:rsidR="00471C9E" w:rsidP="00310808" w:rsidRDefault="00471C9E" w14:paraId="6577BFC8" w14:textId="77777777">
            <w:pPr>
              <w:spacing w:after="0"/>
              <w:rPr>
                <w:rFonts w:ascii="Consolas" w:hAnsi="Consolas"/>
                <w:sz w:val="20"/>
                <w:szCs w:val="20"/>
              </w:rPr>
            </w:pPr>
            <w:r w:rsidRPr="00200D29">
              <w:rPr>
                <w:rFonts w:ascii="Consolas" w:hAnsi="Consolas"/>
                <w:sz w:val="20"/>
                <w:szCs w:val="20"/>
              </w:rPr>
              <w:t xml:space="preserve">    "for": {</w:t>
            </w:r>
          </w:p>
          <w:p w:rsidRPr="00200D29" w:rsidR="00471C9E" w:rsidP="00310808" w:rsidRDefault="00471C9E" w14:paraId="3E0557AA" w14:textId="77777777">
            <w:pPr>
              <w:spacing w:after="0"/>
              <w:rPr>
                <w:rFonts w:ascii="Consolas" w:hAnsi="Consolas"/>
                <w:sz w:val="20"/>
                <w:szCs w:val="20"/>
              </w:rPr>
            </w:pPr>
            <w:r w:rsidRPr="00200D29">
              <w:rPr>
                <w:rFonts w:ascii="Consolas" w:hAnsi="Consolas"/>
                <w:sz w:val="20"/>
                <w:szCs w:val="20"/>
              </w:rPr>
              <w:t xml:space="preserve">        "reference": "https://</w:t>
            </w:r>
            <w:r>
              <w:rPr>
                <w:rFonts w:ascii="Consolas" w:hAnsi="Consolas"/>
                <w:sz w:val="20"/>
                <w:szCs w:val="20"/>
              </w:rPr>
              <w:t>api.service.nhs.uk</w:t>
            </w:r>
            <w:r w:rsidRPr="00200D29">
              <w:rPr>
                <w:rFonts w:ascii="Consolas" w:hAnsi="Consolas"/>
                <w:sz w:val="20"/>
                <w:szCs w:val="20"/>
              </w:rPr>
              <w:t>/Patient/f52cae9c-81eb-422c-be58-8363e72144aa"</w:t>
            </w:r>
          </w:p>
          <w:p w:rsidRPr="00200D29" w:rsidR="00471C9E" w:rsidP="00310808" w:rsidRDefault="00471C9E" w14:paraId="6E00DFD5" w14:textId="77777777">
            <w:pPr>
              <w:spacing w:after="0"/>
              <w:rPr>
                <w:rFonts w:ascii="Consolas" w:hAnsi="Consolas"/>
                <w:sz w:val="20"/>
                <w:szCs w:val="20"/>
              </w:rPr>
            </w:pPr>
            <w:r w:rsidRPr="00200D29">
              <w:rPr>
                <w:rFonts w:ascii="Consolas" w:hAnsi="Consolas"/>
                <w:sz w:val="20"/>
                <w:szCs w:val="20"/>
              </w:rPr>
              <w:t xml:space="preserve">    },</w:t>
            </w:r>
          </w:p>
          <w:p w:rsidRPr="00200D29" w:rsidR="00471C9E" w:rsidP="00310808" w:rsidRDefault="00471C9E" w14:paraId="3297EEBB" w14:textId="77777777">
            <w:pPr>
              <w:spacing w:after="0"/>
              <w:rPr>
                <w:rFonts w:ascii="Consolas" w:hAnsi="Consolas"/>
                <w:sz w:val="20"/>
                <w:szCs w:val="20"/>
              </w:rPr>
            </w:pPr>
            <w:r w:rsidRPr="00200D29">
              <w:rPr>
                <w:rFonts w:ascii="Consolas" w:hAnsi="Consolas"/>
                <w:sz w:val="20"/>
                <w:szCs w:val="20"/>
              </w:rPr>
              <w:t xml:space="preserve">    "authoredOn": "2022-07-13T09:00:00Z",</w:t>
            </w:r>
          </w:p>
          <w:p w:rsidRPr="00200D29" w:rsidR="00471C9E" w:rsidP="00310808" w:rsidRDefault="00471C9E" w14:paraId="09AE5B9F" w14:textId="77777777">
            <w:pPr>
              <w:spacing w:after="0"/>
              <w:rPr>
                <w:rFonts w:ascii="Consolas" w:hAnsi="Consolas"/>
                <w:sz w:val="20"/>
                <w:szCs w:val="20"/>
              </w:rPr>
            </w:pPr>
            <w:r w:rsidRPr="00200D29">
              <w:rPr>
                <w:rFonts w:ascii="Consolas" w:hAnsi="Consolas"/>
                <w:sz w:val="20"/>
                <w:szCs w:val="20"/>
              </w:rPr>
              <w:t xml:space="preserve">    "lastModified": "2022-07-13T09:00:00Z",</w:t>
            </w:r>
          </w:p>
          <w:p w:rsidRPr="00200D29" w:rsidR="00471C9E" w:rsidP="00310808" w:rsidRDefault="00471C9E" w14:paraId="00FD9485" w14:textId="77777777">
            <w:pPr>
              <w:spacing w:after="0"/>
              <w:rPr>
                <w:rFonts w:ascii="Consolas" w:hAnsi="Consolas"/>
                <w:sz w:val="20"/>
                <w:szCs w:val="20"/>
              </w:rPr>
            </w:pPr>
            <w:r w:rsidRPr="00200D29">
              <w:rPr>
                <w:rFonts w:ascii="Consolas" w:hAnsi="Consolas"/>
                <w:sz w:val="20"/>
                <w:szCs w:val="20"/>
              </w:rPr>
              <w:t xml:space="preserve">    "requester": {</w:t>
            </w:r>
          </w:p>
          <w:p w:rsidRPr="00200D29" w:rsidR="00471C9E" w:rsidP="00310808" w:rsidRDefault="00471C9E" w14:paraId="1B3756CF" w14:textId="77777777">
            <w:pPr>
              <w:spacing w:after="0"/>
              <w:rPr>
                <w:rFonts w:ascii="Consolas" w:hAnsi="Consolas"/>
                <w:sz w:val="20"/>
                <w:szCs w:val="20"/>
              </w:rPr>
            </w:pPr>
            <w:r w:rsidRPr="00200D29">
              <w:rPr>
                <w:rFonts w:ascii="Consolas" w:hAnsi="Consolas"/>
                <w:sz w:val="20"/>
                <w:szCs w:val="20"/>
              </w:rPr>
              <w:t xml:space="preserve">        "reference": "https://</w:t>
            </w:r>
            <w:r>
              <w:rPr>
                <w:rFonts w:ascii="Consolas" w:hAnsi="Consolas"/>
                <w:sz w:val="20"/>
                <w:szCs w:val="20"/>
              </w:rPr>
              <w:t>api.service.nhs.uk</w:t>
            </w:r>
            <w:r w:rsidRPr="00200D29">
              <w:rPr>
                <w:rFonts w:ascii="Consolas" w:hAnsi="Consolas"/>
                <w:sz w:val="20"/>
                <w:szCs w:val="20"/>
              </w:rPr>
              <w:t>/Practitioner/832d9c68-685f-4421-ac05-cc23d5c4e619"</w:t>
            </w:r>
          </w:p>
          <w:p w:rsidRPr="00200D29" w:rsidR="00471C9E" w:rsidP="00310808" w:rsidRDefault="00471C9E" w14:paraId="350A0849" w14:textId="77777777">
            <w:pPr>
              <w:spacing w:after="0"/>
              <w:rPr>
                <w:rFonts w:ascii="Consolas" w:hAnsi="Consolas"/>
                <w:sz w:val="20"/>
                <w:szCs w:val="20"/>
              </w:rPr>
            </w:pPr>
            <w:r w:rsidRPr="00200D29">
              <w:rPr>
                <w:rFonts w:ascii="Consolas" w:hAnsi="Consolas"/>
                <w:sz w:val="20"/>
                <w:szCs w:val="20"/>
              </w:rPr>
              <w:t xml:space="preserve">    },</w:t>
            </w:r>
          </w:p>
          <w:p w:rsidRPr="00200D29" w:rsidR="00471C9E" w:rsidP="00310808" w:rsidRDefault="00471C9E" w14:paraId="5CECA9A1" w14:textId="77777777">
            <w:pPr>
              <w:spacing w:after="0"/>
              <w:rPr>
                <w:rFonts w:ascii="Consolas" w:hAnsi="Consolas"/>
                <w:sz w:val="20"/>
                <w:szCs w:val="20"/>
              </w:rPr>
            </w:pPr>
            <w:r w:rsidRPr="00200D29">
              <w:rPr>
                <w:rFonts w:ascii="Consolas" w:hAnsi="Consolas"/>
                <w:sz w:val="20"/>
                <w:szCs w:val="20"/>
              </w:rPr>
              <w:t xml:space="preserve">    "performerType": [</w:t>
            </w:r>
          </w:p>
          <w:p w:rsidRPr="00200D29" w:rsidR="00471C9E" w:rsidP="00310808" w:rsidRDefault="00471C9E" w14:paraId="7E346428" w14:textId="77777777">
            <w:pPr>
              <w:spacing w:after="0"/>
              <w:rPr>
                <w:rFonts w:ascii="Consolas" w:hAnsi="Consolas"/>
                <w:sz w:val="20"/>
                <w:szCs w:val="20"/>
              </w:rPr>
            </w:pPr>
            <w:r w:rsidRPr="00200D29">
              <w:rPr>
                <w:rFonts w:ascii="Consolas" w:hAnsi="Consolas"/>
                <w:sz w:val="20"/>
                <w:szCs w:val="20"/>
              </w:rPr>
              <w:t xml:space="preserve">        {</w:t>
            </w:r>
          </w:p>
          <w:p w:rsidRPr="00200D29" w:rsidR="00471C9E" w:rsidP="00310808" w:rsidRDefault="00471C9E" w14:paraId="3AF352CF" w14:textId="77777777">
            <w:pPr>
              <w:spacing w:after="0"/>
              <w:rPr>
                <w:rFonts w:ascii="Consolas" w:hAnsi="Consolas"/>
                <w:sz w:val="20"/>
                <w:szCs w:val="20"/>
              </w:rPr>
            </w:pPr>
            <w:r w:rsidRPr="00200D29">
              <w:rPr>
                <w:rFonts w:ascii="Consolas" w:hAnsi="Consolas"/>
                <w:sz w:val="20"/>
                <w:szCs w:val="20"/>
              </w:rPr>
              <w:t xml:space="preserve">            "coding": [</w:t>
            </w:r>
          </w:p>
          <w:p w:rsidRPr="00200D29" w:rsidR="00471C9E" w:rsidP="00310808" w:rsidRDefault="00471C9E" w14:paraId="23BCA7D7" w14:textId="77777777">
            <w:pPr>
              <w:spacing w:after="0"/>
              <w:rPr>
                <w:rFonts w:ascii="Consolas" w:hAnsi="Consolas"/>
                <w:sz w:val="20"/>
                <w:szCs w:val="20"/>
              </w:rPr>
            </w:pPr>
            <w:r w:rsidRPr="00200D29">
              <w:rPr>
                <w:rFonts w:ascii="Consolas" w:hAnsi="Consolas"/>
                <w:sz w:val="20"/>
                <w:szCs w:val="20"/>
              </w:rPr>
              <w:t xml:space="preserve">                {</w:t>
            </w:r>
          </w:p>
          <w:p w:rsidRPr="00200D29" w:rsidR="00471C9E" w:rsidP="00310808" w:rsidRDefault="00471C9E" w14:paraId="177FB860" w14:textId="77777777">
            <w:pPr>
              <w:spacing w:after="0"/>
              <w:rPr>
                <w:rFonts w:ascii="Consolas" w:hAnsi="Consolas"/>
                <w:sz w:val="20"/>
                <w:szCs w:val="20"/>
              </w:rPr>
            </w:pPr>
            <w:r w:rsidRPr="00200D29">
              <w:rPr>
                <w:rFonts w:ascii="Consolas" w:hAnsi="Consolas"/>
                <w:sz w:val="20"/>
                <w:szCs w:val="20"/>
              </w:rPr>
              <w:t xml:space="preserve">                    "system": "http://snomed.info/sct",</w:t>
            </w:r>
          </w:p>
          <w:p w:rsidRPr="00200D29" w:rsidR="00471C9E" w:rsidP="00310808" w:rsidRDefault="00471C9E" w14:paraId="19D1097A" w14:textId="77777777">
            <w:pPr>
              <w:spacing w:after="0"/>
              <w:rPr>
                <w:rFonts w:ascii="Consolas" w:hAnsi="Consolas"/>
                <w:sz w:val="20"/>
                <w:szCs w:val="20"/>
              </w:rPr>
            </w:pPr>
            <w:r w:rsidRPr="00200D29">
              <w:rPr>
                <w:rFonts w:ascii="Consolas" w:hAnsi="Consolas"/>
                <w:sz w:val="20"/>
                <w:szCs w:val="20"/>
              </w:rPr>
              <w:t xml:space="preserve">                    "code": "159282002",</w:t>
            </w:r>
          </w:p>
          <w:p w:rsidRPr="00200D29" w:rsidR="00471C9E" w:rsidP="00310808" w:rsidRDefault="00471C9E" w14:paraId="0365558E" w14:textId="77777777">
            <w:pPr>
              <w:spacing w:after="0"/>
              <w:rPr>
                <w:rFonts w:ascii="Consolas" w:hAnsi="Consolas"/>
                <w:sz w:val="20"/>
                <w:szCs w:val="20"/>
              </w:rPr>
            </w:pPr>
            <w:r w:rsidRPr="00200D29">
              <w:rPr>
                <w:rFonts w:ascii="Consolas" w:hAnsi="Consolas"/>
                <w:sz w:val="20"/>
                <w:szCs w:val="20"/>
              </w:rPr>
              <w:t xml:space="preserve">                    "display": "Laboratory technician (occupation)"</w:t>
            </w:r>
          </w:p>
          <w:p w:rsidRPr="00200D29" w:rsidR="00471C9E" w:rsidP="00310808" w:rsidRDefault="00471C9E" w14:paraId="618FDFF5" w14:textId="77777777">
            <w:pPr>
              <w:spacing w:after="0"/>
              <w:rPr>
                <w:rFonts w:ascii="Consolas" w:hAnsi="Consolas"/>
                <w:sz w:val="20"/>
                <w:szCs w:val="20"/>
              </w:rPr>
            </w:pPr>
            <w:r w:rsidRPr="00200D29">
              <w:rPr>
                <w:rFonts w:ascii="Consolas" w:hAnsi="Consolas"/>
                <w:sz w:val="20"/>
                <w:szCs w:val="20"/>
              </w:rPr>
              <w:t xml:space="preserve">                }</w:t>
            </w:r>
          </w:p>
          <w:p w:rsidRPr="00200D29" w:rsidR="00471C9E" w:rsidP="00310808" w:rsidRDefault="00471C9E" w14:paraId="678F9CC2" w14:textId="77777777">
            <w:pPr>
              <w:spacing w:after="0"/>
              <w:rPr>
                <w:rFonts w:ascii="Consolas" w:hAnsi="Consolas"/>
                <w:sz w:val="20"/>
                <w:szCs w:val="20"/>
              </w:rPr>
            </w:pPr>
            <w:r w:rsidRPr="00200D29">
              <w:rPr>
                <w:rFonts w:ascii="Consolas" w:hAnsi="Consolas"/>
                <w:sz w:val="20"/>
                <w:szCs w:val="20"/>
              </w:rPr>
              <w:t xml:space="preserve">            ]</w:t>
            </w:r>
          </w:p>
          <w:p w:rsidRPr="00200D29" w:rsidR="00471C9E" w:rsidP="00310808" w:rsidRDefault="00471C9E" w14:paraId="0B7DA7C1" w14:textId="77777777">
            <w:pPr>
              <w:spacing w:after="0"/>
              <w:rPr>
                <w:rFonts w:ascii="Consolas" w:hAnsi="Consolas"/>
                <w:sz w:val="20"/>
                <w:szCs w:val="20"/>
              </w:rPr>
            </w:pPr>
            <w:r w:rsidRPr="00200D29">
              <w:rPr>
                <w:rFonts w:ascii="Consolas" w:hAnsi="Consolas"/>
                <w:sz w:val="20"/>
                <w:szCs w:val="20"/>
              </w:rPr>
              <w:t xml:space="preserve">        }</w:t>
            </w:r>
          </w:p>
          <w:p w:rsidRPr="00200D29" w:rsidR="00471C9E" w:rsidP="00310808" w:rsidRDefault="00471C9E" w14:paraId="6E995274" w14:textId="77777777">
            <w:pPr>
              <w:spacing w:after="0"/>
              <w:rPr>
                <w:rFonts w:ascii="Consolas" w:hAnsi="Consolas"/>
                <w:sz w:val="20"/>
                <w:szCs w:val="20"/>
              </w:rPr>
            </w:pPr>
            <w:r w:rsidRPr="00200D29">
              <w:rPr>
                <w:rFonts w:ascii="Consolas" w:hAnsi="Consolas"/>
                <w:sz w:val="20"/>
                <w:szCs w:val="20"/>
              </w:rPr>
              <w:t xml:space="preserve">    ],</w:t>
            </w:r>
          </w:p>
          <w:p w:rsidRPr="00200D29" w:rsidR="00471C9E" w:rsidP="00310808" w:rsidRDefault="00471C9E" w14:paraId="0AFD26F4" w14:textId="77777777">
            <w:pPr>
              <w:spacing w:after="0"/>
              <w:rPr>
                <w:rFonts w:ascii="Consolas" w:hAnsi="Consolas"/>
                <w:sz w:val="20"/>
                <w:szCs w:val="20"/>
              </w:rPr>
            </w:pPr>
            <w:r w:rsidRPr="00200D29">
              <w:rPr>
                <w:rFonts w:ascii="Consolas" w:hAnsi="Consolas"/>
                <w:sz w:val="20"/>
                <w:szCs w:val="20"/>
              </w:rPr>
              <w:t xml:space="preserve">    "owner": {</w:t>
            </w:r>
          </w:p>
          <w:p w:rsidRPr="00200D29" w:rsidR="00471C9E" w:rsidP="00310808" w:rsidRDefault="00471C9E" w14:paraId="2CCC0707" w14:textId="77777777">
            <w:pPr>
              <w:spacing w:after="0"/>
              <w:rPr>
                <w:rFonts w:ascii="Consolas" w:hAnsi="Consolas"/>
                <w:sz w:val="20"/>
                <w:szCs w:val="20"/>
              </w:rPr>
            </w:pPr>
            <w:r w:rsidRPr="00200D29">
              <w:rPr>
                <w:rFonts w:ascii="Consolas" w:hAnsi="Consolas"/>
                <w:sz w:val="20"/>
                <w:szCs w:val="20"/>
              </w:rPr>
              <w:t xml:space="preserve">        "reference": "https://</w:t>
            </w:r>
            <w:r>
              <w:rPr>
                <w:rFonts w:ascii="Consolas" w:hAnsi="Consolas"/>
                <w:sz w:val="20"/>
                <w:szCs w:val="20"/>
              </w:rPr>
              <w:t>api.service.nhs.uk</w:t>
            </w:r>
            <w:r w:rsidRPr="00200D29">
              <w:rPr>
                <w:rFonts w:ascii="Consolas" w:hAnsi="Consolas"/>
                <w:sz w:val="20"/>
                <w:szCs w:val="20"/>
              </w:rPr>
              <w:t>/Organization/1b81b2e9-d428-4cf6-8d9f-b3f3e3833430"</w:t>
            </w:r>
          </w:p>
          <w:p w:rsidRPr="00200D29" w:rsidR="00471C9E" w:rsidP="00310808" w:rsidRDefault="00471C9E" w14:paraId="2A366DB6" w14:textId="77777777">
            <w:pPr>
              <w:spacing w:after="0"/>
              <w:rPr>
                <w:rFonts w:ascii="Consolas" w:hAnsi="Consolas"/>
                <w:sz w:val="20"/>
                <w:szCs w:val="20"/>
              </w:rPr>
            </w:pPr>
            <w:r w:rsidRPr="00200D29">
              <w:rPr>
                <w:rFonts w:ascii="Consolas" w:hAnsi="Consolas"/>
                <w:sz w:val="20"/>
                <w:szCs w:val="20"/>
              </w:rPr>
              <w:t xml:space="preserve">    },</w:t>
            </w:r>
          </w:p>
          <w:p w:rsidRPr="00200D29" w:rsidR="00471C9E" w:rsidP="00310808" w:rsidRDefault="00471C9E" w14:paraId="051BB49D" w14:textId="77777777">
            <w:pPr>
              <w:spacing w:after="0"/>
              <w:rPr>
                <w:rFonts w:ascii="Consolas" w:hAnsi="Consolas"/>
                <w:sz w:val="20"/>
                <w:szCs w:val="20"/>
              </w:rPr>
            </w:pPr>
            <w:r w:rsidRPr="00200D29">
              <w:rPr>
                <w:rFonts w:ascii="Consolas" w:hAnsi="Consolas"/>
                <w:sz w:val="20"/>
                <w:szCs w:val="20"/>
              </w:rPr>
              <w:t xml:space="preserve">    "output": [</w:t>
            </w:r>
          </w:p>
          <w:p w:rsidRPr="00200D29" w:rsidR="00471C9E" w:rsidP="00310808" w:rsidRDefault="00471C9E" w14:paraId="12ECA82E" w14:textId="77777777">
            <w:pPr>
              <w:spacing w:after="0"/>
              <w:rPr>
                <w:rFonts w:ascii="Consolas" w:hAnsi="Consolas"/>
                <w:sz w:val="20"/>
                <w:szCs w:val="20"/>
              </w:rPr>
            </w:pPr>
            <w:r w:rsidRPr="00200D29">
              <w:rPr>
                <w:rFonts w:ascii="Consolas" w:hAnsi="Consolas"/>
                <w:sz w:val="20"/>
                <w:szCs w:val="20"/>
              </w:rPr>
              <w:lastRenderedPageBreak/>
              <w:t xml:space="preserve">        {</w:t>
            </w:r>
          </w:p>
          <w:p w:rsidRPr="00200D29" w:rsidR="00471C9E" w:rsidP="00310808" w:rsidRDefault="00471C9E" w14:paraId="1BFCA895" w14:textId="77777777">
            <w:pPr>
              <w:spacing w:after="0"/>
              <w:rPr>
                <w:rFonts w:ascii="Consolas" w:hAnsi="Consolas"/>
                <w:sz w:val="20"/>
                <w:szCs w:val="20"/>
              </w:rPr>
            </w:pPr>
            <w:r w:rsidRPr="00200D29">
              <w:rPr>
                <w:rFonts w:ascii="Consolas" w:hAnsi="Consolas"/>
                <w:sz w:val="20"/>
                <w:szCs w:val="20"/>
              </w:rPr>
              <w:t xml:space="preserve">            "type": {</w:t>
            </w:r>
          </w:p>
          <w:p w:rsidRPr="00200D29" w:rsidR="00471C9E" w:rsidP="00310808" w:rsidRDefault="00471C9E" w14:paraId="46DC14A0" w14:textId="77777777">
            <w:pPr>
              <w:spacing w:after="0"/>
              <w:rPr>
                <w:rFonts w:ascii="Consolas" w:hAnsi="Consolas"/>
                <w:sz w:val="20"/>
                <w:szCs w:val="20"/>
              </w:rPr>
            </w:pPr>
            <w:r w:rsidRPr="00200D29">
              <w:rPr>
                <w:rFonts w:ascii="Consolas" w:hAnsi="Consolas"/>
                <w:sz w:val="20"/>
                <w:szCs w:val="20"/>
              </w:rPr>
              <w:t xml:space="preserve">                "coding": [</w:t>
            </w:r>
          </w:p>
          <w:p w:rsidRPr="00200D29" w:rsidR="00471C9E" w:rsidP="00310808" w:rsidRDefault="00471C9E" w14:paraId="04101652" w14:textId="77777777">
            <w:pPr>
              <w:spacing w:after="0"/>
              <w:rPr>
                <w:rFonts w:ascii="Consolas" w:hAnsi="Consolas"/>
                <w:sz w:val="20"/>
                <w:szCs w:val="20"/>
              </w:rPr>
            </w:pPr>
            <w:r w:rsidRPr="00200D29">
              <w:rPr>
                <w:rFonts w:ascii="Consolas" w:hAnsi="Consolas"/>
                <w:sz w:val="20"/>
                <w:szCs w:val="20"/>
              </w:rPr>
              <w:t xml:space="preserve">                    {</w:t>
            </w:r>
          </w:p>
          <w:p w:rsidRPr="00200D29" w:rsidR="00471C9E" w:rsidP="00310808" w:rsidRDefault="00471C9E" w14:paraId="7834F33F" w14:textId="77777777">
            <w:pPr>
              <w:spacing w:after="0"/>
              <w:rPr>
                <w:rFonts w:ascii="Consolas" w:hAnsi="Consolas"/>
                <w:sz w:val="20"/>
                <w:szCs w:val="20"/>
              </w:rPr>
            </w:pPr>
            <w:r w:rsidRPr="00200D29">
              <w:rPr>
                <w:rFonts w:ascii="Consolas" w:hAnsi="Consolas"/>
                <w:sz w:val="20"/>
                <w:szCs w:val="20"/>
              </w:rPr>
              <w:t xml:space="preserve">                        "system": "http://hl7.org/fhir/resource-types",</w:t>
            </w:r>
          </w:p>
          <w:p w:rsidRPr="00200D29" w:rsidR="00471C9E" w:rsidP="00310808" w:rsidRDefault="00471C9E" w14:paraId="22649F37" w14:textId="77777777">
            <w:pPr>
              <w:spacing w:after="0"/>
              <w:rPr>
                <w:rFonts w:ascii="Consolas" w:hAnsi="Consolas"/>
                <w:sz w:val="20"/>
                <w:szCs w:val="20"/>
              </w:rPr>
            </w:pPr>
            <w:r w:rsidRPr="00200D29">
              <w:rPr>
                <w:rFonts w:ascii="Consolas" w:hAnsi="Consolas"/>
                <w:sz w:val="20"/>
                <w:szCs w:val="20"/>
              </w:rPr>
              <w:t xml:space="preserve">                        "code": "DiagnosticReport",</w:t>
            </w:r>
          </w:p>
          <w:p w:rsidRPr="00200D29" w:rsidR="00471C9E" w:rsidP="00310808" w:rsidRDefault="00471C9E" w14:paraId="093CC70B" w14:textId="77777777">
            <w:pPr>
              <w:spacing w:after="0"/>
              <w:rPr>
                <w:rFonts w:ascii="Consolas" w:hAnsi="Consolas"/>
                <w:sz w:val="20"/>
                <w:szCs w:val="20"/>
              </w:rPr>
            </w:pPr>
            <w:r w:rsidRPr="00200D29">
              <w:rPr>
                <w:rFonts w:ascii="Consolas" w:hAnsi="Consolas"/>
                <w:sz w:val="20"/>
                <w:szCs w:val="20"/>
              </w:rPr>
              <w:t xml:space="preserve">                        "display": "DiagnosticReport"</w:t>
            </w:r>
          </w:p>
          <w:p w:rsidRPr="00200D29" w:rsidR="00471C9E" w:rsidP="00310808" w:rsidRDefault="00471C9E" w14:paraId="7BAC9E1A" w14:textId="77777777">
            <w:pPr>
              <w:spacing w:after="0"/>
              <w:rPr>
                <w:rFonts w:ascii="Consolas" w:hAnsi="Consolas"/>
                <w:sz w:val="20"/>
                <w:szCs w:val="20"/>
              </w:rPr>
            </w:pPr>
            <w:r w:rsidRPr="00200D29">
              <w:rPr>
                <w:rFonts w:ascii="Consolas" w:hAnsi="Consolas"/>
                <w:sz w:val="20"/>
                <w:szCs w:val="20"/>
              </w:rPr>
              <w:t xml:space="preserve">                    }</w:t>
            </w:r>
          </w:p>
          <w:p w:rsidRPr="00200D29" w:rsidR="00471C9E" w:rsidP="00310808" w:rsidRDefault="00471C9E" w14:paraId="283A32A0" w14:textId="77777777">
            <w:pPr>
              <w:spacing w:after="0"/>
              <w:rPr>
                <w:rFonts w:ascii="Consolas" w:hAnsi="Consolas"/>
                <w:sz w:val="20"/>
                <w:szCs w:val="20"/>
              </w:rPr>
            </w:pPr>
            <w:r w:rsidRPr="00200D29">
              <w:rPr>
                <w:rFonts w:ascii="Consolas" w:hAnsi="Consolas"/>
                <w:sz w:val="20"/>
                <w:szCs w:val="20"/>
              </w:rPr>
              <w:t xml:space="preserve">                ]</w:t>
            </w:r>
          </w:p>
          <w:p w:rsidRPr="00200D29" w:rsidR="00471C9E" w:rsidP="00310808" w:rsidRDefault="00471C9E" w14:paraId="5BB4DC3F" w14:textId="77777777">
            <w:pPr>
              <w:spacing w:after="0"/>
              <w:rPr>
                <w:rFonts w:ascii="Consolas" w:hAnsi="Consolas"/>
                <w:sz w:val="20"/>
                <w:szCs w:val="20"/>
              </w:rPr>
            </w:pPr>
            <w:r w:rsidRPr="00200D29">
              <w:rPr>
                <w:rFonts w:ascii="Consolas" w:hAnsi="Consolas"/>
                <w:sz w:val="20"/>
                <w:szCs w:val="20"/>
              </w:rPr>
              <w:t xml:space="preserve">            },</w:t>
            </w:r>
          </w:p>
          <w:p w:rsidRPr="00200D29" w:rsidR="00471C9E" w:rsidP="00310808" w:rsidRDefault="00471C9E" w14:paraId="44723899" w14:textId="77777777">
            <w:pPr>
              <w:spacing w:after="0"/>
              <w:rPr>
                <w:rFonts w:ascii="Consolas" w:hAnsi="Consolas"/>
                <w:sz w:val="20"/>
                <w:szCs w:val="20"/>
              </w:rPr>
            </w:pPr>
            <w:r w:rsidRPr="00200D29">
              <w:rPr>
                <w:rFonts w:ascii="Consolas" w:hAnsi="Consolas"/>
                <w:sz w:val="20"/>
                <w:szCs w:val="20"/>
              </w:rPr>
              <w:t xml:space="preserve">            "valueReference": {</w:t>
            </w:r>
          </w:p>
          <w:p w:rsidRPr="00200D29" w:rsidR="00471C9E" w:rsidP="00310808" w:rsidRDefault="00471C9E" w14:paraId="6CF22C02" w14:textId="77777777">
            <w:pPr>
              <w:spacing w:after="0"/>
              <w:rPr>
                <w:rFonts w:ascii="Consolas" w:hAnsi="Consolas"/>
                <w:sz w:val="20"/>
                <w:szCs w:val="20"/>
              </w:rPr>
            </w:pPr>
            <w:r w:rsidRPr="00200D29">
              <w:rPr>
                <w:rFonts w:ascii="Consolas" w:hAnsi="Consolas"/>
                <w:sz w:val="20"/>
                <w:szCs w:val="20"/>
              </w:rPr>
              <w:t xml:space="preserve">                "reference": "https://</w:t>
            </w:r>
            <w:r>
              <w:rPr>
                <w:rFonts w:ascii="Consolas" w:hAnsi="Consolas"/>
                <w:sz w:val="20"/>
                <w:szCs w:val="20"/>
              </w:rPr>
              <w:t>api.service.nhs.uk</w:t>
            </w:r>
            <w:r w:rsidRPr="00200D29">
              <w:rPr>
                <w:rFonts w:ascii="Consolas" w:hAnsi="Consolas"/>
                <w:sz w:val="20"/>
                <w:szCs w:val="20"/>
              </w:rPr>
              <w:t>/DiagnosticReport/c52c80dc-d553-4f94-9461-2a69b765fa7e"</w:t>
            </w:r>
          </w:p>
          <w:p w:rsidRPr="00200D29" w:rsidR="00471C9E" w:rsidP="00310808" w:rsidRDefault="00471C9E" w14:paraId="218F2E2F" w14:textId="77777777">
            <w:pPr>
              <w:spacing w:after="0"/>
              <w:rPr>
                <w:rFonts w:ascii="Consolas" w:hAnsi="Consolas"/>
                <w:sz w:val="20"/>
                <w:szCs w:val="20"/>
              </w:rPr>
            </w:pPr>
            <w:r w:rsidRPr="00200D29">
              <w:rPr>
                <w:rFonts w:ascii="Consolas" w:hAnsi="Consolas"/>
                <w:sz w:val="20"/>
                <w:szCs w:val="20"/>
              </w:rPr>
              <w:t xml:space="preserve">            }</w:t>
            </w:r>
          </w:p>
          <w:p w:rsidRPr="00200D29" w:rsidR="00471C9E" w:rsidP="00310808" w:rsidRDefault="00471C9E" w14:paraId="0CEB7275" w14:textId="77777777">
            <w:pPr>
              <w:spacing w:after="0"/>
              <w:rPr>
                <w:rFonts w:ascii="Consolas" w:hAnsi="Consolas"/>
                <w:sz w:val="20"/>
                <w:szCs w:val="20"/>
              </w:rPr>
            </w:pPr>
            <w:r w:rsidRPr="00200D29">
              <w:rPr>
                <w:rFonts w:ascii="Consolas" w:hAnsi="Consolas"/>
                <w:sz w:val="20"/>
                <w:szCs w:val="20"/>
              </w:rPr>
              <w:t xml:space="preserve">        }</w:t>
            </w:r>
          </w:p>
          <w:p w:rsidRPr="00200D29" w:rsidR="00471C9E" w:rsidP="00310808" w:rsidRDefault="00471C9E" w14:paraId="3F929A84" w14:textId="77777777">
            <w:pPr>
              <w:spacing w:after="0"/>
              <w:rPr>
                <w:rFonts w:ascii="Consolas" w:hAnsi="Consolas"/>
                <w:sz w:val="20"/>
                <w:szCs w:val="20"/>
              </w:rPr>
            </w:pPr>
            <w:r w:rsidRPr="00200D29">
              <w:rPr>
                <w:rFonts w:ascii="Consolas" w:hAnsi="Consolas"/>
                <w:sz w:val="20"/>
                <w:szCs w:val="20"/>
              </w:rPr>
              <w:t xml:space="preserve">    ],</w:t>
            </w:r>
          </w:p>
          <w:p w:rsidRPr="00200D29" w:rsidR="00471C9E" w:rsidP="00310808" w:rsidRDefault="00471C9E" w14:paraId="763E93A4" w14:textId="77777777">
            <w:pPr>
              <w:spacing w:after="0"/>
              <w:rPr>
                <w:rFonts w:ascii="Consolas" w:hAnsi="Consolas"/>
                <w:sz w:val="20"/>
                <w:szCs w:val="20"/>
              </w:rPr>
            </w:pPr>
            <w:r w:rsidRPr="00200D29">
              <w:rPr>
                <w:rFonts w:ascii="Consolas" w:hAnsi="Consolas"/>
                <w:sz w:val="20"/>
                <w:szCs w:val="20"/>
              </w:rPr>
              <w:t xml:space="preserve">    "meta": {</w:t>
            </w:r>
          </w:p>
          <w:p w:rsidRPr="00200D29" w:rsidR="00471C9E" w:rsidP="00310808" w:rsidRDefault="00471C9E" w14:paraId="59B2E4AD" w14:textId="77777777">
            <w:pPr>
              <w:spacing w:after="0"/>
              <w:rPr>
                <w:rFonts w:ascii="Consolas" w:hAnsi="Consolas"/>
                <w:sz w:val="20"/>
                <w:szCs w:val="20"/>
              </w:rPr>
            </w:pPr>
            <w:r w:rsidRPr="00200D29">
              <w:rPr>
                <w:rFonts w:ascii="Consolas" w:hAnsi="Consolas"/>
                <w:sz w:val="20"/>
                <w:szCs w:val="20"/>
              </w:rPr>
              <w:t xml:space="preserve">        "versionId": "cacf28af-d71e-4a97-aa83-225418d9f6e1",</w:t>
            </w:r>
          </w:p>
          <w:p w:rsidRPr="00200D29" w:rsidR="00471C9E" w:rsidP="00310808" w:rsidRDefault="00471C9E" w14:paraId="3EFBA27B" w14:textId="77777777">
            <w:pPr>
              <w:spacing w:after="0"/>
              <w:rPr>
                <w:rFonts w:ascii="Consolas" w:hAnsi="Consolas"/>
                <w:sz w:val="20"/>
                <w:szCs w:val="20"/>
              </w:rPr>
            </w:pPr>
            <w:r w:rsidRPr="00200D29">
              <w:rPr>
                <w:rFonts w:ascii="Consolas" w:hAnsi="Consolas"/>
                <w:sz w:val="20"/>
                <w:szCs w:val="20"/>
              </w:rPr>
              <w:t xml:space="preserve">        "lastUpdated": "2022-08-02T16:26:57.322+00:00"</w:t>
            </w:r>
          </w:p>
          <w:p w:rsidRPr="00200D29" w:rsidR="00471C9E" w:rsidP="00310808" w:rsidRDefault="00471C9E" w14:paraId="56951629" w14:textId="77777777">
            <w:pPr>
              <w:spacing w:after="0"/>
              <w:rPr>
                <w:rFonts w:ascii="Consolas" w:hAnsi="Consolas"/>
                <w:sz w:val="20"/>
                <w:szCs w:val="20"/>
              </w:rPr>
            </w:pPr>
            <w:r w:rsidRPr="00200D29">
              <w:rPr>
                <w:rFonts w:ascii="Consolas" w:hAnsi="Consolas"/>
                <w:sz w:val="20"/>
                <w:szCs w:val="20"/>
              </w:rPr>
              <w:t xml:space="preserve">    }</w:t>
            </w:r>
          </w:p>
          <w:p w:rsidRPr="00BC3053" w:rsidR="00471C9E" w:rsidP="00310808" w:rsidRDefault="00471C9E" w14:paraId="307FF5B1" w14:textId="77777777">
            <w:pPr>
              <w:rPr>
                <w:rFonts w:ascii="Consolas" w:hAnsi="Consolas"/>
                <w:color w:val="auto"/>
                <w:sz w:val="20"/>
                <w:szCs w:val="20"/>
              </w:rPr>
            </w:pPr>
            <w:r w:rsidRPr="00200D29">
              <w:rPr>
                <w:rFonts w:ascii="Consolas" w:hAnsi="Consolas"/>
                <w:sz w:val="20"/>
                <w:szCs w:val="20"/>
              </w:rPr>
              <w:t>}</w:t>
            </w:r>
          </w:p>
        </w:tc>
      </w:tr>
    </w:tbl>
    <w:p w:rsidRPr="00A71A99" w:rsidR="00471C9E" w:rsidP="00471C9E" w:rsidRDefault="00471C9E" w14:paraId="2651E6C3" w14:textId="77777777"/>
    <w:p w:rsidR="00471C9E" w:rsidP="00471C9E" w:rsidRDefault="00471C9E" w14:paraId="2F0E9837" w14:textId="77777777">
      <w:pPr>
        <w:pStyle w:val="Heading2"/>
        <w:numPr>
          <w:ilvl w:val="0"/>
          <w:numId w:val="15"/>
        </w:numPr>
        <w:tabs>
          <w:tab w:val="num" w:pos="432"/>
        </w:tabs>
        <w:ind w:left="432" w:hanging="432"/>
      </w:pPr>
      <w:bookmarkStart w:name="_Toc110355019" w:id="81"/>
      <w:bookmarkStart w:name="_Toc110355627" w:id="82"/>
      <w:r>
        <w:t>Notification of Diagnostic Report</w:t>
      </w:r>
      <w:bookmarkEnd w:id="81"/>
      <w:bookmarkEnd w:id="82"/>
    </w:p>
    <w:p w:rsidR="00471C9E" w:rsidP="00471C9E" w:rsidRDefault="00471C9E" w14:paraId="5DF2337F" w14:textId="77777777">
      <w:pPr>
        <w:pStyle w:val="Heading3"/>
        <w:numPr>
          <w:ilvl w:val="0"/>
          <w:numId w:val="0"/>
        </w:numPr>
        <w:ind w:left="960" w:hanging="960"/>
      </w:pPr>
      <w:bookmarkStart w:name="_Toc110355020" w:id="83"/>
      <w:r>
        <w:t>Request</w:t>
      </w:r>
      <w:bookmarkEnd w:id="83"/>
    </w:p>
    <w:tbl>
      <w:tblPr>
        <w:tblStyle w:val="TableGrid"/>
        <w:tblW w:w="0" w:type="auto"/>
        <w:tblLook w:val="04A0" w:firstRow="1" w:lastRow="0" w:firstColumn="1" w:lastColumn="0" w:noHBand="0" w:noVBand="1"/>
      </w:tblPr>
      <w:tblGrid>
        <w:gridCol w:w="9016"/>
      </w:tblGrid>
      <w:tr w:rsidR="00471C9E" w:rsidTr="00310808" w14:paraId="076DC073" w14:textId="77777777">
        <w:tc>
          <w:tcPr>
            <w:tcW w:w="9016" w:type="dxa"/>
          </w:tcPr>
          <w:p w:rsidRPr="003B2933" w:rsidR="00471C9E" w:rsidP="00310808" w:rsidRDefault="00471C9E" w14:paraId="2FAE6DD9" w14:textId="77777777">
            <w:pPr>
              <w:spacing w:after="0"/>
              <w:rPr>
                <w:rFonts w:ascii="Consolas" w:hAnsi="Consolas"/>
                <w:color w:val="auto"/>
                <w:sz w:val="20"/>
                <w:szCs w:val="20"/>
              </w:rPr>
            </w:pPr>
            <w:r w:rsidRPr="003B2933">
              <w:rPr>
                <w:rFonts w:ascii="Consolas" w:hAnsi="Consolas"/>
                <w:color w:val="auto"/>
                <w:sz w:val="20"/>
                <w:szCs w:val="20"/>
              </w:rPr>
              <w:t>POST /</w:t>
            </w:r>
            <w:r>
              <w:rPr>
                <w:rFonts w:ascii="Consolas" w:hAnsi="Consolas"/>
                <w:sz w:val="20"/>
                <w:szCs w:val="20"/>
              </w:rPr>
              <w:t>ehr/fhir</w:t>
            </w:r>
            <w:r w:rsidRPr="003B2933">
              <w:rPr>
                <w:rFonts w:ascii="Consolas" w:hAnsi="Consolas"/>
                <w:color w:val="auto"/>
                <w:sz w:val="20"/>
                <w:szCs w:val="20"/>
              </w:rPr>
              <w:t xml:space="preserve"> HTTP/1.1</w:t>
            </w:r>
          </w:p>
          <w:p w:rsidRPr="003B2933" w:rsidR="00471C9E" w:rsidP="00310808" w:rsidRDefault="00471C9E" w14:paraId="51B8E816" w14:textId="77777777">
            <w:pPr>
              <w:spacing w:after="0"/>
              <w:rPr>
                <w:rFonts w:ascii="Consolas" w:hAnsi="Consolas"/>
                <w:color w:val="auto"/>
                <w:sz w:val="20"/>
                <w:szCs w:val="20"/>
              </w:rPr>
            </w:pPr>
            <w:r w:rsidRPr="003B2933">
              <w:rPr>
                <w:rFonts w:ascii="Consolas" w:hAnsi="Consolas"/>
                <w:color w:val="auto"/>
                <w:sz w:val="20"/>
                <w:szCs w:val="20"/>
              </w:rPr>
              <w:t xml:space="preserve">Host: </w:t>
            </w:r>
            <w:r w:rsidRPr="00563F48">
              <w:rPr>
                <w:rFonts w:ascii="Consolas" w:hAnsi="Consolas"/>
                <w:sz w:val="20"/>
                <w:szCs w:val="20"/>
              </w:rPr>
              <w:t>www.christie.nhs.uk</w:t>
            </w:r>
          </w:p>
          <w:p w:rsidRPr="003B2933" w:rsidR="00471C9E" w:rsidP="00310808" w:rsidRDefault="00471C9E" w14:paraId="3DAC6E0E" w14:textId="77777777">
            <w:pPr>
              <w:spacing w:after="0"/>
              <w:rPr>
                <w:rFonts w:ascii="Consolas" w:hAnsi="Consolas"/>
                <w:color w:val="auto"/>
                <w:sz w:val="20"/>
                <w:szCs w:val="20"/>
              </w:rPr>
            </w:pPr>
            <w:r w:rsidRPr="003B2933">
              <w:rPr>
                <w:rFonts w:ascii="Consolas" w:hAnsi="Consolas"/>
                <w:color w:val="auto"/>
                <w:sz w:val="20"/>
                <w:szCs w:val="20"/>
              </w:rPr>
              <w:t>Content-Type: application/</w:t>
            </w:r>
            <w:r>
              <w:rPr>
                <w:rFonts w:ascii="Consolas" w:hAnsi="Consolas"/>
                <w:sz w:val="20"/>
                <w:szCs w:val="20"/>
              </w:rPr>
              <w:t>fhir+</w:t>
            </w:r>
            <w:r w:rsidRPr="003B2933">
              <w:rPr>
                <w:rFonts w:ascii="Consolas" w:hAnsi="Consolas"/>
                <w:color w:val="auto"/>
                <w:sz w:val="20"/>
                <w:szCs w:val="20"/>
              </w:rPr>
              <w:t>json</w:t>
            </w:r>
          </w:p>
          <w:p w:rsidRPr="009A172C" w:rsidR="00471C9E" w:rsidP="00310808" w:rsidRDefault="00471C9E" w14:paraId="1B06F5AA" w14:textId="77777777">
            <w:pPr>
              <w:rPr>
                <w:rFonts w:ascii="Consolas" w:hAnsi="Consolas" w:eastAsiaTheme="minorHAnsi" w:cstheme="minorBidi"/>
                <w:sz w:val="20"/>
                <w:szCs w:val="20"/>
              </w:rPr>
            </w:pPr>
            <w:r w:rsidRPr="003B2933">
              <w:rPr>
                <w:rFonts w:ascii="Consolas" w:hAnsi="Consolas"/>
                <w:color w:val="auto"/>
                <w:sz w:val="20"/>
                <w:szCs w:val="20"/>
              </w:rPr>
              <w:t>Content-Length: 60</w:t>
            </w:r>
            <w:r>
              <w:rPr>
                <w:rFonts w:ascii="Consolas" w:hAnsi="Consolas"/>
                <w:sz w:val="20"/>
                <w:szCs w:val="20"/>
              </w:rPr>
              <w:t>362</w:t>
            </w:r>
          </w:p>
          <w:p w:rsidR="00471C9E" w:rsidP="00310808" w:rsidRDefault="00471C9E" w14:paraId="750B47C8" w14:textId="77777777">
            <w:pPr>
              <w:shd w:val="clear" w:color="auto" w:fill="FFFFFE"/>
              <w:spacing w:line="270" w:lineRule="atLeast"/>
              <w:rPr>
                <w:rFonts w:ascii="Consolas" w:hAnsi="Consolas" w:cs="Courier New"/>
                <w:sz w:val="20"/>
                <w:szCs w:val="20"/>
                <w:lang w:eastAsia="en-GB"/>
              </w:rPr>
            </w:pPr>
          </w:p>
          <w:p w:rsidRPr="002933D5" w:rsidR="00471C9E" w:rsidP="00310808" w:rsidRDefault="00471C9E" w14:paraId="4CCDB95E"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w:t>
            </w:r>
          </w:p>
          <w:p w:rsidRPr="002933D5" w:rsidR="00471C9E" w:rsidP="00310808" w:rsidRDefault="00471C9E" w14:paraId="0B4D32C7"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resourceType": "DiagnosticReport",</w:t>
            </w:r>
          </w:p>
          <w:p w:rsidRPr="002933D5" w:rsidR="00471C9E" w:rsidP="00310808" w:rsidRDefault="00471C9E" w14:paraId="2BA1B7CA"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id": "c52c80dc-d553-4f94-9461-2a69b765fa7e",</w:t>
            </w:r>
          </w:p>
          <w:p w:rsidRPr="002933D5" w:rsidR="00471C9E" w:rsidP="00310808" w:rsidRDefault="00471C9E" w14:paraId="76147C66"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meta": {</w:t>
            </w:r>
          </w:p>
          <w:p w:rsidRPr="002933D5" w:rsidR="00471C9E" w:rsidP="00310808" w:rsidRDefault="00471C9E" w14:paraId="0AF541DB"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profile": [</w:t>
            </w:r>
          </w:p>
          <w:p w:rsidRPr="002933D5" w:rsidR="00471C9E" w:rsidP="00310808" w:rsidRDefault="00471C9E" w14:paraId="7DEC1824"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https://fhir.hl7.org.uk/StructureDefinition/UKCore-DiagnosticReport"</w:t>
            </w:r>
          </w:p>
          <w:p w:rsidRPr="002933D5" w:rsidR="00471C9E" w:rsidP="00310808" w:rsidRDefault="00471C9E" w14:paraId="65671603"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3EC45186"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versionId": "ca635b24-de18-4fcd-8a60-2c22e798b9f8",</w:t>
            </w:r>
          </w:p>
          <w:p w:rsidRPr="002933D5" w:rsidR="00471C9E" w:rsidP="00310808" w:rsidRDefault="00471C9E" w14:paraId="0C7852C1"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lastUpdated": "2022-08-02T14:51:46.939+00:00"</w:t>
            </w:r>
          </w:p>
          <w:p w:rsidRPr="002933D5" w:rsidR="00471C9E" w:rsidP="00310808" w:rsidRDefault="00471C9E" w14:paraId="7F0B7E1E"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76F23417"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text": {</w:t>
            </w:r>
          </w:p>
          <w:p w:rsidRPr="002933D5" w:rsidR="00471C9E" w:rsidP="00310808" w:rsidRDefault="00471C9E" w14:paraId="44C54579"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status": "generated",</w:t>
            </w:r>
          </w:p>
          <w:p w:rsidRPr="002933D5" w:rsidR="00471C9E" w:rsidP="00310808" w:rsidRDefault="00471C9E" w14:paraId="5F071B2E"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div": "&lt;div xmlns=\"http://www.w3.org/1999/xhtml\"&gt;&lt;p&gt;&lt;b&gt;Generated Narrative&lt;/b&gt;&lt;/p&gt;&lt;div style=\"display: inline-block; background-color: #d9e0e7; padding: 6px; margin: 4px; border: 1px solid #8da1b4; border-radius: 5px; line-height: 60%\"&gt;&lt;p style=\"margin-bottom: 0px\"&gt;Resource &amp;quot; UKCore-DiagnosticReport-MichaelJonesReport-Example&amp;quot; &lt;/p&gt;&lt;/div&gt;&lt;/div&gt;"</w:t>
            </w:r>
          </w:p>
          <w:p w:rsidRPr="002933D5" w:rsidR="00471C9E" w:rsidP="00310808" w:rsidRDefault="00471C9E" w14:paraId="2EAAA6F4"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63D3A00D"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identifier": [</w:t>
            </w:r>
          </w:p>
          <w:p w:rsidRPr="002933D5" w:rsidR="00471C9E" w:rsidP="00310808" w:rsidRDefault="00471C9E" w14:paraId="48B00284"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lastRenderedPageBreak/>
              <w:t>        {</w:t>
            </w:r>
          </w:p>
          <w:p w:rsidRPr="002933D5" w:rsidR="00471C9E" w:rsidP="00310808" w:rsidRDefault="00471C9E" w14:paraId="235D5C18"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system": "https://mft.nhs.uk/nwglh/lims",</w:t>
            </w:r>
          </w:p>
          <w:p w:rsidRPr="002933D5" w:rsidR="00471C9E" w:rsidP="00310808" w:rsidRDefault="00471C9E" w14:paraId="4FA2CBE6"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value": "DPYDGenomicReport",</w:t>
            </w:r>
          </w:p>
          <w:p w:rsidRPr="002933D5" w:rsidR="00471C9E" w:rsidP="00310808" w:rsidRDefault="00471C9E" w14:paraId="337525D3"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assigner": {</w:t>
            </w:r>
          </w:p>
          <w:p w:rsidRPr="002933D5" w:rsidR="00471C9E" w:rsidP="00310808" w:rsidRDefault="00471C9E" w14:paraId="3038DF61"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reference": "https://</w:t>
            </w:r>
            <w:r>
              <w:rPr>
                <w:rFonts w:ascii="Consolas" w:hAnsi="Consolas" w:cs="Courier New"/>
                <w:sz w:val="20"/>
                <w:szCs w:val="20"/>
                <w:lang w:eastAsia="en-GB"/>
              </w:rPr>
              <w:t>api.service.nhs.uk</w:t>
            </w:r>
            <w:r w:rsidRPr="002933D5">
              <w:rPr>
                <w:rFonts w:ascii="Consolas" w:hAnsi="Consolas" w:cs="Courier New"/>
                <w:color w:val="auto"/>
                <w:sz w:val="20"/>
                <w:szCs w:val="20"/>
                <w:lang w:eastAsia="en-GB"/>
              </w:rPr>
              <w:t>/Organization/1b81b2e9-d428-4cf6-8d9f-b3f3e3833430"</w:t>
            </w:r>
          </w:p>
          <w:p w:rsidRPr="002933D5" w:rsidR="00471C9E" w:rsidP="00310808" w:rsidRDefault="00471C9E" w14:paraId="10DE49E8"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3AC60F91"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5B4FEFB0"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24AB0DC1"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basedOn": [</w:t>
            </w:r>
          </w:p>
          <w:p w:rsidRPr="002933D5" w:rsidR="00471C9E" w:rsidP="00310808" w:rsidRDefault="00471C9E" w14:paraId="513B5E48"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6D9CE0B2"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reference": "https://</w:t>
            </w:r>
            <w:r>
              <w:rPr>
                <w:rFonts w:ascii="Consolas" w:hAnsi="Consolas" w:cs="Courier New"/>
                <w:sz w:val="20"/>
                <w:szCs w:val="20"/>
                <w:lang w:eastAsia="en-GB"/>
              </w:rPr>
              <w:t>api.service.nhs.uk</w:t>
            </w:r>
            <w:r w:rsidRPr="002933D5">
              <w:rPr>
                <w:rFonts w:ascii="Consolas" w:hAnsi="Consolas" w:cs="Courier New"/>
                <w:color w:val="auto"/>
                <w:sz w:val="20"/>
                <w:szCs w:val="20"/>
                <w:lang w:eastAsia="en-GB"/>
              </w:rPr>
              <w:t>/ServiceRequest/7f70bb0c-5792-46d4-bbfd-c48cbcd3895b"</w:t>
            </w:r>
          </w:p>
          <w:p w:rsidRPr="002933D5" w:rsidR="00471C9E" w:rsidP="00310808" w:rsidRDefault="00471C9E" w14:paraId="36650620"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5CA8BE08"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508F32E4"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status": "final",</w:t>
            </w:r>
          </w:p>
          <w:p w:rsidRPr="002933D5" w:rsidR="00471C9E" w:rsidP="00310808" w:rsidRDefault="00471C9E" w14:paraId="20A02394"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category": [</w:t>
            </w:r>
          </w:p>
          <w:p w:rsidRPr="002933D5" w:rsidR="00471C9E" w:rsidP="00310808" w:rsidRDefault="00471C9E" w14:paraId="3A81BAEF"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1DED3852"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coding": [</w:t>
            </w:r>
          </w:p>
          <w:p w:rsidRPr="002933D5" w:rsidR="00471C9E" w:rsidP="00310808" w:rsidRDefault="00471C9E" w14:paraId="30965EEF"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13C4B2B2"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system": "http://terminology.hl7.org/CodeSystem/v2-0074",</w:t>
            </w:r>
          </w:p>
          <w:p w:rsidRPr="002933D5" w:rsidR="00471C9E" w:rsidP="00310808" w:rsidRDefault="00471C9E" w14:paraId="7C080F28"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code": "LAB",</w:t>
            </w:r>
          </w:p>
          <w:p w:rsidRPr="002933D5" w:rsidR="00471C9E" w:rsidP="00310808" w:rsidRDefault="00471C9E" w14:paraId="5C3A7015"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display": "Laboratory"</w:t>
            </w:r>
          </w:p>
          <w:p w:rsidRPr="002933D5" w:rsidR="00471C9E" w:rsidP="00310808" w:rsidRDefault="00471C9E" w14:paraId="48EACDE3"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72E96BC2"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7FD7D9B3"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16C79B58"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029F476E"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code": {</w:t>
            </w:r>
          </w:p>
          <w:p w:rsidRPr="002933D5" w:rsidR="00471C9E" w:rsidP="00310808" w:rsidRDefault="00471C9E" w14:paraId="3383ECE0"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coding": [</w:t>
            </w:r>
          </w:p>
          <w:p w:rsidRPr="002933D5" w:rsidR="00471C9E" w:rsidP="00310808" w:rsidRDefault="00471C9E" w14:paraId="672323C5"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4A20179B"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system": "http://snomed.info/sct",</w:t>
            </w:r>
          </w:p>
          <w:p w:rsidRPr="002933D5" w:rsidR="00471C9E" w:rsidP="00310808" w:rsidRDefault="00471C9E" w14:paraId="4C366362"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code": "4321000179101",</w:t>
            </w:r>
          </w:p>
          <w:p w:rsidRPr="002933D5" w:rsidR="00471C9E" w:rsidP="00310808" w:rsidRDefault="00471C9E" w14:paraId="5D8F8AC7"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display": "Hematology report (record artifact)"</w:t>
            </w:r>
          </w:p>
          <w:p w:rsidRPr="002933D5" w:rsidR="00471C9E" w:rsidP="00310808" w:rsidRDefault="00471C9E" w14:paraId="66CBEEE0"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3897E782"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369941CA"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307DBAE0"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subject": {</w:t>
            </w:r>
          </w:p>
          <w:p w:rsidRPr="002933D5" w:rsidR="00471C9E" w:rsidP="00310808" w:rsidRDefault="00471C9E" w14:paraId="6276EAB4"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reference": "https://</w:t>
            </w:r>
            <w:r>
              <w:rPr>
                <w:rFonts w:ascii="Consolas" w:hAnsi="Consolas" w:cs="Courier New"/>
                <w:sz w:val="20"/>
                <w:szCs w:val="20"/>
                <w:lang w:eastAsia="en-GB"/>
              </w:rPr>
              <w:t>api.service.nhs.uk</w:t>
            </w:r>
            <w:r w:rsidRPr="002933D5">
              <w:rPr>
                <w:rFonts w:ascii="Consolas" w:hAnsi="Consolas" w:cs="Courier New"/>
                <w:color w:val="auto"/>
                <w:sz w:val="20"/>
                <w:szCs w:val="20"/>
                <w:lang w:eastAsia="en-GB"/>
              </w:rPr>
              <w:t>/Patient/f52cae9c-81eb-422c-be58-8363e72144aa"</w:t>
            </w:r>
          </w:p>
          <w:p w:rsidRPr="002933D5" w:rsidR="00471C9E" w:rsidP="00310808" w:rsidRDefault="00471C9E" w14:paraId="0716F899"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174BCD11"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encounter": {</w:t>
            </w:r>
          </w:p>
          <w:p w:rsidRPr="002933D5" w:rsidR="00471C9E" w:rsidP="00310808" w:rsidRDefault="00471C9E" w14:paraId="5206C397"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display": "Encounter/UKCore-Encounter-OncologyConsultation-Example"</w:t>
            </w:r>
          </w:p>
          <w:p w:rsidRPr="002933D5" w:rsidR="00471C9E" w:rsidP="00310808" w:rsidRDefault="00471C9E" w14:paraId="688A5D75"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1F303709"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issued": "2022-07-15T09:00:00Z",</w:t>
            </w:r>
          </w:p>
          <w:p w:rsidRPr="002933D5" w:rsidR="00471C9E" w:rsidP="00310808" w:rsidRDefault="00471C9E" w14:paraId="17BC0C78"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performer": [</w:t>
            </w:r>
          </w:p>
          <w:p w:rsidRPr="002933D5" w:rsidR="00471C9E" w:rsidP="00310808" w:rsidRDefault="00471C9E" w14:paraId="243713EA"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7003B3F3"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reference": "https://</w:t>
            </w:r>
            <w:r>
              <w:rPr>
                <w:rFonts w:ascii="Consolas" w:hAnsi="Consolas" w:cs="Courier New"/>
                <w:sz w:val="20"/>
                <w:szCs w:val="20"/>
                <w:lang w:eastAsia="en-GB"/>
              </w:rPr>
              <w:t>api.service.nhs.uk</w:t>
            </w:r>
            <w:r w:rsidRPr="002933D5">
              <w:rPr>
                <w:rFonts w:ascii="Consolas" w:hAnsi="Consolas" w:cs="Courier New"/>
                <w:color w:val="auto"/>
                <w:sz w:val="20"/>
                <w:szCs w:val="20"/>
                <w:lang w:eastAsia="en-GB"/>
              </w:rPr>
              <w:t>/Organization/1b81b2e9-d428-4cf6-8d9f-b3f3e3833430"</w:t>
            </w:r>
          </w:p>
          <w:p w:rsidRPr="002933D5" w:rsidR="00471C9E" w:rsidP="00310808" w:rsidRDefault="00471C9E" w14:paraId="591B571B"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08E97AF5"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001EBBCF"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resultsInterpreter": [</w:t>
            </w:r>
          </w:p>
          <w:p w:rsidRPr="002933D5" w:rsidR="00471C9E" w:rsidP="00310808" w:rsidRDefault="00471C9E" w14:paraId="3617AD85"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lastRenderedPageBreak/>
              <w:t>        {</w:t>
            </w:r>
          </w:p>
          <w:p w:rsidRPr="002933D5" w:rsidR="00471C9E" w:rsidP="00310808" w:rsidRDefault="00471C9E" w14:paraId="45689F6F"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identifier": {</w:t>
            </w:r>
          </w:p>
          <w:p w:rsidRPr="002933D5" w:rsidR="00471C9E" w:rsidP="00310808" w:rsidRDefault="00471C9E" w14:paraId="59B93E90"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system": "https://fhir.nhs.uk/Id/ods-organization-code",</w:t>
            </w:r>
          </w:p>
          <w:p w:rsidRPr="002933D5" w:rsidR="00471C9E" w:rsidP="00310808" w:rsidRDefault="00471C9E" w14:paraId="32A200F7"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value": "REP"</w:t>
            </w:r>
          </w:p>
          <w:p w:rsidRPr="002933D5" w:rsidR="00471C9E" w:rsidP="00310808" w:rsidRDefault="00471C9E" w14:paraId="0C0BD7BB"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3D5FC5CC"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1E340B0A"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4D982FA3"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specimen": [</w:t>
            </w:r>
          </w:p>
          <w:p w:rsidRPr="002933D5" w:rsidR="00471C9E" w:rsidP="00310808" w:rsidRDefault="00471C9E" w14:paraId="6268521C"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5722EA77"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reference": "https://</w:t>
            </w:r>
            <w:r>
              <w:rPr>
                <w:rFonts w:ascii="Consolas" w:hAnsi="Consolas" w:cs="Courier New"/>
                <w:sz w:val="20"/>
                <w:szCs w:val="20"/>
                <w:lang w:eastAsia="en-GB"/>
              </w:rPr>
              <w:t>api.service.nhs.uk</w:t>
            </w:r>
            <w:r w:rsidRPr="002933D5">
              <w:rPr>
                <w:rFonts w:ascii="Consolas" w:hAnsi="Consolas" w:cs="Courier New"/>
                <w:color w:val="auto"/>
                <w:sz w:val="20"/>
                <w:szCs w:val="20"/>
                <w:lang w:eastAsia="en-GB"/>
              </w:rPr>
              <w:t>/Specimen/e64a0757-f092-47ff-ad36-e8ff0c3b6fa1"</w:t>
            </w:r>
          </w:p>
          <w:p w:rsidRPr="002933D5" w:rsidR="00471C9E" w:rsidP="00310808" w:rsidRDefault="00471C9E" w14:paraId="7189BF74"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4C82B861"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4DE8492A"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conclusionCode": [</w:t>
            </w:r>
          </w:p>
          <w:p w:rsidRPr="002933D5" w:rsidR="00471C9E" w:rsidP="00310808" w:rsidRDefault="00471C9E" w14:paraId="634BA79F"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686A7705"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coding": [</w:t>
            </w:r>
          </w:p>
          <w:p w:rsidRPr="002933D5" w:rsidR="00471C9E" w:rsidP="00310808" w:rsidRDefault="00471C9E" w14:paraId="5764E91C"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554FBF65"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system": "http://snomed.info/sct",</w:t>
            </w:r>
          </w:p>
          <w:p w:rsidRPr="002933D5" w:rsidR="00471C9E" w:rsidP="00310808" w:rsidRDefault="00471C9E" w14:paraId="6F6E78EE"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code": "738542003",</w:t>
            </w:r>
          </w:p>
          <w:p w:rsidRPr="002933D5" w:rsidR="00471C9E" w:rsidP="00310808" w:rsidRDefault="00471C9E" w14:paraId="7C222A3C"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display": "Dihydropyrimidine dehydrogenase poor metabolizer (finding)"</w:t>
            </w:r>
          </w:p>
          <w:p w:rsidRPr="002933D5" w:rsidR="00471C9E" w:rsidP="00310808" w:rsidRDefault="00471C9E" w14:paraId="45BB2FAA"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39206DF1"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2C268095"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5C1F9949"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43487876"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presentedForm": [</w:t>
            </w:r>
          </w:p>
          <w:p w:rsidRPr="002933D5" w:rsidR="00471C9E" w:rsidP="00310808" w:rsidRDefault="00471C9E" w14:paraId="4E4212C5"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w:t>
            </w:r>
          </w:p>
          <w:p w:rsidRPr="002933D5" w:rsidR="00471C9E" w:rsidP="00310808" w:rsidRDefault="00471C9E" w14:paraId="57D6E97B"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contentType": "application/pdf",</w:t>
            </w:r>
          </w:p>
          <w:p w:rsidRPr="002933D5" w:rsidR="00471C9E" w:rsidP="00310808" w:rsidRDefault="00471C9E" w14:paraId="6AC7EC52" w14:textId="77777777">
            <w:pPr>
              <w:shd w:val="clear" w:color="auto" w:fill="FFFFFE"/>
              <w:spacing w:after="0"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language": "en-GB",</w:t>
            </w:r>
          </w:p>
          <w:p w:rsidRPr="003B2933" w:rsidR="00471C9E" w:rsidP="00310808" w:rsidRDefault="00471C9E" w14:paraId="12C2016D" w14:textId="77777777">
            <w:pPr>
              <w:shd w:val="clear" w:color="auto" w:fill="FFFFFE"/>
              <w:spacing w:line="270" w:lineRule="atLeast"/>
              <w:rPr>
                <w:rFonts w:ascii="Consolas" w:hAnsi="Consolas" w:cs="Courier New"/>
                <w:color w:val="auto"/>
                <w:sz w:val="20"/>
                <w:szCs w:val="20"/>
                <w:lang w:eastAsia="en-GB"/>
              </w:rPr>
            </w:pPr>
            <w:r w:rsidRPr="002933D5">
              <w:rPr>
                <w:rFonts w:ascii="Consolas" w:hAnsi="Consolas" w:cs="Courier New"/>
                <w:color w:val="auto"/>
                <w:sz w:val="20"/>
                <w:szCs w:val="20"/>
                <w:lang w:eastAsia="en-GB"/>
              </w:rPr>
              <w:t>            "data": "JVBERi0xLjQNJeLjz9</w:t>
            </w:r>
            <w:r w:rsidRPr="003B2933">
              <w:rPr>
                <w:rFonts w:ascii="Consolas" w:hAnsi="Consolas" w:cs="Courier New"/>
                <w:color w:val="auto"/>
                <w:sz w:val="20"/>
                <w:szCs w:val="20"/>
                <w:lang w:eastAsia="en-GB"/>
              </w:rPr>
              <w:t>&lt;&lt;DATA_TRUNCATED&gt;&gt;0KMTE2DQolJUVPRg0K",</w:t>
            </w:r>
          </w:p>
          <w:p w:rsidRPr="003B2933" w:rsidR="00471C9E" w:rsidP="00310808" w:rsidRDefault="00471C9E" w14:paraId="37BD5AFC" w14:textId="77777777">
            <w:pPr>
              <w:shd w:val="clear" w:color="auto" w:fill="FFFFFE"/>
              <w:spacing w:after="0" w:line="270" w:lineRule="atLeast"/>
              <w:rPr>
                <w:rFonts w:ascii="Consolas" w:hAnsi="Consolas" w:cs="Courier New"/>
                <w:color w:val="auto"/>
                <w:sz w:val="20"/>
                <w:szCs w:val="20"/>
                <w:lang w:eastAsia="en-GB"/>
              </w:rPr>
            </w:pPr>
            <w:r w:rsidRPr="003B2933">
              <w:rPr>
                <w:rFonts w:ascii="Consolas" w:hAnsi="Consolas" w:cs="Courier New"/>
                <w:color w:val="auto"/>
                <w:sz w:val="20"/>
                <w:szCs w:val="20"/>
                <w:lang w:eastAsia="en-GB"/>
              </w:rPr>
              <w:t>            "size": 539588,</w:t>
            </w:r>
          </w:p>
          <w:p w:rsidRPr="003B2933" w:rsidR="00471C9E" w:rsidP="00310808" w:rsidRDefault="00471C9E" w14:paraId="76584BB6" w14:textId="77777777">
            <w:pPr>
              <w:shd w:val="clear" w:color="auto" w:fill="FFFFFE"/>
              <w:spacing w:after="0" w:line="270" w:lineRule="atLeast"/>
              <w:rPr>
                <w:rFonts w:ascii="Consolas" w:hAnsi="Consolas" w:cs="Courier New"/>
                <w:color w:val="auto"/>
                <w:sz w:val="20"/>
                <w:szCs w:val="20"/>
                <w:lang w:eastAsia="en-GB"/>
              </w:rPr>
            </w:pPr>
            <w:r w:rsidRPr="003B2933">
              <w:rPr>
                <w:rFonts w:ascii="Consolas" w:hAnsi="Consolas" w:cs="Courier New"/>
                <w:color w:val="auto"/>
                <w:sz w:val="20"/>
                <w:szCs w:val="20"/>
                <w:lang w:eastAsia="en-GB"/>
              </w:rPr>
              <w:t>            "title": "Genomic Report for DPYD deficiency for Michael Jones",</w:t>
            </w:r>
          </w:p>
          <w:p w:rsidRPr="003B2933" w:rsidR="00471C9E" w:rsidP="00310808" w:rsidRDefault="00471C9E" w14:paraId="345D80FA" w14:textId="77777777">
            <w:pPr>
              <w:shd w:val="clear" w:color="auto" w:fill="FFFFFE"/>
              <w:spacing w:after="0" w:line="270" w:lineRule="atLeast"/>
              <w:rPr>
                <w:rFonts w:ascii="Consolas" w:hAnsi="Consolas" w:cs="Courier New"/>
                <w:color w:val="auto"/>
                <w:sz w:val="20"/>
                <w:szCs w:val="20"/>
                <w:lang w:eastAsia="en-GB"/>
              </w:rPr>
            </w:pPr>
            <w:r w:rsidRPr="003B2933">
              <w:rPr>
                <w:rFonts w:ascii="Consolas" w:hAnsi="Consolas" w:cs="Courier New"/>
                <w:color w:val="auto"/>
                <w:sz w:val="20"/>
                <w:szCs w:val="20"/>
                <w:lang w:eastAsia="en-GB"/>
              </w:rPr>
              <w:t>            "creation": "2022-07-15T09:00:00Z"</w:t>
            </w:r>
          </w:p>
          <w:p w:rsidRPr="003B2933" w:rsidR="00471C9E" w:rsidP="00310808" w:rsidRDefault="00471C9E" w14:paraId="0229B40A" w14:textId="77777777">
            <w:pPr>
              <w:shd w:val="clear" w:color="auto" w:fill="FFFFFE"/>
              <w:spacing w:after="0" w:line="270" w:lineRule="atLeast"/>
              <w:rPr>
                <w:rFonts w:ascii="Consolas" w:hAnsi="Consolas" w:cs="Courier New"/>
                <w:color w:val="auto"/>
                <w:sz w:val="20"/>
                <w:szCs w:val="20"/>
                <w:lang w:eastAsia="en-GB"/>
              </w:rPr>
            </w:pPr>
            <w:r w:rsidRPr="003B2933">
              <w:rPr>
                <w:rFonts w:ascii="Consolas" w:hAnsi="Consolas" w:cs="Courier New"/>
                <w:color w:val="auto"/>
                <w:sz w:val="20"/>
                <w:szCs w:val="20"/>
                <w:lang w:eastAsia="en-GB"/>
              </w:rPr>
              <w:t>        }</w:t>
            </w:r>
          </w:p>
          <w:p w:rsidRPr="003B2933" w:rsidR="00471C9E" w:rsidP="00310808" w:rsidRDefault="00471C9E" w14:paraId="14ECA679" w14:textId="77777777">
            <w:pPr>
              <w:shd w:val="clear" w:color="auto" w:fill="FFFFFE"/>
              <w:spacing w:after="0" w:line="270" w:lineRule="atLeast"/>
              <w:rPr>
                <w:rFonts w:ascii="Consolas" w:hAnsi="Consolas" w:cs="Courier New"/>
                <w:color w:val="auto"/>
                <w:sz w:val="20"/>
                <w:szCs w:val="20"/>
                <w:lang w:eastAsia="en-GB"/>
              </w:rPr>
            </w:pPr>
            <w:r w:rsidRPr="003B2933">
              <w:rPr>
                <w:rFonts w:ascii="Consolas" w:hAnsi="Consolas" w:cs="Courier New"/>
                <w:color w:val="auto"/>
                <w:sz w:val="20"/>
                <w:szCs w:val="20"/>
                <w:lang w:eastAsia="en-GB"/>
              </w:rPr>
              <w:t>    ]</w:t>
            </w:r>
          </w:p>
          <w:p w:rsidR="00471C9E" w:rsidP="00310808" w:rsidRDefault="00471C9E" w14:paraId="55BB2455" w14:textId="77777777">
            <w:r w:rsidRPr="003B2933">
              <w:rPr>
                <w:rFonts w:ascii="Consolas" w:hAnsi="Consolas" w:cs="Courier New"/>
                <w:color w:val="auto"/>
                <w:sz w:val="20"/>
                <w:szCs w:val="20"/>
                <w:lang w:eastAsia="en-GB"/>
              </w:rPr>
              <w:t>}</w:t>
            </w:r>
          </w:p>
        </w:tc>
      </w:tr>
    </w:tbl>
    <w:p w:rsidRPr="00A71A99" w:rsidR="00471C9E" w:rsidP="00471C9E" w:rsidRDefault="00471C9E" w14:paraId="187CC104" w14:textId="77777777"/>
    <w:p w:rsidR="00471C9E" w:rsidP="00471C9E" w:rsidRDefault="00471C9E" w14:paraId="050563A4" w14:textId="77777777">
      <w:pPr>
        <w:pStyle w:val="Heading3"/>
        <w:numPr>
          <w:ilvl w:val="0"/>
          <w:numId w:val="0"/>
        </w:numPr>
        <w:ind w:left="960" w:hanging="960"/>
      </w:pPr>
      <w:bookmarkStart w:name="_Toc110355021" w:id="84"/>
      <w:r>
        <w:t>Response</w:t>
      </w:r>
      <w:bookmarkEnd w:id="84"/>
    </w:p>
    <w:p w:rsidRPr="00533A59" w:rsidR="00471C9E" w:rsidP="00471C9E" w:rsidRDefault="00471C9E" w14:paraId="3ACC2BFF" w14:textId="77777777">
      <w:r>
        <w:t>Note: This is a response from the requester to the GMS broker and there is as yet not requirement that the response be consumed by the central proker</w:t>
      </w:r>
    </w:p>
    <w:tbl>
      <w:tblPr>
        <w:tblStyle w:val="TableGrid"/>
        <w:tblW w:w="0" w:type="auto"/>
        <w:tblLook w:val="04A0" w:firstRow="1" w:lastRow="0" w:firstColumn="1" w:lastColumn="0" w:noHBand="0" w:noVBand="1"/>
      </w:tblPr>
      <w:tblGrid>
        <w:gridCol w:w="9016"/>
      </w:tblGrid>
      <w:tr w:rsidR="00471C9E" w:rsidTr="00310808" w14:paraId="0C29EC38" w14:textId="77777777">
        <w:tc>
          <w:tcPr>
            <w:tcW w:w="9016" w:type="dxa"/>
          </w:tcPr>
          <w:p w:rsidR="00471C9E" w:rsidP="00310808" w:rsidRDefault="00471C9E" w14:paraId="45C0AFED" w14:textId="77777777">
            <w:r>
              <w:t>200 OK</w:t>
            </w:r>
          </w:p>
        </w:tc>
      </w:tr>
    </w:tbl>
    <w:p w:rsidRPr="00A71A99" w:rsidR="00471C9E" w:rsidP="00471C9E" w:rsidRDefault="00471C9E" w14:paraId="3F57E102" w14:textId="77777777"/>
    <w:p w:rsidR="00471C9E" w:rsidP="00471C9E" w:rsidRDefault="00471C9E" w14:paraId="295FDA34" w14:textId="77777777">
      <w:pPr>
        <w:pStyle w:val="Heading2"/>
        <w:numPr>
          <w:ilvl w:val="0"/>
          <w:numId w:val="15"/>
        </w:numPr>
        <w:tabs>
          <w:tab w:val="num" w:pos="432"/>
        </w:tabs>
        <w:ind w:left="432" w:hanging="432"/>
      </w:pPr>
      <w:bookmarkStart w:name="_Toc110355022" w:id="85"/>
      <w:bookmarkStart w:name="_Toc110355628" w:id="86"/>
      <w:r>
        <w:t>Final marking of Request as complete</w:t>
      </w:r>
      <w:bookmarkEnd w:id="85"/>
      <w:bookmarkEnd w:id="86"/>
    </w:p>
    <w:p w:rsidR="00471C9E" w:rsidP="00471C9E" w:rsidRDefault="00471C9E" w14:paraId="5D42B383" w14:textId="77777777">
      <w:pPr>
        <w:pStyle w:val="Heading3"/>
        <w:numPr>
          <w:ilvl w:val="0"/>
          <w:numId w:val="0"/>
        </w:numPr>
        <w:ind w:left="960" w:hanging="960"/>
      </w:pPr>
      <w:bookmarkStart w:name="_Toc110355023" w:id="87"/>
      <w:r>
        <w:t>Request</w:t>
      </w:r>
      <w:bookmarkEnd w:id="87"/>
    </w:p>
    <w:tbl>
      <w:tblPr>
        <w:tblStyle w:val="TableGrid"/>
        <w:tblW w:w="0" w:type="auto"/>
        <w:tblLook w:val="04A0" w:firstRow="1" w:lastRow="0" w:firstColumn="1" w:lastColumn="0" w:noHBand="0" w:noVBand="1"/>
      </w:tblPr>
      <w:tblGrid>
        <w:gridCol w:w="9016"/>
      </w:tblGrid>
      <w:tr w:rsidRPr="00822206" w:rsidR="00471C9E" w:rsidTr="00310808" w14:paraId="53160DB7" w14:textId="77777777">
        <w:tc>
          <w:tcPr>
            <w:tcW w:w="9016" w:type="dxa"/>
          </w:tcPr>
          <w:p w:rsidRPr="00822206" w:rsidR="00471C9E" w:rsidP="00310808" w:rsidRDefault="00471C9E" w14:paraId="62ED9263" w14:textId="77777777">
            <w:pPr>
              <w:spacing w:after="0"/>
              <w:rPr>
                <w:rFonts w:ascii="Consolas" w:hAnsi="Consolas"/>
                <w:color w:val="auto"/>
                <w:sz w:val="20"/>
                <w:szCs w:val="20"/>
              </w:rPr>
            </w:pPr>
            <w:r w:rsidRPr="00822206">
              <w:rPr>
                <w:rFonts w:ascii="Consolas" w:hAnsi="Consolas"/>
                <w:color w:val="auto"/>
                <w:sz w:val="20"/>
                <w:szCs w:val="20"/>
              </w:rPr>
              <w:t xml:space="preserve">PUT </w:t>
            </w:r>
            <w:r>
              <w:rPr>
                <w:rFonts w:ascii="Consolas" w:hAnsi="Consolas"/>
                <w:sz w:val="20"/>
                <w:szCs w:val="20"/>
              </w:rPr>
              <w:t>/GMS</w:t>
            </w:r>
            <w:r w:rsidRPr="00822206">
              <w:rPr>
                <w:rFonts w:ascii="Consolas" w:hAnsi="Consolas"/>
                <w:color w:val="auto"/>
                <w:sz w:val="20"/>
                <w:szCs w:val="20"/>
              </w:rPr>
              <w:t>/ServiceRequest/7f70bb0c-5792-46d4-bbfd-c48cbcd3895b HTTP/1.1</w:t>
            </w:r>
          </w:p>
          <w:p w:rsidRPr="00822206" w:rsidR="00471C9E" w:rsidP="00310808" w:rsidRDefault="00471C9E" w14:paraId="4F15CC16" w14:textId="77777777">
            <w:pPr>
              <w:spacing w:after="0"/>
              <w:rPr>
                <w:rFonts w:ascii="Consolas" w:hAnsi="Consolas"/>
                <w:color w:val="auto"/>
                <w:sz w:val="20"/>
                <w:szCs w:val="20"/>
              </w:rPr>
            </w:pPr>
            <w:r w:rsidRPr="00822206">
              <w:rPr>
                <w:rFonts w:ascii="Consolas" w:hAnsi="Consolas"/>
                <w:color w:val="auto"/>
                <w:sz w:val="20"/>
                <w:szCs w:val="20"/>
              </w:rPr>
              <w:t xml:space="preserve">Host: </w:t>
            </w:r>
            <w:r>
              <w:rPr>
                <w:rFonts w:ascii="Consolas" w:hAnsi="Consolas"/>
                <w:sz w:val="20"/>
                <w:szCs w:val="20"/>
              </w:rPr>
              <w:t>api.service.nhs.uk</w:t>
            </w:r>
          </w:p>
          <w:p w:rsidRPr="00822206" w:rsidR="00471C9E" w:rsidP="00310808" w:rsidRDefault="00471C9E" w14:paraId="124345F5" w14:textId="77777777">
            <w:pPr>
              <w:spacing w:after="0"/>
              <w:rPr>
                <w:rFonts w:ascii="Consolas" w:hAnsi="Consolas"/>
                <w:color w:val="auto"/>
                <w:sz w:val="20"/>
                <w:szCs w:val="20"/>
              </w:rPr>
            </w:pPr>
            <w:r w:rsidRPr="00822206">
              <w:rPr>
                <w:rFonts w:ascii="Consolas" w:hAnsi="Consolas"/>
                <w:color w:val="auto"/>
                <w:sz w:val="20"/>
                <w:szCs w:val="20"/>
              </w:rPr>
              <w:lastRenderedPageBreak/>
              <w:t>Content-Type: application/json</w:t>
            </w:r>
          </w:p>
          <w:p w:rsidRPr="00822206" w:rsidR="00471C9E" w:rsidP="00310808" w:rsidRDefault="00471C9E" w14:paraId="39DF72F0" w14:textId="77777777">
            <w:pPr>
              <w:spacing w:after="0"/>
              <w:rPr>
                <w:rFonts w:ascii="Consolas" w:hAnsi="Consolas"/>
                <w:color w:val="auto"/>
                <w:sz w:val="20"/>
                <w:szCs w:val="20"/>
              </w:rPr>
            </w:pPr>
            <w:r w:rsidRPr="00822206">
              <w:rPr>
                <w:rFonts w:ascii="Consolas" w:hAnsi="Consolas"/>
                <w:color w:val="auto"/>
                <w:sz w:val="20"/>
                <w:szCs w:val="20"/>
              </w:rPr>
              <w:t>Content-Length: 2472</w:t>
            </w:r>
          </w:p>
          <w:p w:rsidRPr="00822206" w:rsidR="00471C9E" w:rsidP="00310808" w:rsidRDefault="00471C9E" w14:paraId="4C493E19" w14:textId="77777777">
            <w:pPr>
              <w:spacing w:after="0"/>
              <w:rPr>
                <w:rFonts w:ascii="Consolas" w:hAnsi="Consolas"/>
                <w:color w:val="auto"/>
                <w:sz w:val="20"/>
                <w:szCs w:val="20"/>
              </w:rPr>
            </w:pPr>
          </w:p>
          <w:p w:rsidRPr="00822206" w:rsidR="00471C9E" w:rsidP="00310808" w:rsidRDefault="00471C9E" w14:paraId="30E027EA" w14:textId="77777777">
            <w:pPr>
              <w:spacing w:after="0"/>
              <w:rPr>
                <w:rFonts w:ascii="Consolas" w:hAnsi="Consolas"/>
                <w:color w:val="auto"/>
                <w:sz w:val="20"/>
                <w:szCs w:val="20"/>
              </w:rPr>
            </w:pPr>
            <w:r w:rsidRPr="00822206">
              <w:rPr>
                <w:rFonts w:ascii="Consolas" w:hAnsi="Consolas"/>
                <w:color w:val="auto"/>
                <w:sz w:val="20"/>
                <w:szCs w:val="20"/>
              </w:rPr>
              <w:t>{</w:t>
            </w:r>
          </w:p>
          <w:p w:rsidRPr="00822206" w:rsidR="00471C9E" w:rsidP="00310808" w:rsidRDefault="00471C9E" w14:paraId="226805E4" w14:textId="77777777">
            <w:pPr>
              <w:spacing w:after="0"/>
              <w:rPr>
                <w:rFonts w:ascii="Consolas" w:hAnsi="Consolas"/>
                <w:color w:val="auto"/>
                <w:sz w:val="20"/>
                <w:szCs w:val="20"/>
              </w:rPr>
            </w:pPr>
            <w:r w:rsidRPr="00822206">
              <w:rPr>
                <w:rFonts w:ascii="Consolas" w:hAnsi="Consolas"/>
                <w:color w:val="auto"/>
                <w:sz w:val="20"/>
                <w:szCs w:val="20"/>
              </w:rPr>
              <w:t xml:space="preserve">    "resourceType": "ServiceRequest",</w:t>
            </w:r>
          </w:p>
          <w:p w:rsidRPr="00822206" w:rsidR="00471C9E" w:rsidP="00310808" w:rsidRDefault="00471C9E" w14:paraId="0BB6B30E" w14:textId="77777777">
            <w:pPr>
              <w:spacing w:after="0"/>
              <w:rPr>
                <w:rFonts w:ascii="Consolas" w:hAnsi="Consolas"/>
                <w:color w:val="auto"/>
                <w:sz w:val="20"/>
                <w:szCs w:val="20"/>
              </w:rPr>
            </w:pPr>
            <w:r w:rsidRPr="00822206">
              <w:rPr>
                <w:rFonts w:ascii="Consolas" w:hAnsi="Consolas"/>
                <w:color w:val="auto"/>
                <w:sz w:val="20"/>
                <w:szCs w:val="20"/>
              </w:rPr>
              <w:t xml:space="preserve">    "id": "7f70bb0c-5792-46d4-bbfd-c48cbcd3895b",</w:t>
            </w:r>
          </w:p>
          <w:p w:rsidRPr="00822206" w:rsidR="00471C9E" w:rsidP="00310808" w:rsidRDefault="00471C9E" w14:paraId="7AFFCE8A" w14:textId="77777777">
            <w:pPr>
              <w:spacing w:after="0"/>
              <w:rPr>
                <w:rFonts w:ascii="Consolas" w:hAnsi="Consolas"/>
                <w:color w:val="auto"/>
                <w:sz w:val="20"/>
                <w:szCs w:val="20"/>
              </w:rPr>
            </w:pPr>
            <w:r w:rsidRPr="00822206">
              <w:rPr>
                <w:rFonts w:ascii="Consolas" w:hAnsi="Consolas"/>
                <w:color w:val="auto"/>
                <w:sz w:val="20"/>
                <w:szCs w:val="20"/>
              </w:rPr>
              <w:t xml:space="preserve">    "text": {</w:t>
            </w:r>
          </w:p>
          <w:p w:rsidRPr="00822206" w:rsidR="00471C9E" w:rsidP="00310808" w:rsidRDefault="00471C9E" w14:paraId="42A375A6" w14:textId="77777777">
            <w:pPr>
              <w:spacing w:after="0"/>
              <w:rPr>
                <w:rFonts w:ascii="Consolas" w:hAnsi="Consolas"/>
                <w:color w:val="auto"/>
                <w:sz w:val="20"/>
                <w:szCs w:val="20"/>
              </w:rPr>
            </w:pPr>
            <w:r w:rsidRPr="00822206">
              <w:rPr>
                <w:rFonts w:ascii="Consolas" w:hAnsi="Consolas"/>
                <w:color w:val="auto"/>
                <w:sz w:val="20"/>
                <w:szCs w:val="20"/>
              </w:rPr>
              <w:t xml:space="preserve">        "status": "generated",</w:t>
            </w:r>
          </w:p>
          <w:p w:rsidRPr="00822206" w:rsidR="00471C9E" w:rsidP="00310808" w:rsidRDefault="00471C9E" w14:paraId="13E54257" w14:textId="77777777">
            <w:pPr>
              <w:spacing w:after="0"/>
              <w:rPr>
                <w:rFonts w:ascii="Consolas" w:hAnsi="Consolas"/>
                <w:color w:val="auto"/>
                <w:sz w:val="20"/>
                <w:szCs w:val="20"/>
              </w:rPr>
            </w:pPr>
            <w:r w:rsidRPr="00822206">
              <w:rPr>
                <w:rFonts w:ascii="Consolas" w:hAnsi="Consolas"/>
                <w:color w:val="auto"/>
                <w:sz w:val="20"/>
                <w:szCs w:val="20"/>
              </w:rPr>
              <w:t xml:space="preserve">        "div": "&lt;div xmlns=\"http://www.w3.org/1999/xhtml\"&gt;&lt;p&gt;&lt;b&gt;Generated Narrative&lt;/b&gt;&lt;/p&gt;&lt;div style=\"display: inline-block; background-color: #d9e0e7; padding: 6px; margin: 4px; border: 1px solid #8da1b4; border-radius: 5px; line-height: 60%\"&gt;&lt;p style=\"margin-bottom: 0px\"&gt;Resource &amp;quot; UKCore-ServiceRequest-MichaelJonesDYPDRequest-Example&amp;quot; &lt;/p&gt;&lt;/div&gt;&lt;/div&gt;"</w:t>
            </w:r>
          </w:p>
          <w:p w:rsidRPr="00822206" w:rsidR="00471C9E" w:rsidP="00310808" w:rsidRDefault="00471C9E" w14:paraId="5D2EBFB2" w14:textId="77777777">
            <w:pPr>
              <w:spacing w:after="0"/>
              <w:rPr>
                <w:rFonts w:ascii="Consolas" w:hAnsi="Consolas"/>
                <w:color w:val="auto"/>
                <w:sz w:val="20"/>
                <w:szCs w:val="20"/>
              </w:rPr>
            </w:pPr>
            <w:r w:rsidRPr="00822206">
              <w:rPr>
                <w:rFonts w:ascii="Consolas" w:hAnsi="Consolas"/>
                <w:color w:val="auto"/>
                <w:sz w:val="20"/>
                <w:szCs w:val="20"/>
              </w:rPr>
              <w:t xml:space="preserve">    },</w:t>
            </w:r>
          </w:p>
          <w:p w:rsidRPr="00822206" w:rsidR="00471C9E" w:rsidP="00310808" w:rsidRDefault="00471C9E" w14:paraId="657D036D" w14:textId="77777777">
            <w:pPr>
              <w:spacing w:after="0"/>
              <w:rPr>
                <w:rFonts w:ascii="Consolas" w:hAnsi="Consolas"/>
                <w:color w:val="auto"/>
                <w:sz w:val="20"/>
                <w:szCs w:val="20"/>
              </w:rPr>
            </w:pPr>
            <w:r w:rsidRPr="00822206">
              <w:rPr>
                <w:rFonts w:ascii="Consolas" w:hAnsi="Consolas"/>
                <w:color w:val="auto"/>
                <w:sz w:val="20"/>
                <w:szCs w:val="20"/>
              </w:rPr>
              <w:t xml:space="preserve">    "identifier": [</w:t>
            </w:r>
          </w:p>
          <w:p w:rsidRPr="00822206" w:rsidR="00471C9E" w:rsidP="00310808" w:rsidRDefault="00471C9E" w14:paraId="07F95ECB" w14:textId="77777777">
            <w:pPr>
              <w:spacing w:after="0"/>
              <w:rPr>
                <w:rFonts w:ascii="Consolas" w:hAnsi="Consolas"/>
                <w:color w:val="auto"/>
                <w:sz w:val="20"/>
                <w:szCs w:val="20"/>
              </w:rPr>
            </w:pPr>
            <w:r w:rsidRPr="00822206">
              <w:rPr>
                <w:rFonts w:ascii="Consolas" w:hAnsi="Consolas"/>
                <w:color w:val="auto"/>
                <w:sz w:val="20"/>
                <w:szCs w:val="20"/>
              </w:rPr>
              <w:t xml:space="preserve">        {</w:t>
            </w:r>
          </w:p>
          <w:p w:rsidRPr="00822206" w:rsidR="00471C9E" w:rsidP="00310808" w:rsidRDefault="00471C9E" w14:paraId="04B63E55" w14:textId="77777777">
            <w:pPr>
              <w:spacing w:after="0"/>
              <w:rPr>
                <w:rFonts w:ascii="Consolas" w:hAnsi="Consolas"/>
                <w:color w:val="auto"/>
                <w:sz w:val="20"/>
                <w:szCs w:val="20"/>
              </w:rPr>
            </w:pPr>
            <w:r w:rsidRPr="00822206">
              <w:rPr>
                <w:rFonts w:ascii="Consolas" w:hAnsi="Consolas"/>
                <w:color w:val="auto"/>
                <w:sz w:val="20"/>
                <w:szCs w:val="20"/>
              </w:rPr>
              <w:t xml:space="preserve">            "system": "https://www.christie.nhs.uk/ehr",</w:t>
            </w:r>
          </w:p>
          <w:p w:rsidRPr="00822206" w:rsidR="00471C9E" w:rsidP="00310808" w:rsidRDefault="00471C9E" w14:paraId="5E81F946" w14:textId="77777777">
            <w:pPr>
              <w:spacing w:after="0"/>
              <w:rPr>
                <w:rFonts w:ascii="Consolas" w:hAnsi="Consolas"/>
                <w:color w:val="auto"/>
                <w:sz w:val="20"/>
                <w:szCs w:val="20"/>
              </w:rPr>
            </w:pPr>
            <w:r w:rsidRPr="00822206">
              <w:rPr>
                <w:rFonts w:ascii="Consolas" w:hAnsi="Consolas"/>
                <w:color w:val="auto"/>
                <w:sz w:val="20"/>
                <w:szCs w:val="20"/>
              </w:rPr>
              <w:t xml:space="preserve">            "value": "LabOrder123456",</w:t>
            </w:r>
          </w:p>
          <w:p w:rsidRPr="00822206" w:rsidR="00471C9E" w:rsidP="00310808" w:rsidRDefault="00471C9E" w14:paraId="3B44EDB0" w14:textId="77777777">
            <w:pPr>
              <w:spacing w:after="0"/>
              <w:rPr>
                <w:rFonts w:ascii="Consolas" w:hAnsi="Consolas"/>
                <w:color w:val="auto"/>
                <w:sz w:val="20"/>
                <w:szCs w:val="20"/>
              </w:rPr>
            </w:pPr>
            <w:r w:rsidRPr="00822206">
              <w:rPr>
                <w:rFonts w:ascii="Consolas" w:hAnsi="Consolas"/>
                <w:color w:val="auto"/>
                <w:sz w:val="20"/>
                <w:szCs w:val="20"/>
              </w:rPr>
              <w:t xml:space="preserve">            "assigner":  {</w:t>
            </w:r>
          </w:p>
          <w:p w:rsidRPr="00822206" w:rsidR="00471C9E" w:rsidP="00310808" w:rsidRDefault="00471C9E" w14:paraId="5E5F4B0F" w14:textId="77777777">
            <w:pPr>
              <w:spacing w:after="0"/>
              <w:rPr>
                <w:rFonts w:ascii="Consolas" w:hAnsi="Consolas"/>
                <w:color w:val="auto"/>
                <w:sz w:val="20"/>
                <w:szCs w:val="20"/>
              </w:rPr>
            </w:pPr>
            <w:r w:rsidRPr="00822206">
              <w:rPr>
                <w:rFonts w:ascii="Consolas" w:hAnsi="Consolas"/>
                <w:color w:val="auto"/>
                <w:sz w:val="20"/>
                <w:szCs w:val="20"/>
              </w:rPr>
              <w:t xml:space="preserve">                "reference": "urn:uuid:9af435fd-4bbf-4cc6-81c6-9f2800c2c513"</w:t>
            </w:r>
          </w:p>
          <w:p w:rsidRPr="00822206" w:rsidR="00471C9E" w:rsidP="00310808" w:rsidRDefault="00471C9E" w14:paraId="08CF5B4A" w14:textId="77777777">
            <w:pPr>
              <w:spacing w:after="0"/>
              <w:rPr>
                <w:rFonts w:ascii="Consolas" w:hAnsi="Consolas"/>
                <w:color w:val="auto"/>
                <w:sz w:val="20"/>
                <w:szCs w:val="20"/>
              </w:rPr>
            </w:pPr>
            <w:r w:rsidRPr="00822206">
              <w:rPr>
                <w:rFonts w:ascii="Consolas" w:hAnsi="Consolas"/>
                <w:color w:val="auto"/>
                <w:sz w:val="20"/>
                <w:szCs w:val="20"/>
              </w:rPr>
              <w:t xml:space="preserve">            }</w:t>
            </w:r>
          </w:p>
          <w:p w:rsidRPr="00822206" w:rsidR="00471C9E" w:rsidP="00310808" w:rsidRDefault="00471C9E" w14:paraId="15EDDB62" w14:textId="77777777">
            <w:pPr>
              <w:spacing w:after="0"/>
              <w:rPr>
                <w:rFonts w:ascii="Consolas" w:hAnsi="Consolas"/>
                <w:color w:val="auto"/>
                <w:sz w:val="20"/>
                <w:szCs w:val="20"/>
              </w:rPr>
            </w:pPr>
            <w:r w:rsidRPr="00822206">
              <w:rPr>
                <w:rFonts w:ascii="Consolas" w:hAnsi="Consolas"/>
                <w:color w:val="auto"/>
                <w:sz w:val="20"/>
                <w:szCs w:val="20"/>
              </w:rPr>
              <w:t xml:space="preserve">        }</w:t>
            </w:r>
          </w:p>
          <w:p w:rsidRPr="00822206" w:rsidR="00471C9E" w:rsidP="00310808" w:rsidRDefault="00471C9E" w14:paraId="61060C9A" w14:textId="77777777">
            <w:pPr>
              <w:spacing w:after="0"/>
              <w:rPr>
                <w:rFonts w:ascii="Consolas" w:hAnsi="Consolas"/>
                <w:color w:val="auto"/>
                <w:sz w:val="20"/>
                <w:szCs w:val="20"/>
              </w:rPr>
            </w:pPr>
            <w:r w:rsidRPr="00822206">
              <w:rPr>
                <w:rFonts w:ascii="Consolas" w:hAnsi="Consolas"/>
                <w:color w:val="auto"/>
                <w:sz w:val="20"/>
                <w:szCs w:val="20"/>
              </w:rPr>
              <w:t xml:space="preserve">    ],</w:t>
            </w:r>
          </w:p>
          <w:p w:rsidRPr="00822206" w:rsidR="00471C9E" w:rsidP="00310808" w:rsidRDefault="00471C9E" w14:paraId="401E4D28" w14:textId="77777777">
            <w:pPr>
              <w:spacing w:after="0"/>
              <w:rPr>
                <w:rFonts w:ascii="Consolas" w:hAnsi="Consolas"/>
                <w:color w:val="auto"/>
                <w:sz w:val="20"/>
                <w:szCs w:val="20"/>
              </w:rPr>
            </w:pPr>
            <w:r w:rsidRPr="00822206">
              <w:rPr>
                <w:rFonts w:ascii="Consolas" w:hAnsi="Consolas"/>
                <w:color w:val="auto"/>
                <w:sz w:val="20"/>
                <w:szCs w:val="20"/>
              </w:rPr>
              <w:t xml:space="preserve">    "instantiatesUri": [</w:t>
            </w:r>
          </w:p>
          <w:p w:rsidRPr="00822206" w:rsidR="00471C9E" w:rsidP="00310808" w:rsidRDefault="00471C9E" w14:paraId="6582CFDF" w14:textId="77777777">
            <w:pPr>
              <w:spacing w:after="0"/>
              <w:rPr>
                <w:rFonts w:ascii="Consolas" w:hAnsi="Consolas"/>
                <w:color w:val="auto"/>
                <w:sz w:val="20"/>
                <w:szCs w:val="20"/>
              </w:rPr>
            </w:pPr>
            <w:r w:rsidRPr="00822206">
              <w:rPr>
                <w:rFonts w:ascii="Consolas" w:hAnsi="Consolas"/>
                <w:color w:val="auto"/>
                <w:sz w:val="20"/>
                <w:szCs w:val="20"/>
              </w:rPr>
              <w:t xml:space="preserve">        "https://www.england.nhs.uk/wp-content/uploads/2020/11/1869-dpyd-policy-statement.pdf"</w:t>
            </w:r>
          </w:p>
          <w:p w:rsidRPr="00822206" w:rsidR="00471C9E" w:rsidP="00310808" w:rsidRDefault="00471C9E" w14:paraId="666D7DC5" w14:textId="77777777">
            <w:pPr>
              <w:spacing w:after="0"/>
              <w:rPr>
                <w:rFonts w:ascii="Consolas" w:hAnsi="Consolas"/>
                <w:color w:val="auto"/>
                <w:sz w:val="20"/>
                <w:szCs w:val="20"/>
              </w:rPr>
            </w:pPr>
            <w:r w:rsidRPr="00822206">
              <w:rPr>
                <w:rFonts w:ascii="Consolas" w:hAnsi="Consolas"/>
                <w:color w:val="auto"/>
                <w:sz w:val="20"/>
                <w:szCs w:val="20"/>
              </w:rPr>
              <w:t xml:space="preserve">    ],</w:t>
            </w:r>
          </w:p>
          <w:p w:rsidRPr="00822206" w:rsidR="00471C9E" w:rsidP="00310808" w:rsidRDefault="00471C9E" w14:paraId="117ECDA7" w14:textId="77777777">
            <w:pPr>
              <w:spacing w:after="0"/>
              <w:rPr>
                <w:rFonts w:ascii="Consolas" w:hAnsi="Consolas"/>
                <w:color w:val="auto"/>
                <w:sz w:val="20"/>
                <w:szCs w:val="20"/>
              </w:rPr>
            </w:pPr>
            <w:r w:rsidRPr="00822206">
              <w:rPr>
                <w:rFonts w:ascii="Consolas" w:hAnsi="Consolas"/>
                <w:color w:val="auto"/>
                <w:sz w:val="20"/>
                <w:szCs w:val="20"/>
              </w:rPr>
              <w:t xml:space="preserve">    "basedOn": [</w:t>
            </w:r>
          </w:p>
          <w:p w:rsidRPr="00822206" w:rsidR="00471C9E" w:rsidP="00310808" w:rsidRDefault="00471C9E" w14:paraId="48A44666" w14:textId="77777777">
            <w:pPr>
              <w:spacing w:after="0"/>
              <w:rPr>
                <w:rFonts w:ascii="Consolas" w:hAnsi="Consolas"/>
                <w:color w:val="auto"/>
                <w:sz w:val="20"/>
                <w:szCs w:val="20"/>
              </w:rPr>
            </w:pPr>
            <w:r w:rsidRPr="00822206">
              <w:rPr>
                <w:rFonts w:ascii="Consolas" w:hAnsi="Consolas"/>
                <w:color w:val="auto"/>
                <w:sz w:val="20"/>
                <w:szCs w:val="20"/>
              </w:rPr>
              <w:t xml:space="preserve">        {</w:t>
            </w:r>
          </w:p>
          <w:p w:rsidRPr="00822206" w:rsidR="00471C9E" w:rsidP="00310808" w:rsidRDefault="00471C9E" w14:paraId="612DA2E0" w14:textId="77777777">
            <w:pPr>
              <w:spacing w:after="0"/>
              <w:rPr>
                <w:rFonts w:ascii="Consolas" w:hAnsi="Consolas"/>
                <w:color w:val="auto"/>
                <w:sz w:val="20"/>
                <w:szCs w:val="20"/>
              </w:rPr>
            </w:pPr>
            <w:r w:rsidRPr="00822206">
              <w:rPr>
                <w:rFonts w:ascii="Consolas" w:hAnsi="Consolas"/>
                <w:color w:val="auto"/>
                <w:sz w:val="20"/>
                <w:szCs w:val="20"/>
              </w:rPr>
              <w:t xml:space="preserve">            "display": "UKCore-CarePlan-PancreaticCancerPlan-Example"</w:t>
            </w:r>
          </w:p>
          <w:p w:rsidRPr="00822206" w:rsidR="00471C9E" w:rsidP="00310808" w:rsidRDefault="00471C9E" w14:paraId="2ECE53D4" w14:textId="77777777">
            <w:pPr>
              <w:spacing w:after="0"/>
              <w:rPr>
                <w:rFonts w:ascii="Consolas" w:hAnsi="Consolas"/>
                <w:color w:val="auto"/>
                <w:sz w:val="20"/>
                <w:szCs w:val="20"/>
              </w:rPr>
            </w:pPr>
            <w:r w:rsidRPr="00822206">
              <w:rPr>
                <w:rFonts w:ascii="Consolas" w:hAnsi="Consolas"/>
                <w:color w:val="auto"/>
                <w:sz w:val="20"/>
                <w:szCs w:val="20"/>
              </w:rPr>
              <w:t xml:space="preserve">        }</w:t>
            </w:r>
          </w:p>
          <w:p w:rsidRPr="00822206" w:rsidR="00471C9E" w:rsidP="00310808" w:rsidRDefault="00471C9E" w14:paraId="3C72A76F" w14:textId="77777777">
            <w:pPr>
              <w:spacing w:after="0"/>
              <w:rPr>
                <w:rFonts w:ascii="Consolas" w:hAnsi="Consolas"/>
                <w:color w:val="auto"/>
                <w:sz w:val="20"/>
                <w:szCs w:val="20"/>
              </w:rPr>
            </w:pPr>
            <w:r w:rsidRPr="00822206">
              <w:rPr>
                <w:rFonts w:ascii="Consolas" w:hAnsi="Consolas"/>
                <w:color w:val="auto"/>
                <w:sz w:val="20"/>
                <w:szCs w:val="20"/>
              </w:rPr>
              <w:t xml:space="preserve">    ],</w:t>
            </w:r>
          </w:p>
          <w:p w:rsidRPr="00822206" w:rsidR="00471C9E" w:rsidP="00310808" w:rsidRDefault="00471C9E" w14:paraId="158E28BD" w14:textId="77777777">
            <w:pPr>
              <w:spacing w:after="0"/>
              <w:rPr>
                <w:rFonts w:ascii="Consolas" w:hAnsi="Consolas"/>
                <w:color w:val="auto"/>
                <w:sz w:val="20"/>
                <w:szCs w:val="20"/>
              </w:rPr>
            </w:pPr>
            <w:r w:rsidRPr="00822206">
              <w:rPr>
                <w:rFonts w:ascii="Consolas" w:hAnsi="Consolas"/>
                <w:color w:val="auto"/>
                <w:sz w:val="20"/>
                <w:szCs w:val="20"/>
              </w:rPr>
              <w:t xml:space="preserve">    "status": "completed",</w:t>
            </w:r>
          </w:p>
          <w:p w:rsidRPr="00822206" w:rsidR="00471C9E" w:rsidP="00310808" w:rsidRDefault="00471C9E" w14:paraId="09BDA538" w14:textId="77777777">
            <w:pPr>
              <w:spacing w:after="0"/>
              <w:rPr>
                <w:rFonts w:ascii="Consolas" w:hAnsi="Consolas"/>
                <w:color w:val="auto"/>
                <w:sz w:val="20"/>
                <w:szCs w:val="20"/>
              </w:rPr>
            </w:pPr>
            <w:r w:rsidRPr="00822206">
              <w:rPr>
                <w:rFonts w:ascii="Consolas" w:hAnsi="Consolas"/>
                <w:color w:val="auto"/>
                <w:sz w:val="20"/>
                <w:szCs w:val="20"/>
              </w:rPr>
              <w:t xml:space="preserve">    "intent": "order",</w:t>
            </w:r>
          </w:p>
          <w:p w:rsidRPr="00822206" w:rsidR="00471C9E" w:rsidP="00310808" w:rsidRDefault="00471C9E" w14:paraId="4B77FE8E" w14:textId="77777777">
            <w:pPr>
              <w:spacing w:after="0"/>
              <w:rPr>
                <w:rFonts w:ascii="Consolas" w:hAnsi="Consolas"/>
                <w:color w:val="auto"/>
                <w:sz w:val="20"/>
                <w:szCs w:val="20"/>
              </w:rPr>
            </w:pPr>
            <w:r w:rsidRPr="00822206">
              <w:rPr>
                <w:rFonts w:ascii="Consolas" w:hAnsi="Consolas"/>
                <w:color w:val="auto"/>
                <w:sz w:val="20"/>
                <w:szCs w:val="20"/>
              </w:rPr>
              <w:t xml:space="preserve">    "category": [</w:t>
            </w:r>
          </w:p>
          <w:p w:rsidRPr="00822206" w:rsidR="00471C9E" w:rsidP="00310808" w:rsidRDefault="00471C9E" w14:paraId="556D63AD" w14:textId="77777777">
            <w:pPr>
              <w:spacing w:after="0"/>
              <w:rPr>
                <w:rFonts w:ascii="Consolas" w:hAnsi="Consolas"/>
                <w:color w:val="auto"/>
                <w:sz w:val="20"/>
                <w:szCs w:val="20"/>
              </w:rPr>
            </w:pPr>
            <w:r w:rsidRPr="00822206">
              <w:rPr>
                <w:rFonts w:ascii="Consolas" w:hAnsi="Consolas"/>
                <w:color w:val="auto"/>
                <w:sz w:val="20"/>
                <w:szCs w:val="20"/>
              </w:rPr>
              <w:t xml:space="preserve">        { </w:t>
            </w:r>
          </w:p>
          <w:p w:rsidRPr="00822206" w:rsidR="00471C9E" w:rsidP="00310808" w:rsidRDefault="00471C9E" w14:paraId="6095D8BC" w14:textId="77777777">
            <w:pPr>
              <w:spacing w:after="0"/>
              <w:rPr>
                <w:rFonts w:ascii="Consolas" w:hAnsi="Consolas"/>
                <w:color w:val="auto"/>
                <w:sz w:val="20"/>
                <w:szCs w:val="20"/>
              </w:rPr>
            </w:pPr>
            <w:r w:rsidRPr="00822206">
              <w:rPr>
                <w:rFonts w:ascii="Consolas" w:hAnsi="Consolas"/>
                <w:color w:val="auto"/>
                <w:sz w:val="20"/>
                <w:szCs w:val="20"/>
              </w:rPr>
              <w:t xml:space="preserve">            "coding": [</w:t>
            </w:r>
          </w:p>
          <w:p w:rsidRPr="00822206" w:rsidR="00471C9E" w:rsidP="00310808" w:rsidRDefault="00471C9E" w14:paraId="6FA88BEC" w14:textId="77777777">
            <w:pPr>
              <w:spacing w:after="0"/>
              <w:rPr>
                <w:rFonts w:ascii="Consolas" w:hAnsi="Consolas"/>
                <w:color w:val="auto"/>
                <w:sz w:val="20"/>
                <w:szCs w:val="20"/>
              </w:rPr>
            </w:pPr>
            <w:r w:rsidRPr="00822206">
              <w:rPr>
                <w:rFonts w:ascii="Consolas" w:hAnsi="Consolas"/>
                <w:color w:val="auto"/>
                <w:sz w:val="20"/>
                <w:szCs w:val="20"/>
              </w:rPr>
              <w:t xml:space="preserve">                { </w:t>
            </w:r>
          </w:p>
          <w:p w:rsidRPr="00822206" w:rsidR="00471C9E" w:rsidP="00310808" w:rsidRDefault="00471C9E" w14:paraId="300CBE98" w14:textId="77777777">
            <w:pPr>
              <w:spacing w:after="0"/>
              <w:rPr>
                <w:rFonts w:ascii="Consolas" w:hAnsi="Consolas"/>
                <w:color w:val="auto"/>
                <w:sz w:val="20"/>
                <w:szCs w:val="20"/>
              </w:rPr>
            </w:pPr>
            <w:r w:rsidRPr="00822206">
              <w:rPr>
                <w:rFonts w:ascii="Consolas" w:hAnsi="Consolas"/>
                <w:color w:val="auto"/>
                <w:sz w:val="20"/>
                <w:szCs w:val="20"/>
              </w:rPr>
              <w:t xml:space="preserve">                    "system": "http://snomed.info/sct", </w:t>
            </w:r>
          </w:p>
          <w:p w:rsidRPr="00822206" w:rsidR="00471C9E" w:rsidP="00310808" w:rsidRDefault="00471C9E" w14:paraId="73F88962" w14:textId="77777777">
            <w:pPr>
              <w:spacing w:after="0"/>
              <w:rPr>
                <w:rFonts w:ascii="Consolas" w:hAnsi="Consolas"/>
                <w:color w:val="auto"/>
                <w:sz w:val="20"/>
                <w:szCs w:val="20"/>
              </w:rPr>
            </w:pPr>
            <w:r w:rsidRPr="00822206">
              <w:rPr>
                <w:rFonts w:ascii="Consolas" w:hAnsi="Consolas"/>
                <w:color w:val="auto"/>
                <w:sz w:val="20"/>
                <w:szCs w:val="20"/>
              </w:rPr>
              <w:t xml:space="preserve">                    "code": "108252007", </w:t>
            </w:r>
          </w:p>
          <w:p w:rsidRPr="00822206" w:rsidR="00471C9E" w:rsidP="00310808" w:rsidRDefault="00471C9E" w14:paraId="20BB6F56" w14:textId="77777777">
            <w:pPr>
              <w:spacing w:after="0"/>
              <w:rPr>
                <w:rFonts w:ascii="Consolas" w:hAnsi="Consolas"/>
                <w:color w:val="auto"/>
                <w:sz w:val="20"/>
                <w:szCs w:val="20"/>
              </w:rPr>
            </w:pPr>
            <w:r w:rsidRPr="00822206">
              <w:rPr>
                <w:rFonts w:ascii="Consolas" w:hAnsi="Consolas"/>
                <w:color w:val="auto"/>
                <w:sz w:val="20"/>
                <w:szCs w:val="20"/>
              </w:rPr>
              <w:t xml:space="preserve">                    "display": "Laboratory procedure"</w:t>
            </w:r>
          </w:p>
          <w:p w:rsidRPr="00822206" w:rsidR="00471C9E" w:rsidP="00310808" w:rsidRDefault="00471C9E" w14:paraId="51AAFE19" w14:textId="77777777">
            <w:pPr>
              <w:spacing w:after="0"/>
              <w:rPr>
                <w:rFonts w:ascii="Consolas" w:hAnsi="Consolas"/>
                <w:color w:val="auto"/>
                <w:sz w:val="20"/>
                <w:szCs w:val="20"/>
              </w:rPr>
            </w:pPr>
            <w:r w:rsidRPr="00822206">
              <w:rPr>
                <w:rFonts w:ascii="Consolas" w:hAnsi="Consolas"/>
                <w:color w:val="auto"/>
                <w:sz w:val="20"/>
                <w:szCs w:val="20"/>
              </w:rPr>
              <w:t xml:space="preserve">                }</w:t>
            </w:r>
          </w:p>
          <w:p w:rsidRPr="00822206" w:rsidR="00471C9E" w:rsidP="00310808" w:rsidRDefault="00471C9E" w14:paraId="27E2E657" w14:textId="77777777">
            <w:pPr>
              <w:spacing w:after="0"/>
              <w:rPr>
                <w:rFonts w:ascii="Consolas" w:hAnsi="Consolas"/>
                <w:color w:val="auto"/>
                <w:sz w:val="20"/>
                <w:szCs w:val="20"/>
              </w:rPr>
            </w:pPr>
            <w:r w:rsidRPr="00822206">
              <w:rPr>
                <w:rFonts w:ascii="Consolas" w:hAnsi="Consolas"/>
                <w:color w:val="auto"/>
                <w:sz w:val="20"/>
                <w:szCs w:val="20"/>
              </w:rPr>
              <w:t xml:space="preserve">            ]</w:t>
            </w:r>
          </w:p>
          <w:p w:rsidRPr="00822206" w:rsidR="00471C9E" w:rsidP="00310808" w:rsidRDefault="00471C9E" w14:paraId="46AB689A" w14:textId="77777777">
            <w:pPr>
              <w:spacing w:after="0"/>
              <w:rPr>
                <w:rFonts w:ascii="Consolas" w:hAnsi="Consolas"/>
                <w:color w:val="auto"/>
                <w:sz w:val="20"/>
                <w:szCs w:val="20"/>
              </w:rPr>
            </w:pPr>
            <w:r w:rsidRPr="00822206">
              <w:rPr>
                <w:rFonts w:ascii="Consolas" w:hAnsi="Consolas"/>
                <w:color w:val="auto"/>
                <w:sz w:val="20"/>
                <w:szCs w:val="20"/>
              </w:rPr>
              <w:t xml:space="preserve">        }</w:t>
            </w:r>
          </w:p>
          <w:p w:rsidRPr="00822206" w:rsidR="00471C9E" w:rsidP="00310808" w:rsidRDefault="00471C9E" w14:paraId="38D8C359" w14:textId="77777777">
            <w:pPr>
              <w:spacing w:after="0"/>
              <w:rPr>
                <w:rFonts w:ascii="Consolas" w:hAnsi="Consolas"/>
                <w:color w:val="auto"/>
                <w:sz w:val="20"/>
                <w:szCs w:val="20"/>
              </w:rPr>
            </w:pPr>
            <w:r w:rsidRPr="00822206">
              <w:rPr>
                <w:rFonts w:ascii="Consolas" w:hAnsi="Consolas"/>
                <w:color w:val="auto"/>
                <w:sz w:val="20"/>
                <w:szCs w:val="20"/>
              </w:rPr>
              <w:t xml:space="preserve">    ],</w:t>
            </w:r>
          </w:p>
          <w:p w:rsidRPr="00822206" w:rsidR="00471C9E" w:rsidP="00310808" w:rsidRDefault="00471C9E" w14:paraId="6ECAFA48" w14:textId="77777777">
            <w:pPr>
              <w:spacing w:after="0"/>
              <w:rPr>
                <w:rFonts w:ascii="Consolas" w:hAnsi="Consolas"/>
                <w:color w:val="auto"/>
                <w:sz w:val="20"/>
                <w:szCs w:val="20"/>
              </w:rPr>
            </w:pPr>
            <w:r w:rsidRPr="00822206">
              <w:rPr>
                <w:rFonts w:ascii="Consolas" w:hAnsi="Consolas"/>
                <w:color w:val="auto"/>
                <w:sz w:val="20"/>
                <w:szCs w:val="20"/>
              </w:rPr>
              <w:t xml:space="preserve">    "priority": "routine",</w:t>
            </w:r>
          </w:p>
          <w:p w:rsidRPr="00822206" w:rsidR="00471C9E" w:rsidP="00310808" w:rsidRDefault="00471C9E" w14:paraId="7BF08AE6" w14:textId="77777777">
            <w:pPr>
              <w:spacing w:after="0"/>
              <w:rPr>
                <w:rFonts w:ascii="Consolas" w:hAnsi="Consolas"/>
                <w:color w:val="auto"/>
                <w:sz w:val="20"/>
                <w:szCs w:val="20"/>
              </w:rPr>
            </w:pPr>
            <w:r w:rsidRPr="00822206">
              <w:rPr>
                <w:rFonts w:ascii="Consolas" w:hAnsi="Consolas"/>
                <w:color w:val="auto"/>
                <w:sz w:val="20"/>
                <w:szCs w:val="20"/>
              </w:rPr>
              <w:t xml:space="preserve">    "doNotPerform": "false",</w:t>
            </w:r>
          </w:p>
          <w:p w:rsidRPr="00822206" w:rsidR="00471C9E" w:rsidP="00310808" w:rsidRDefault="00471C9E" w14:paraId="560D8560" w14:textId="77777777">
            <w:pPr>
              <w:spacing w:after="0"/>
              <w:rPr>
                <w:rFonts w:ascii="Consolas" w:hAnsi="Consolas"/>
                <w:color w:val="auto"/>
                <w:sz w:val="20"/>
                <w:szCs w:val="20"/>
              </w:rPr>
            </w:pPr>
            <w:r w:rsidRPr="00822206">
              <w:rPr>
                <w:rFonts w:ascii="Consolas" w:hAnsi="Consolas"/>
                <w:color w:val="auto"/>
                <w:sz w:val="20"/>
                <w:szCs w:val="20"/>
              </w:rPr>
              <w:t xml:space="preserve">    "code": { </w:t>
            </w:r>
          </w:p>
          <w:p w:rsidRPr="00822206" w:rsidR="00471C9E" w:rsidP="00310808" w:rsidRDefault="00471C9E" w14:paraId="5FC29C66" w14:textId="77777777">
            <w:pPr>
              <w:spacing w:after="0"/>
              <w:rPr>
                <w:rFonts w:ascii="Consolas" w:hAnsi="Consolas"/>
                <w:color w:val="auto"/>
                <w:sz w:val="20"/>
                <w:szCs w:val="20"/>
              </w:rPr>
            </w:pPr>
            <w:r w:rsidRPr="00822206">
              <w:rPr>
                <w:rFonts w:ascii="Consolas" w:hAnsi="Consolas"/>
                <w:color w:val="auto"/>
                <w:sz w:val="20"/>
                <w:szCs w:val="20"/>
              </w:rPr>
              <w:t xml:space="preserve">        "coding": [</w:t>
            </w:r>
          </w:p>
          <w:p w:rsidRPr="00822206" w:rsidR="00471C9E" w:rsidP="00310808" w:rsidRDefault="00471C9E" w14:paraId="47F6DDCE" w14:textId="77777777">
            <w:pPr>
              <w:spacing w:after="0"/>
              <w:rPr>
                <w:rFonts w:ascii="Consolas" w:hAnsi="Consolas"/>
                <w:color w:val="auto"/>
                <w:sz w:val="20"/>
                <w:szCs w:val="20"/>
              </w:rPr>
            </w:pPr>
            <w:r w:rsidRPr="00822206">
              <w:rPr>
                <w:rFonts w:ascii="Consolas" w:hAnsi="Consolas"/>
                <w:color w:val="auto"/>
                <w:sz w:val="20"/>
                <w:szCs w:val="20"/>
              </w:rPr>
              <w:t xml:space="preserve">            { </w:t>
            </w:r>
          </w:p>
          <w:p w:rsidRPr="00822206" w:rsidR="00471C9E" w:rsidP="00310808" w:rsidRDefault="00471C9E" w14:paraId="64A7FF20" w14:textId="77777777">
            <w:pPr>
              <w:spacing w:after="0"/>
              <w:rPr>
                <w:rFonts w:ascii="Consolas" w:hAnsi="Consolas"/>
                <w:color w:val="auto"/>
                <w:sz w:val="20"/>
                <w:szCs w:val="20"/>
              </w:rPr>
            </w:pPr>
            <w:r w:rsidRPr="00822206">
              <w:rPr>
                <w:rFonts w:ascii="Consolas" w:hAnsi="Consolas"/>
                <w:color w:val="auto"/>
                <w:sz w:val="20"/>
                <w:szCs w:val="20"/>
              </w:rPr>
              <w:t xml:space="preserve">                "system": "https://www.england.nhs.uk/publication/national-genomic-test-directories", </w:t>
            </w:r>
          </w:p>
          <w:p w:rsidRPr="00822206" w:rsidR="00471C9E" w:rsidP="00310808" w:rsidRDefault="00471C9E" w14:paraId="1BF35FEB" w14:textId="77777777">
            <w:pPr>
              <w:spacing w:after="0"/>
              <w:rPr>
                <w:rFonts w:ascii="Consolas" w:hAnsi="Consolas"/>
                <w:color w:val="auto"/>
                <w:sz w:val="20"/>
                <w:szCs w:val="20"/>
              </w:rPr>
            </w:pPr>
            <w:r w:rsidRPr="00822206">
              <w:rPr>
                <w:rFonts w:ascii="Consolas" w:hAnsi="Consolas"/>
                <w:color w:val="auto"/>
                <w:sz w:val="20"/>
                <w:szCs w:val="20"/>
              </w:rPr>
              <w:t xml:space="preserve">                "code": "M219.3", </w:t>
            </w:r>
          </w:p>
          <w:p w:rsidRPr="00822206" w:rsidR="00471C9E" w:rsidP="00310808" w:rsidRDefault="00471C9E" w14:paraId="62B3866C" w14:textId="77777777">
            <w:pPr>
              <w:spacing w:after="0"/>
              <w:rPr>
                <w:rFonts w:ascii="Consolas" w:hAnsi="Consolas"/>
                <w:color w:val="auto"/>
                <w:sz w:val="20"/>
                <w:szCs w:val="20"/>
              </w:rPr>
            </w:pPr>
            <w:r w:rsidRPr="00822206">
              <w:rPr>
                <w:rFonts w:ascii="Consolas" w:hAnsi="Consolas"/>
                <w:color w:val="auto"/>
                <w:sz w:val="20"/>
                <w:szCs w:val="20"/>
              </w:rPr>
              <w:t xml:space="preserve">                "display": "DPYD hotspot"</w:t>
            </w:r>
          </w:p>
          <w:p w:rsidRPr="00822206" w:rsidR="00471C9E" w:rsidP="00310808" w:rsidRDefault="00471C9E" w14:paraId="1C38C516" w14:textId="77777777">
            <w:pPr>
              <w:spacing w:after="0"/>
              <w:rPr>
                <w:rFonts w:ascii="Consolas" w:hAnsi="Consolas"/>
                <w:color w:val="auto"/>
                <w:sz w:val="20"/>
                <w:szCs w:val="20"/>
              </w:rPr>
            </w:pPr>
            <w:r w:rsidRPr="00822206">
              <w:rPr>
                <w:rFonts w:ascii="Consolas" w:hAnsi="Consolas"/>
                <w:color w:val="auto"/>
                <w:sz w:val="20"/>
                <w:szCs w:val="20"/>
              </w:rPr>
              <w:t xml:space="preserve">            }</w:t>
            </w:r>
          </w:p>
          <w:p w:rsidRPr="00822206" w:rsidR="00471C9E" w:rsidP="00310808" w:rsidRDefault="00471C9E" w14:paraId="48EDAD64" w14:textId="77777777">
            <w:pPr>
              <w:spacing w:after="0"/>
              <w:rPr>
                <w:rFonts w:ascii="Consolas" w:hAnsi="Consolas"/>
                <w:color w:val="auto"/>
                <w:sz w:val="20"/>
                <w:szCs w:val="20"/>
              </w:rPr>
            </w:pPr>
            <w:r w:rsidRPr="00822206">
              <w:rPr>
                <w:rFonts w:ascii="Consolas" w:hAnsi="Consolas"/>
                <w:color w:val="auto"/>
                <w:sz w:val="20"/>
                <w:szCs w:val="20"/>
              </w:rPr>
              <w:t xml:space="preserve">        ]</w:t>
            </w:r>
          </w:p>
          <w:p w:rsidRPr="00822206" w:rsidR="00471C9E" w:rsidP="00310808" w:rsidRDefault="00471C9E" w14:paraId="6121AB58" w14:textId="77777777">
            <w:pPr>
              <w:spacing w:after="0"/>
              <w:rPr>
                <w:rFonts w:ascii="Consolas" w:hAnsi="Consolas"/>
                <w:color w:val="auto"/>
                <w:sz w:val="20"/>
                <w:szCs w:val="20"/>
              </w:rPr>
            </w:pPr>
            <w:r w:rsidRPr="00822206">
              <w:rPr>
                <w:rFonts w:ascii="Consolas" w:hAnsi="Consolas"/>
                <w:color w:val="auto"/>
                <w:sz w:val="20"/>
                <w:szCs w:val="20"/>
              </w:rPr>
              <w:t xml:space="preserve">    },</w:t>
            </w:r>
          </w:p>
          <w:p w:rsidRPr="00822206" w:rsidR="00471C9E" w:rsidP="00310808" w:rsidRDefault="00471C9E" w14:paraId="63B73CE3" w14:textId="77777777">
            <w:pPr>
              <w:spacing w:after="0"/>
              <w:rPr>
                <w:rFonts w:ascii="Consolas" w:hAnsi="Consolas"/>
                <w:color w:val="auto"/>
                <w:sz w:val="20"/>
                <w:szCs w:val="20"/>
              </w:rPr>
            </w:pPr>
            <w:r w:rsidRPr="00822206">
              <w:rPr>
                <w:rFonts w:ascii="Consolas" w:hAnsi="Consolas"/>
                <w:color w:val="auto"/>
                <w:sz w:val="20"/>
                <w:szCs w:val="20"/>
              </w:rPr>
              <w:t xml:space="preserve">    "subject":  {</w:t>
            </w:r>
          </w:p>
          <w:p w:rsidRPr="00822206" w:rsidR="00471C9E" w:rsidP="00310808" w:rsidRDefault="00471C9E" w14:paraId="07A7BC37" w14:textId="77777777">
            <w:pPr>
              <w:spacing w:after="0"/>
              <w:rPr>
                <w:rFonts w:ascii="Consolas" w:hAnsi="Consolas"/>
                <w:color w:val="auto"/>
                <w:sz w:val="20"/>
                <w:szCs w:val="20"/>
              </w:rPr>
            </w:pPr>
            <w:r w:rsidRPr="00822206">
              <w:rPr>
                <w:rFonts w:ascii="Consolas" w:hAnsi="Consolas"/>
                <w:color w:val="auto"/>
                <w:sz w:val="20"/>
                <w:szCs w:val="20"/>
              </w:rPr>
              <w:t xml:space="preserve">        "reference": "urn:uuid:41e4b604-37f3-4799-a6b3-ab5b104f3c97"</w:t>
            </w:r>
          </w:p>
          <w:p w:rsidRPr="00822206" w:rsidR="00471C9E" w:rsidP="00310808" w:rsidRDefault="00471C9E" w14:paraId="48EC4519" w14:textId="77777777">
            <w:pPr>
              <w:spacing w:after="0"/>
              <w:rPr>
                <w:rFonts w:ascii="Consolas" w:hAnsi="Consolas"/>
                <w:color w:val="auto"/>
                <w:sz w:val="20"/>
                <w:szCs w:val="20"/>
              </w:rPr>
            </w:pPr>
            <w:r w:rsidRPr="00822206">
              <w:rPr>
                <w:rFonts w:ascii="Consolas" w:hAnsi="Consolas"/>
                <w:color w:val="auto"/>
                <w:sz w:val="20"/>
                <w:szCs w:val="20"/>
              </w:rPr>
              <w:lastRenderedPageBreak/>
              <w:t xml:space="preserve">    },</w:t>
            </w:r>
          </w:p>
          <w:p w:rsidRPr="00822206" w:rsidR="00471C9E" w:rsidP="00310808" w:rsidRDefault="00471C9E" w14:paraId="2B23B5FC" w14:textId="77777777">
            <w:pPr>
              <w:spacing w:after="0"/>
              <w:rPr>
                <w:rFonts w:ascii="Consolas" w:hAnsi="Consolas"/>
                <w:color w:val="auto"/>
                <w:sz w:val="20"/>
                <w:szCs w:val="20"/>
              </w:rPr>
            </w:pPr>
            <w:r w:rsidRPr="00822206">
              <w:rPr>
                <w:rFonts w:ascii="Consolas" w:hAnsi="Consolas"/>
                <w:color w:val="auto"/>
                <w:sz w:val="20"/>
                <w:szCs w:val="20"/>
              </w:rPr>
              <w:t xml:space="preserve">    "encounter":  {</w:t>
            </w:r>
          </w:p>
          <w:p w:rsidRPr="00822206" w:rsidR="00471C9E" w:rsidP="00310808" w:rsidRDefault="00471C9E" w14:paraId="14095F96" w14:textId="77777777">
            <w:pPr>
              <w:spacing w:after="0"/>
              <w:rPr>
                <w:rFonts w:ascii="Consolas" w:hAnsi="Consolas"/>
                <w:color w:val="auto"/>
                <w:sz w:val="20"/>
                <w:szCs w:val="20"/>
              </w:rPr>
            </w:pPr>
            <w:r w:rsidRPr="00822206">
              <w:rPr>
                <w:rFonts w:ascii="Consolas" w:hAnsi="Consolas"/>
                <w:color w:val="auto"/>
                <w:sz w:val="20"/>
                <w:szCs w:val="20"/>
              </w:rPr>
              <w:t xml:space="preserve">        "display": "UKCore-Encounter-OncologyConsultation-Example"</w:t>
            </w:r>
          </w:p>
          <w:p w:rsidRPr="00822206" w:rsidR="00471C9E" w:rsidP="00310808" w:rsidRDefault="00471C9E" w14:paraId="46A4CB91" w14:textId="77777777">
            <w:pPr>
              <w:spacing w:after="0"/>
              <w:rPr>
                <w:rFonts w:ascii="Consolas" w:hAnsi="Consolas"/>
                <w:color w:val="auto"/>
                <w:sz w:val="20"/>
                <w:szCs w:val="20"/>
              </w:rPr>
            </w:pPr>
            <w:r w:rsidRPr="00822206">
              <w:rPr>
                <w:rFonts w:ascii="Consolas" w:hAnsi="Consolas"/>
                <w:color w:val="auto"/>
                <w:sz w:val="20"/>
                <w:szCs w:val="20"/>
              </w:rPr>
              <w:t xml:space="preserve">    },</w:t>
            </w:r>
          </w:p>
          <w:p w:rsidRPr="00822206" w:rsidR="00471C9E" w:rsidP="00310808" w:rsidRDefault="00471C9E" w14:paraId="3B225DDB" w14:textId="77777777">
            <w:pPr>
              <w:spacing w:after="0"/>
              <w:rPr>
                <w:rFonts w:ascii="Consolas" w:hAnsi="Consolas"/>
                <w:color w:val="auto"/>
                <w:sz w:val="20"/>
                <w:szCs w:val="20"/>
              </w:rPr>
            </w:pPr>
            <w:r w:rsidRPr="00822206">
              <w:rPr>
                <w:rFonts w:ascii="Consolas" w:hAnsi="Consolas"/>
                <w:color w:val="auto"/>
                <w:sz w:val="20"/>
                <w:szCs w:val="20"/>
              </w:rPr>
              <w:t xml:space="preserve">    "authoredOn": "2022-07-11T09:00:00Z",</w:t>
            </w:r>
          </w:p>
          <w:p w:rsidRPr="00822206" w:rsidR="00471C9E" w:rsidP="00310808" w:rsidRDefault="00471C9E" w14:paraId="30776EC7" w14:textId="77777777">
            <w:pPr>
              <w:spacing w:after="0"/>
              <w:rPr>
                <w:rFonts w:ascii="Consolas" w:hAnsi="Consolas"/>
                <w:color w:val="auto"/>
                <w:sz w:val="20"/>
                <w:szCs w:val="20"/>
              </w:rPr>
            </w:pPr>
            <w:r w:rsidRPr="00822206">
              <w:rPr>
                <w:rFonts w:ascii="Consolas" w:hAnsi="Consolas"/>
                <w:color w:val="auto"/>
                <w:sz w:val="20"/>
                <w:szCs w:val="20"/>
              </w:rPr>
              <w:t xml:space="preserve">    "requester": {</w:t>
            </w:r>
          </w:p>
          <w:p w:rsidRPr="00822206" w:rsidR="00471C9E" w:rsidP="00310808" w:rsidRDefault="00471C9E" w14:paraId="70E1A86C" w14:textId="77777777">
            <w:pPr>
              <w:spacing w:after="0"/>
              <w:rPr>
                <w:rFonts w:ascii="Consolas" w:hAnsi="Consolas"/>
                <w:color w:val="auto"/>
                <w:sz w:val="20"/>
                <w:szCs w:val="20"/>
              </w:rPr>
            </w:pPr>
            <w:r w:rsidRPr="00822206">
              <w:rPr>
                <w:rFonts w:ascii="Consolas" w:hAnsi="Consolas"/>
                <w:color w:val="auto"/>
                <w:sz w:val="20"/>
                <w:szCs w:val="20"/>
              </w:rPr>
              <w:t xml:space="preserve">        "reference": "urn:uuid:6e1a8ea3-3a59-40aa-b943-5c896a30e43a"</w:t>
            </w:r>
          </w:p>
          <w:p w:rsidRPr="00822206" w:rsidR="00471C9E" w:rsidP="00310808" w:rsidRDefault="00471C9E" w14:paraId="1C07392A" w14:textId="77777777">
            <w:pPr>
              <w:spacing w:after="0"/>
              <w:rPr>
                <w:rFonts w:ascii="Consolas" w:hAnsi="Consolas"/>
                <w:color w:val="auto"/>
                <w:sz w:val="20"/>
                <w:szCs w:val="20"/>
              </w:rPr>
            </w:pPr>
            <w:r w:rsidRPr="00822206">
              <w:rPr>
                <w:rFonts w:ascii="Consolas" w:hAnsi="Consolas"/>
                <w:color w:val="auto"/>
                <w:sz w:val="20"/>
                <w:szCs w:val="20"/>
              </w:rPr>
              <w:t xml:space="preserve">    },</w:t>
            </w:r>
          </w:p>
          <w:p w:rsidRPr="00822206" w:rsidR="00471C9E" w:rsidP="00310808" w:rsidRDefault="00471C9E" w14:paraId="5C28B289" w14:textId="77777777">
            <w:pPr>
              <w:spacing w:after="0"/>
              <w:rPr>
                <w:rFonts w:ascii="Consolas" w:hAnsi="Consolas"/>
                <w:color w:val="auto"/>
                <w:sz w:val="20"/>
                <w:szCs w:val="20"/>
              </w:rPr>
            </w:pPr>
            <w:r w:rsidRPr="00822206">
              <w:rPr>
                <w:rFonts w:ascii="Consolas" w:hAnsi="Consolas"/>
                <w:color w:val="auto"/>
                <w:sz w:val="20"/>
                <w:szCs w:val="20"/>
              </w:rPr>
              <w:t xml:space="preserve">    "performer": [</w:t>
            </w:r>
          </w:p>
          <w:p w:rsidRPr="00822206" w:rsidR="00471C9E" w:rsidP="00310808" w:rsidRDefault="00471C9E" w14:paraId="2056070A" w14:textId="77777777">
            <w:pPr>
              <w:spacing w:after="0"/>
              <w:rPr>
                <w:rFonts w:ascii="Consolas" w:hAnsi="Consolas"/>
                <w:color w:val="auto"/>
                <w:sz w:val="20"/>
                <w:szCs w:val="20"/>
              </w:rPr>
            </w:pPr>
            <w:r w:rsidRPr="00822206">
              <w:rPr>
                <w:rFonts w:ascii="Consolas" w:hAnsi="Consolas"/>
                <w:color w:val="auto"/>
                <w:sz w:val="20"/>
                <w:szCs w:val="20"/>
              </w:rPr>
              <w:t xml:space="preserve">        {</w:t>
            </w:r>
          </w:p>
          <w:p w:rsidRPr="00822206" w:rsidR="00471C9E" w:rsidP="00310808" w:rsidRDefault="00471C9E" w14:paraId="1F58D93C" w14:textId="77777777">
            <w:pPr>
              <w:spacing w:after="0"/>
              <w:rPr>
                <w:rFonts w:ascii="Consolas" w:hAnsi="Consolas"/>
                <w:color w:val="auto"/>
                <w:sz w:val="20"/>
                <w:szCs w:val="20"/>
              </w:rPr>
            </w:pPr>
            <w:r w:rsidRPr="00822206">
              <w:rPr>
                <w:rFonts w:ascii="Consolas" w:hAnsi="Consolas"/>
                <w:color w:val="auto"/>
                <w:sz w:val="20"/>
                <w:szCs w:val="20"/>
              </w:rPr>
              <w:t xml:space="preserve">            "reference": "urn:uuid:309aba59-ce1a-4ee6-bc82-ab44fa1bf904"</w:t>
            </w:r>
          </w:p>
          <w:p w:rsidRPr="00822206" w:rsidR="00471C9E" w:rsidP="00310808" w:rsidRDefault="00471C9E" w14:paraId="2E929B07" w14:textId="77777777">
            <w:pPr>
              <w:spacing w:after="0"/>
              <w:rPr>
                <w:rFonts w:ascii="Consolas" w:hAnsi="Consolas"/>
                <w:color w:val="auto"/>
                <w:sz w:val="20"/>
                <w:szCs w:val="20"/>
              </w:rPr>
            </w:pPr>
            <w:r w:rsidRPr="00822206">
              <w:rPr>
                <w:rFonts w:ascii="Consolas" w:hAnsi="Consolas"/>
                <w:color w:val="auto"/>
                <w:sz w:val="20"/>
                <w:szCs w:val="20"/>
              </w:rPr>
              <w:t xml:space="preserve">        }</w:t>
            </w:r>
          </w:p>
          <w:p w:rsidRPr="00822206" w:rsidR="00471C9E" w:rsidP="00310808" w:rsidRDefault="00471C9E" w14:paraId="49523947" w14:textId="77777777">
            <w:pPr>
              <w:spacing w:after="0"/>
              <w:rPr>
                <w:rFonts w:ascii="Consolas" w:hAnsi="Consolas"/>
                <w:color w:val="auto"/>
                <w:sz w:val="20"/>
                <w:szCs w:val="20"/>
              </w:rPr>
            </w:pPr>
            <w:r w:rsidRPr="00822206">
              <w:rPr>
                <w:rFonts w:ascii="Consolas" w:hAnsi="Consolas"/>
                <w:color w:val="auto"/>
                <w:sz w:val="20"/>
                <w:szCs w:val="20"/>
              </w:rPr>
              <w:t xml:space="preserve">    ],</w:t>
            </w:r>
          </w:p>
          <w:p w:rsidRPr="00822206" w:rsidR="00471C9E" w:rsidP="00310808" w:rsidRDefault="00471C9E" w14:paraId="726C3B8C" w14:textId="77777777">
            <w:pPr>
              <w:spacing w:after="0"/>
              <w:rPr>
                <w:rFonts w:ascii="Consolas" w:hAnsi="Consolas"/>
                <w:color w:val="auto"/>
                <w:sz w:val="20"/>
                <w:szCs w:val="20"/>
              </w:rPr>
            </w:pPr>
            <w:r w:rsidRPr="00822206">
              <w:rPr>
                <w:rFonts w:ascii="Consolas" w:hAnsi="Consolas"/>
                <w:color w:val="auto"/>
                <w:sz w:val="20"/>
                <w:szCs w:val="20"/>
              </w:rPr>
              <w:t xml:space="preserve">    "reasonCode": [</w:t>
            </w:r>
          </w:p>
          <w:p w:rsidRPr="00822206" w:rsidR="00471C9E" w:rsidP="00310808" w:rsidRDefault="00471C9E" w14:paraId="3D355322" w14:textId="77777777">
            <w:pPr>
              <w:spacing w:after="0"/>
              <w:rPr>
                <w:rFonts w:ascii="Consolas" w:hAnsi="Consolas"/>
                <w:color w:val="auto"/>
                <w:sz w:val="20"/>
                <w:szCs w:val="20"/>
              </w:rPr>
            </w:pPr>
            <w:r w:rsidRPr="00822206">
              <w:rPr>
                <w:rFonts w:ascii="Consolas" w:hAnsi="Consolas"/>
                <w:color w:val="auto"/>
                <w:sz w:val="20"/>
                <w:szCs w:val="20"/>
              </w:rPr>
              <w:t xml:space="preserve">        { </w:t>
            </w:r>
          </w:p>
          <w:p w:rsidRPr="00822206" w:rsidR="00471C9E" w:rsidP="00310808" w:rsidRDefault="00471C9E" w14:paraId="41C32122" w14:textId="77777777">
            <w:pPr>
              <w:spacing w:after="0"/>
              <w:rPr>
                <w:rFonts w:ascii="Consolas" w:hAnsi="Consolas"/>
                <w:color w:val="auto"/>
                <w:sz w:val="20"/>
                <w:szCs w:val="20"/>
              </w:rPr>
            </w:pPr>
            <w:r w:rsidRPr="00822206">
              <w:rPr>
                <w:rFonts w:ascii="Consolas" w:hAnsi="Consolas"/>
                <w:color w:val="auto"/>
                <w:sz w:val="20"/>
                <w:szCs w:val="20"/>
              </w:rPr>
              <w:t xml:space="preserve">            "coding": [</w:t>
            </w:r>
          </w:p>
          <w:p w:rsidRPr="00822206" w:rsidR="00471C9E" w:rsidP="00310808" w:rsidRDefault="00471C9E" w14:paraId="75DAF0C3" w14:textId="77777777">
            <w:pPr>
              <w:spacing w:after="0"/>
              <w:rPr>
                <w:rFonts w:ascii="Consolas" w:hAnsi="Consolas"/>
                <w:color w:val="auto"/>
                <w:sz w:val="20"/>
                <w:szCs w:val="20"/>
              </w:rPr>
            </w:pPr>
            <w:r w:rsidRPr="00822206">
              <w:rPr>
                <w:rFonts w:ascii="Consolas" w:hAnsi="Consolas"/>
                <w:color w:val="auto"/>
                <w:sz w:val="20"/>
                <w:szCs w:val="20"/>
              </w:rPr>
              <w:t xml:space="preserve">                { </w:t>
            </w:r>
          </w:p>
          <w:p w:rsidRPr="00822206" w:rsidR="00471C9E" w:rsidP="00310808" w:rsidRDefault="00471C9E" w14:paraId="6B5359C1" w14:textId="77777777">
            <w:pPr>
              <w:spacing w:after="0"/>
              <w:rPr>
                <w:rFonts w:ascii="Consolas" w:hAnsi="Consolas"/>
                <w:color w:val="auto"/>
                <w:sz w:val="20"/>
                <w:szCs w:val="20"/>
              </w:rPr>
            </w:pPr>
            <w:r w:rsidRPr="00822206">
              <w:rPr>
                <w:rFonts w:ascii="Consolas" w:hAnsi="Consolas"/>
                <w:color w:val="auto"/>
                <w:sz w:val="20"/>
                <w:szCs w:val="20"/>
              </w:rPr>
              <w:t xml:space="preserve">                    "system": "http://snomed.info/sct", </w:t>
            </w:r>
          </w:p>
          <w:p w:rsidRPr="00822206" w:rsidR="00471C9E" w:rsidP="00310808" w:rsidRDefault="00471C9E" w14:paraId="77A7371F" w14:textId="77777777">
            <w:pPr>
              <w:spacing w:after="0"/>
              <w:rPr>
                <w:rFonts w:ascii="Consolas" w:hAnsi="Consolas"/>
                <w:color w:val="auto"/>
                <w:sz w:val="20"/>
                <w:szCs w:val="20"/>
              </w:rPr>
            </w:pPr>
            <w:r w:rsidRPr="00822206">
              <w:rPr>
                <w:rFonts w:ascii="Consolas" w:hAnsi="Consolas"/>
                <w:color w:val="auto"/>
                <w:sz w:val="20"/>
                <w:szCs w:val="20"/>
              </w:rPr>
              <w:t xml:space="preserve">                    "code": "363418001", </w:t>
            </w:r>
          </w:p>
          <w:p w:rsidRPr="00822206" w:rsidR="00471C9E" w:rsidP="00310808" w:rsidRDefault="00471C9E" w14:paraId="64FAA3C2" w14:textId="77777777">
            <w:pPr>
              <w:spacing w:after="0"/>
              <w:rPr>
                <w:rFonts w:ascii="Consolas" w:hAnsi="Consolas"/>
                <w:color w:val="auto"/>
                <w:sz w:val="20"/>
                <w:szCs w:val="20"/>
              </w:rPr>
            </w:pPr>
            <w:r w:rsidRPr="00822206">
              <w:rPr>
                <w:rFonts w:ascii="Consolas" w:hAnsi="Consolas"/>
                <w:color w:val="auto"/>
                <w:sz w:val="20"/>
                <w:szCs w:val="20"/>
              </w:rPr>
              <w:t xml:space="preserve">                    "display": "Malignant tumor of pancreas (disorder)"</w:t>
            </w:r>
          </w:p>
          <w:p w:rsidRPr="00822206" w:rsidR="00471C9E" w:rsidP="00310808" w:rsidRDefault="00471C9E" w14:paraId="7E694149" w14:textId="77777777">
            <w:pPr>
              <w:spacing w:after="0"/>
              <w:rPr>
                <w:rFonts w:ascii="Consolas" w:hAnsi="Consolas"/>
                <w:color w:val="auto"/>
                <w:sz w:val="20"/>
                <w:szCs w:val="20"/>
              </w:rPr>
            </w:pPr>
            <w:r w:rsidRPr="00822206">
              <w:rPr>
                <w:rFonts w:ascii="Consolas" w:hAnsi="Consolas"/>
                <w:color w:val="auto"/>
                <w:sz w:val="20"/>
                <w:szCs w:val="20"/>
              </w:rPr>
              <w:t xml:space="preserve">                }</w:t>
            </w:r>
          </w:p>
          <w:p w:rsidRPr="00822206" w:rsidR="00471C9E" w:rsidP="00310808" w:rsidRDefault="00471C9E" w14:paraId="26FA785F" w14:textId="77777777">
            <w:pPr>
              <w:spacing w:after="0"/>
              <w:rPr>
                <w:rFonts w:ascii="Consolas" w:hAnsi="Consolas"/>
                <w:color w:val="auto"/>
                <w:sz w:val="20"/>
                <w:szCs w:val="20"/>
              </w:rPr>
            </w:pPr>
            <w:r w:rsidRPr="00822206">
              <w:rPr>
                <w:rFonts w:ascii="Consolas" w:hAnsi="Consolas"/>
                <w:color w:val="auto"/>
                <w:sz w:val="20"/>
                <w:szCs w:val="20"/>
              </w:rPr>
              <w:t xml:space="preserve">            ]</w:t>
            </w:r>
          </w:p>
          <w:p w:rsidRPr="00822206" w:rsidR="00471C9E" w:rsidP="00310808" w:rsidRDefault="00471C9E" w14:paraId="71E888E2" w14:textId="77777777">
            <w:pPr>
              <w:spacing w:after="0"/>
              <w:rPr>
                <w:rFonts w:ascii="Consolas" w:hAnsi="Consolas"/>
                <w:color w:val="auto"/>
                <w:sz w:val="20"/>
                <w:szCs w:val="20"/>
              </w:rPr>
            </w:pPr>
            <w:r w:rsidRPr="00822206">
              <w:rPr>
                <w:rFonts w:ascii="Consolas" w:hAnsi="Consolas"/>
                <w:color w:val="auto"/>
                <w:sz w:val="20"/>
                <w:szCs w:val="20"/>
              </w:rPr>
              <w:t xml:space="preserve">        }</w:t>
            </w:r>
          </w:p>
          <w:p w:rsidRPr="00822206" w:rsidR="00471C9E" w:rsidP="00310808" w:rsidRDefault="00471C9E" w14:paraId="00D84509" w14:textId="77777777">
            <w:pPr>
              <w:spacing w:after="0"/>
              <w:rPr>
                <w:rFonts w:ascii="Consolas" w:hAnsi="Consolas"/>
                <w:color w:val="auto"/>
                <w:sz w:val="20"/>
                <w:szCs w:val="20"/>
              </w:rPr>
            </w:pPr>
            <w:r w:rsidRPr="00822206">
              <w:rPr>
                <w:rFonts w:ascii="Consolas" w:hAnsi="Consolas"/>
                <w:color w:val="auto"/>
                <w:sz w:val="20"/>
                <w:szCs w:val="20"/>
              </w:rPr>
              <w:t xml:space="preserve">    ]</w:t>
            </w:r>
          </w:p>
          <w:p w:rsidRPr="00822206" w:rsidR="00471C9E" w:rsidP="00310808" w:rsidRDefault="00471C9E" w14:paraId="03DD125C" w14:textId="77777777">
            <w:pPr>
              <w:rPr>
                <w:rFonts w:ascii="Consolas" w:hAnsi="Consolas"/>
                <w:color w:val="auto"/>
                <w:sz w:val="20"/>
                <w:szCs w:val="20"/>
              </w:rPr>
            </w:pPr>
            <w:r w:rsidRPr="00822206">
              <w:rPr>
                <w:rFonts w:ascii="Consolas" w:hAnsi="Consolas"/>
                <w:color w:val="auto"/>
                <w:sz w:val="20"/>
                <w:szCs w:val="20"/>
              </w:rPr>
              <w:t>}</w:t>
            </w:r>
          </w:p>
        </w:tc>
      </w:tr>
    </w:tbl>
    <w:p w:rsidRPr="00A71A99" w:rsidR="00471C9E" w:rsidP="00471C9E" w:rsidRDefault="00471C9E" w14:paraId="101916F5" w14:textId="77777777"/>
    <w:p w:rsidR="00471C9E" w:rsidP="00471C9E" w:rsidRDefault="00471C9E" w14:paraId="2D9277B1" w14:textId="77777777">
      <w:pPr>
        <w:pStyle w:val="Heading3"/>
        <w:numPr>
          <w:ilvl w:val="0"/>
          <w:numId w:val="0"/>
        </w:numPr>
        <w:ind w:left="960" w:hanging="960"/>
      </w:pPr>
      <w:bookmarkStart w:name="_Toc110355024" w:id="88"/>
      <w:r>
        <w:t>Response</w:t>
      </w:r>
      <w:bookmarkEnd w:id="88"/>
    </w:p>
    <w:tbl>
      <w:tblPr>
        <w:tblStyle w:val="TableGrid"/>
        <w:tblW w:w="0" w:type="auto"/>
        <w:tblLook w:val="04A0" w:firstRow="1" w:lastRow="0" w:firstColumn="1" w:lastColumn="0" w:noHBand="0" w:noVBand="1"/>
      </w:tblPr>
      <w:tblGrid>
        <w:gridCol w:w="9016"/>
      </w:tblGrid>
      <w:tr w:rsidRPr="00C83EB0" w:rsidR="00471C9E" w:rsidTr="00310808" w14:paraId="52962B31" w14:textId="77777777">
        <w:tc>
          <w:tcPr>
            <w:tcW w:w="9016" w:type="dxa"/>
          </w:tcPr>
          <w:p w:rsidRPr="00C83EB0" w:rsidR="00471C9E" w:rsidP="00310808" w:rsidRDefault="00471C9E" w14:paraId="67068E1A" w14:textId="77777777">
            <w:pPr>
              <w:rPr>
                <w:rFonts w:ascii="Consolas" w:hAnsi="Consolas"/>
                <w:color w:val="auto"/>
                <w:sz w:val="20"/>
                <w:szCs w:val="20"/>
              </w:rPr>
            </w:pPr>
            <w:r w:rsidRPr="00C83EB0">
              <w:rPr>
                <w:rFonts w:ascii="Consolas" w:hAnsi="Consolas"/>
                <w:color w:val="auto"/>
                <w:sz w:val="20"/>
                <w:szCs w:val="20"/>
              </w:rPr>
              <w:t>201 Created</w:t>
            </w:r>
          </w:p>
          <w:p w:rsidRPr="00C83EB0" w:rsidR="00471C9E" w:rsidP="00310808" w:rsidRDefault="00471C9E" w14:paraId="01865C42" w14:textId="77777777">
            <w:pPr>
              <w:rPr>
                <w:rFonts w:ascii="Consolas" w:hAnsi="Consolas"/>
                <w:color w:val="auto"/>
                <w:sz w:val="20"/>
                <w:szCs w:val="20"/>
              </w:rPr>
            </w:pPr>
            <w:r w:rsidRPr="00C83EB0">
              <w:rPr>
                <w:rFonts w:ascii="Consolas" w:hAnsi="Consolas"/>
                <w:color w:val="auto"/>
                <w:sz w:val="20"/>
                <w:szCs w:val="20"/>
              </w:rPr>
              <w:t>Date: Tue, 02 Aug 2022 15:14:59 GMT</w:t>
            </w:r>
          </w:p>
          <w:p w:rsidRPr="00C83EB0" w:rsidR="00471C9E" w:rsidP="00310808" w:rsidRDefault="00471C9E" w14:paraId="1A8DF72B" w14:textId="77777777">
            <w:pPr>
              <w:rPr>
                <w:rFonts w:ascii="Consolas" w:hAnsi="Consolas"/>
                <w:color w:val="auto"/>
                <w:sz w:val="20"/>
                <w:szCs w:val="20"/>
              </w:rPr>
            </w:pPr>
            <w:r w:rsidRPr="00C83EB0">
              <w:rPr>
                <w:rFonts w:ascii="Consolas" w:hAnsi="Consolas"/>
                <w:color w:val="auto"/>
                <w:sz w:val="20"/>
                <w:szCs w:val="20"/>
              </w:rPr>
              <w:t>Content-Type: application/fhir+json; fhirVersion=4.0; charset=utf-8</w:t>
            </w:r>
          </w:p>
          <w:p w:rsidRPr="00C83EB0" w:rsidR="00471C9E" w:rsidP="00310808" w:rsidRDefault="00471C9E" w14:paraId="534FE006" w14:textId="77777777">
            <w:pPr>
              <w:rPr>
                <w:rFonts w:ascii="Consolas" w:hAnsi="Consolas"/>
                <w:color w:val="auto"/>
                <w:sz w:val="20"/>
                <w:szCs w:val="20"/>
              </w:rPr>
            </w:pPr>
            <w:r w:rsidRPr="00C83EB0">
              <w:rPr>
                <w:rFonts w:ascii="Consolas" w:hAnsi="Consolas"/>
                <w:color w:val="auto"/>
                <w:sz w:val="20"/>
                <w:szCs w:val="20"/>
              </w:rPr>
              <w:t>Content-Length: 2180</w:t>
            </w:r>
          </w:p>
          <w:p w:rsidRPr="00C83EB0" w:rsidR="00471C9E" w:rsidP="00310808" w:rsidRDefault="00471C9E" w14:paraId="3A521C63" w14:textId="77777777">
            <w:pPr>
              <w:rPr>
                <w:rFonts w:ascii="Consolas" w:hAnsi="Consolas"/>
                <w:color w:val="auto"/>
                <w:sz w:val="20"/>
                <w:szCs w:val="20"/>
              </w:rPr>
            </w:pPr>
            <w:r w:rsidRPr="00C83EB0">
              <w:rPr>
                <w:rFonts w:ascii="Consolas" w:hAnsi="Consolas"/>
                <w:color w:val="auto"/>
                <w:sz w:val="20"/>
                <w:szCs w:val="20"/>
              </w:rPr>
              <w:t>Connection: keep-alive</w:t>
            </w:r>
          </w:p>
          <w:p w:rsidRPr="00C83EB0" w:rsidR="00471C9E" w:rsidP="00310808" w:rsidRDefault="00471C9E" w14:paraId="7B17C7CB" w14:textId="77777777">
            <w:pPr>
              <w:rPr>
                <w:rFonts w:ascii="Consolas" w:hAnsi="Consolas"/>
                <w:color w:val="auto"/>
                <w:sz w:val="20"/>
                <w:szCs w:val="20"/>
              </w:rPr>
            </w:pPr>
            <w:r w:rsidRPr="00C83EB0">
              <w:rPr>
                <w:rFonts w:ascii="Consolas" w:hAnsi="Consolas"/>
                <w:color w:val="auto"/>
                <w:sz w:val="20"/>
                <w:szCs w:val="20"/>
              </w:rPr>
              <w:t>ETag: W/\"f94eba57-ae87-4fe1-a6e7-992337a8763b\"</w:t>
            </w:r>
          </w:p>
          <w:p w:rsidRPr="00C83EB0" w:rsidR="00471C9E" w:rsidP="00310808" w:rsidRDefault="00471C9E" w14:paraId="5A58C209" w14:textId="77777777">
            <w:pPr>
              <w:rPr>
                <w:rFonts w:ascii="Consolas" w:hAnsi="Consolas"/>
                <w:color w:val="auto"/>
                <w:sz w:val="20"/>
                <w:szCs w:val="20"/>
              </w:rPr>
            </w:pPr>
            <w:r w:rsidRPr="00C83EB0">
              <w:rPr>
                <w:rFonts w:ascii="Consolas" w:hAnsi="Consolas"/>
                <w:color w:val="auto"/>
                <w:sz w:val="20"/>
                <w:szCs w:val="20"/>
              </w:rPr>
              <w:t>Last-Modified: Tue, 02 Aug 2022 15:14:59 GMT</w:t>
            </w:r>
          </w:p>
          <w:p w:rsidRPr="00C83EB0" w:rsidR="00471C9E" w:rsidP="00310808" w:rsidRDefault="00471C9E" w14:paraId="1A18C6E3" w14:textId="77777777">
            <w:pPr>
              <w:rPr>
                <w:rFonts w:ascii="Consolas" w:hAnsi="Consolas"/>
                <w:color w:val="auto"/>
                <w:sz w:val="20"/>
                <w:szCs w:val="20"/>
              </w:rPr>
            </w:pPr>
            <w:r w:rsidRPr="00C83EB0">
              <w:rPr>
                <w:rFonts w:ascii="Consolas" w:hAnsi="Consolas"/>
                <w:color w:val="auto"/>
                <w:sz w:val="20"/>
                <w:szCs w:val="20"/>
              </w:rPr>
              <w:t>Location: https://</w:t>
            </w:r>
            <w:r>
              <w:rPr>
                <w:rFonts w:ascii="Consolas" w:hAnsi="Consolas"/>
                <w:sz w:val="20"/>
                <w:szCs w:val="20"/>
              </w:rPr>
              <w:t>api.service.nhs.uk</w:t>
            </w:r>
            <w:r w:rsidRPr="00C83EB0">
              <w:rPr>
                <w:rFonts w:ascii="Consolas" w:hAnsi="Consolas"/>
                <w:color w:val="auto"/>
                <w:sz w:val="20"/>
                <w:szCs w:val="20"/>
              </w:rPr>
              <w:t>/ServiceRequest/7f70bb0c-5792-46d4-bbfd-c48cbcd3895b/_history/f94eba57-ae87-4fe1-a6e7-992337a8763b</w:t>
            </w:r>
          </w:p>
          <w:p w:rsidRPr="00C83EB0" w:rsidR="00471C9E" w:rsidP="00310808" w:rsidRDefault="00471C9E" w14:paraId="4392B05B" w14:textId="77777777">
            <w:pPr>
              <w:rPr>
                <w:rFonts w:ascii="Consolas" w:hAnsi="Consolas"/>
                <w:color w:val="auto"/>
                <w:sz w:val="20"/>
                <w:szCs w:val="20"/>
              </w:rPr>
            </w:pPr>
          </w:p>
          <w:p w:rsidRPr="001B3AD2" w:rsidR="00471C9E" w:rsidP="00310808" w:rsidRDefault="00471C9E" w14:paraId="6D846E3E"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w:t>
            </w:r>
          </w:p>
          <w:p w:rsidRPr="001B3AD2" w:rsidR="00471C9E" w:rsidP="00310808" w:rsidRDefault="00471C9E" w14:paraId="0C8642E7"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resourceType": "ServiceRequest",</w:t>
            </w:r>
          </w:p>
          <w:p w:rsidRPr="001B3AD2" w:rsidR="00471C9E" w:rsidP="00310808" w:rsidRDefault="00471C9E" w14:paraId="15C14D7F"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id": "7f70bb0c-5792-46d4-bbfd-c48cbcd3895b",</w:t>
            </w:r>
          </w:p>
          <w:p w:rsidRPr="001B3AD2" w:rsidR="00471C9E" w:rsidP="00310808" w:rsidRDefault="00471C9E" w14:paraId="33C6AFBE"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text": {</w:t>
            </w:r>
          </w:p>
          <w:p w:rsidRPr="001B3AD2" w:rsidR="00471C9E" w:rsidP="00310808" w:rsidRDefault="00471C9E" w14:paraId="6850E51C"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status": "generated",</w:t>
            </w:r>
          </w:p>
          <w:p w:rsidRPr="001B3AD2" w:rsidR="00471C9E" w:rsidP="00310808" w:rsidRDefault="00471C9E" w14:paraId="02726241"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div": "&lt;div xmlns=\"http://www.w3.org/1999/xhtml\"&gt;&lt;p&gt;&lt;b&gt;Generated Narrative&lt;/b&gt;&lt;/p&gt;&lt;div style=\"display: inline-block; background-color: #d9e0e7; padding: 6px; margin: 4px; border: 1px solid #8da1b4; border-radius: 5px; line-height: 60%\"&gt;&lt;p style=\"margin-bottom: 0px\"&gt;Resource &amp;quot; UKCore-ServiceRequest-MichaelJonesDYPDRequest-Example&amp;quot; &lt;/p&gt;&lt;/div&gt;&lt;/div&gt;"</w:t>
            </w:r>
          </w:p>
          <w:p w:rsidRPr="001B3AD2" w:rsidR="00471C9E" w:rsidP="00310808" w:rsidRDefault="00471C9E" w14:paraId="79300D7C"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w:t>
            </w:r>
          </w:p>
          <w:p w:rsidRPr="001B3AD2" w:rsidR="00471C9E" w:rsidP="00310808" w:rsidRDefault="00471C9E" w14:paraId="43823EE4"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lastRenderedPageBreak/>
              <w:t>    "identifier": [</w:t>
            </w:r>
          </w:p>
          <w:p w:rsidRPr="001B3AD2" w:rsidR="00471C9E" w:rsidP="00310808" w:rsidRDefault="00471C9E" w14:paraId="76B39082"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w:t>
            </w:r>
          </w:p>
          <w:p w:rsidRPr="001B3AD2" w:rsidR="00471C9E" w:rsidP="00310808" w:rsidRDefault="00471C9E" w14:paraId="61BBC9B4"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system": "https://www.christie.nhs.uk/ehr",</w:t>
            </w:r>
          </w:p>
          <w:p w:rsidRPr="001B3AD2" w:rsidR="00471C9E" w:rsidP="00310808" w:rsidRDefault="00471C9E" w14:paraId="7C35EF9B"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value": "LabOrder123456",</w:t>
            </w:r>
          </w:p>
          <w:p w:rsidRPr="001B3AD2" w:rsidR="00471C9E" w:rsidP="00310808" w:rsidRDefault="00471C9E" w14:paraId="3C35F8C2"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assigner": {</w:t>
            </w:r>
          </w:p>
          <w:p w:rsidRPr="001B3AD2" w:rsidR="00471C9E" w:rsidP="00310808" w:rsidRDefault="00471C9E" w14:paraId="7D94F03B"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reference": "urn:uuid:9af435fd-4bbf-4cc6-81c6-9f2800c2c513"</w:t>
            </w:r>
          </w:p>
          <w:p w:rsidRPr="001B3AD2" w:rsidR="00471C9E" w:rsidP="00310808" w:rsidRDefault="00471C9E" w14:paraId="55D10BC2"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w:t>
            </w:r>
          </w:p>
          <w:p w:rsidRPr="001B3AD2" w:rsidR="00471C9E" w:rsidP="00310808" w:rsidRDefault="00471C9E" w14:paraId="4FBCE2EC"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w:t>
            </w:r>
          </w:p>
          <w:p w:rsidRPr="001B3AD2" w:rsidR="00471C9E" w:rsidP="00310808" w:rsidRDefault="00471C9E" w14:paraId="1C5A6296"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w:t>
            </w:r>
          </w:p>
          <w:p w:rsidRPr="001B3AD2" w:rsidR="00471C9E" w:rsidP="00310808" w:rsidRDefault="00471C9E" w14:paraId="5284C8B7"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instantiatesUri": [</w:t>
            </w:r>
          </w:p>
          <w:p w:rsidRPr="001B3AD2" w:rsidR="00471C9E" w:rsidP="00310808" w:rsidRDefault="00471C9E" w14:paraId="4B150579"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https://www.england.nhs.uk/wp-content/uploads/2020/11/1869-dpyd-policy-statement.pdf"</w:t>
            </w:r>
          </w:p>
          <w:p w:rsidRPr="001B3AD2" w:rsidR="00471C9E" w:rsidP="00310808" w:rsidRDefault="00471C9E" w14:paraId="007FC981"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w:t>
            </w:r>
          </w:p>
          <w:p w:rsidRPr="001B3AD2" w:rsidR="00471C9E" w:rsidP="00310808" w:rsidRDefault="00471C9E" w14:paraId="41620579"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basedOn": [</w:t>
            </w:r>
          </w:p>
          <w:p w:rsidRPr="001B3AD2" w:rsidR="00471C9E" w:rsidP="00310808" w:rsidRDefault="00471C9E" w14:paraId="6878C1DB"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w:t>
            </w:r>
          </w:p>
          <w:p w:rsidRPr="001B3AD2" w:rsidR="00471C9E" w:rsidP="00310808" w:rsidRDefault="00471C9E" w14:paraId="7BB1DE20"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display": "UKCore-CarePlan-PancreaticCancerPlan-Example"</w:t>
            </w:r>
          </w:p>
          <w:p w:rsidRPr="001B3AD2" w:rsidR="00471C9E" w:rsidP="00310808" w:rsidRDefault="00471C9E" w14:paraId="71A35D38"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w:t>
            </w:r>
          </w:p>
          <w:p w:rsidRPr="001B3AD2" w:rsidR="00471C9E" w:rsidP="00310808" w:rsidRDefault="00471C9E" w14:paraId="233C2741"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w:t>
            </w:r>
          </w:p>
          <w:p w:rsidRPr="001B3AD2" w:rsidR="00471C9E" w:rsidP="00310808" w:rsidRDefault="00471C9E" w14:paraId="55BAB078"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status": "completed",</w:t>
            </w:r>
          </w:p>
          <w:p w:rsidRPr="001B3AD2" w:rsidR="00471C9E" w:rsidP="00310808" w:rsidRDefault="00471C9E" w14:paraId="7610CCD9"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intent": "order",</w:t>
            </w:r>
          </w:p>
          <w:p w:rsidRPr="001B3AD2" w:rsidR="00471C9E" w:rsidP="00310808" w:rsidRDefault="00471C9E" w14:paraId="7D8F9830"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category": [</w:t>
            </w:r>
          </w:p>
          <w:p w:rsidRPr="001B3AD2" w:rsidR="00471C9E" w:rsidP="00310808" w:rsidRDefault="00471C9E" w14:paraId="08CE7748"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w:t>
            </w:r>
          </w:p>
          <w:p w:rsidRPr="001B3AD2" w:rsidR="00471C9E" w:rsidP="00310808" w:rsidRDefault="00471C9E" w14:paraId="73C2B2C9"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coding": [</w:t>
            </w:r>
          </w:p>
          <w:p w:rsidRPr="001B3AD2" w:rsidR="00471C9E" w:rsidP="00310808" w:rsidRDefault="00471C9E" w14:paraId="0F51BA9D"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w:t>
            </w:r>
          </w:p>
          <w:p w:rsidRPr="001B3AD2" w:rsidR="00471C9E" w:rsidP="00310808" w:rsidRDefault="00471C9E" w14:paraId="4D70DA99"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system": "http://snomed.info/sct",</w:t>
            </w:r>
          </w:p>
          <w:p w:rsidRPr="001B3AD2" w:rsidR="00471C9E" w:rsidP="00310808" w:rsidRDefault="00471C9E" w14:paraId="7D7EF6F2"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code": "108252007",</w:t>
            </w:r>
          </w:p>
          <w:p w:rsidRPr="001B3AD2" w:rsidR="00471C9E" w:rsidP="00310808" w:rsidRDefault="00471C9E" w14:paraId="0AD49A2D"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display": "Laboratory procedure"</w:t>
            </w:r>
          </w:p>
          <w:p w:rsidRPr="001B3AD2" w:rsidR="00471C9E" w:rsidP="00310808" w:rsidRDefault="00471C9E" w14:paraId="192B785B"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w:t>
            </w:r>
          </w:p>
          <w:p w:rsidRPr="001B3AD2" w:rsidR="00471C9E" w:rsidP="00310808" w:rsidRDefault="00471C9E" w14:paraId="33B503E4"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w:t>
            </w:r>
          </w:p>
          <w:p w:rsidRPr="001B3AD2" w:rsidR="00471C9E" w:rsidP="00310808" w:rsidRDefault="00471C9E" w14:paraId="42630A95"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w:t>
            </w:r>
          </w:p>
          <w:p w:rsidRPr="001B3AD2" w:rsidR="00471C9E" w:rsidP="00310808" w:rsidRDefault="00471C9E" w14:paraId="6C99DE47"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w:t>
            </w:r>
          </w:p>
          <w:p w:rsidRPr="001B3AD2" w:rsidR="00471C9E" w:rsidP="00310808" w:rsidRDefault="00471C9E" w14:paraId="65F13610"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priority": "routine",</w:t>
            </w:r>
          </w:p>
          <w:p w:rsidRPr="001B3AD2" w:rsidR="00471C9E" w:rsidP="00310808" w:rsidRDefault="00471C9E" w14:paraId="71B3EFC8"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doNotPerform": </w:t>
            </w:r>
            <w:r w:rsidRPr="001B3AD2">
              <w:rPr>
                <w:rFonts w:ascii="Consolas" w:hAnsi="Consolas" w:cs="Courier New"/>
                <w:b/>
                <w:bCs/>
                <w:color w:val="auto"/>
                <w:sz w:val="20"/>
                <w:szCs w:val="20"/>
                <w:lang w:eastAsia="en-GB"/>
              </w:rPr>
              <w:t>false</w:t>
            </w:r>
            <w:r w:rsidRPr="001B3AD2">
              <w:rPr>
                <w:rFonts w:ascii="Consolas" w:hAnsi="Consolas" w:cs="Courier New"/>
                <w:color w:val="auto"/>
                <w:sz w:val="20"/>
                <w:szCs w:val="20"/>
                <w:lang w:eastAsia="en-GB"/>
              </w:rPr>
              <w:t>,</w:t>
            </w:r>
          </w:p>
          <w:p w:rsidRPr="001B3AD2" w:rsidR="00471C9E" w:rsidP="00310808" w:rsidRDefault="00471C9E" w14:paraId="1F02C20C"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code": {</w:t>
            </w:r>
          </w:p>
          <w:p w:rsidRPr="001B3AD2" w:rsidR="00471C9E" w:rsidP="00310808" w:rsidRDefault="00471C9E" w14:paraId="47DAF989"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coding": [</w:t>
            </w:r>
          </w:p>
          <w:p w:rsidRPr="001B3AD2" w:rsidR="00471C9E" w:rsidP="00310808" w:rsidRDefault="00471C9E" w14:paraId="36A3D8EF"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w:t>
            </w:r>
          </w:p>
          <w:p w:rsidRPr="001B3AD2" w:rsidR="00471C9E" w:rsidP="00310808" w:rsidRDefault="00471C9E" w14:paraId="46C60C56"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system": "https://www.england.nhs.uk/publication/national-genomic-test-directories",</w:t>
            </w:r>
          </w:p>
          <w:p w:rsidRPr="001B3AD2" w:rsidR="00471C9E" w:rsidP="00310808" w:rsidRDefault="00471C9E" w14:paraId="36D40BF8"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code": "M219.3",</w:t>
            </w:r>
          </w:p>
          <w:p w:rsidRPr="001B3AD2" w:rsidR="00471C9E" w:rsidP="00310808" w:rsidRDefault="00471C9E" w14:paraId="7FDC02EE"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display": "DPYD hotspot"</w:t>
            </w:r>
          </w:p>
          <w:p w:rsidRPr="001B3AD2" w:rsidR="00471C9E" w:rsidP="00310808" w:rsidRDefault="00471C9E" w14:paraId="36695C7F"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w:t>
            </w:r>
          </w:p>
          <w:p w:rsidRPr="001B3AD2" w:rsidR="00471C9E" w:rsidP="00310808" w:rsidRDefault="00471C9E" w14:paraId="030E4DAE"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w:t>
            </w:r>
          </w:p>
          <w:p w:rsidRPr="001B3AD2" w:rsidR="00471C9E" w:rsidP="00310808" w:rsidRDefault="00471C9E" w14:paraId="56C6C202"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w:t>
            </w:r>
          </w:p>
          <w:p w:rsidRPr="001B3AD2" w:rsidR="00471C9E" w:rsidP="00310808" w:rsidRDefault="00471C9E" w14:paraId="220DB09B"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subject": {</w:t>
            </w:r>
          </w:p>
          <w:p w:rsidRPr="001B3AD2" w:rsidR="00471C9E" w:rsidP="00310808" w:rsidRDefault="00471C9E" w14:paraId="023CE7AE"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reference": "urn:uuid:41e4b604-37f3-4799-a6b3-ab5b104f3c97"</w:t>
            </w:r>
          </w:p>
          <w:p w:rsidRPr="001B3AD2" w:rsidR="00471C9E" w:rsidP="00310808" w:rsidRDefault="00471C9E" w14:paraId="7590A89E"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w:t>
            </w:r>
          </w:p>
          <w:p w:rsidRPr="001B3AD2" w:rsidR="00471C9E" w:rsidP="00310808" w:rsidRDefault="00471C9E" w14:paraId="49A1AE43"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encounter": {</w:t>
            </w:r>
          </w:p>
          <w:p w:rsidRPr="001B3AD2" w:rsidR="00471C9E" w:rsidP="00310808" w:rsidRDefault="00471C9E" w14:paraId="5AA70A4B"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display": "UKCore-Encounter-OncologyConsultation-Example"</w:t>
            </w:r>
          </w:p>
          <w:p w:rsidRPr="001B3AD2" w:rsidR="00471C9E" w:rsidP="00310808" w:rsidRDefault="00471C9E" w14:paraId="5542C3CD"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w:t>
            </w:r>
          </w:p>
          <w:p w:rsidRPr="001B3AD2" w:rsidR="00471C9E" w:rsidP="00310808" w:rsidRDefault="00471C9E" w14:paraId="7D5E602B"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authoredOn": "2022-07-11T09:00:00Z",</w:t>
            </w:r>
          </w:p>
          <w:p w:rsidRPr="001B3AD2" w:rsidR="00471C9E" w:rsidP="00310808" w:rsidRDefault="00471C9E" w14:paraId="289C4384"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requester": {</w:t>
            </w:r>
          </w:p>
          <w:p w:rsidRPr="001B3AD2" w:rsidR="00471C9E" w:rsidP="00310808" w:rsidRDefault="00471C9E" w14:paraId="0DD6D607"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lastRenderedPageBreak/>
              <w:t>        "reference": "urn:uuid:6e1a8ea3-3a59-40aa-b943-5c896a30e43a"</w:t>
            </w:r>
          </w:p>
          <w:p w:rsidRPr="001B3AD2" w:rsidR="00471C9E" w:rsidP="00310808" w:rsidRDefault="00471C9E" w14:paraId="05DD916E"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w:t>
            </w:r>
          </w:p>
          <w:p w:rsidRPr="001B3AD2" w:rsidR="00471C9E" w:rsidP="00310808" w:rsidRDefault="00471C9E" w14:paraId="2020D5FF"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performer": [</w:t>
            </w:r>
          </w:p>
          <w:p w:rsidRPr="001B3AD2" w:rsidR="00471C9E" w:rsidP="00310808" w:rsidRDefault="00471C9E" w14:paraId="26BE517C"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w:t>
            </w:r>
          </w:p>
          <w:p w:rsidRPr="001B3AD2" w:rsidR="00471C9E" w:rsidP="00310808" w:rsidRDefault="00471C9E" w14:paraId="6E48BE36"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reference": "urn:uuid:309aba59-ce1a-4ee6-bc82-ab44fa1bf904"</w:t>
            </w:r>
          </w:p>
          <w:p w:rsidRPr="001B3AD2" w:rsidR="00471C9E" w:rsidP="00310808" w:rsidRDefault="00471C9E" w14:paraId="77B61859"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w:t>
            </w:r>
          </w:p>
          <w:p w:rsidRPr="001B3AD2" w:rsidR="00471C9E" w:rsidP="00310808" w:rsidRDefault="00471C9E" w14:paraId="1FD0FC8E"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w:t>
            </w:r>
          </w:p>
          <w:p w:rsidRPr="001B3AD2" w:rsidR="00471C9E" w:rsidP="00310808" w:rsidRDefault="00471C9E" w14:paraId="2F758E8E"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reasonCode": [</w:t>
            </w:r>
          </w:p>
          <w:p w:rsidRPr="001B3AD2" w:rsidR="00471C9E" w:rsidP="00310808" w:rsidRDefault="00471C9E" w14:paraId="4BEAB58D"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w:t>
            </w:r>
          </w:p>
          <w:p w:rsidRPr="001B3AD2" w:rsidR="00471C9E" w:rsidP="00310808" w:rsidRDefault="00471C9E" w14:paraId="0643C582"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coding": [</w:t>
            </w:r>
          </w:p>
          <w:p w:rsidRPr="001B3AD2" w:rsidR="00471C9E" w:rsidP="00310808" w:rsidRDefault="00471C9E" w14:paraId="70FCB330"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w:t>
            </w:r>
          </w:p>
          <w:p w:rsidRPr="001B3AD2" w:rsidR="00471C9E" w:rsidP="00310808" w:rsidRDefault="00471C9E" w14:paraId="297323A9"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system": "http://snomed.info/sct",</w:t>
            </w:r>
          </w:p>
          <w:p w:rsidRPr="001B3AD2" w:rsidR="00471C9E" w:rsidP="00310808" w:rsidRDefault="00471C9E" w14:paraId="412BE189"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code": "363418001",</w:t>
            </w:r>
          </w:p>
          <w:p w:rsidRPr="001B3AD2" w:rsidR="00471C9E" w:rsidP="00310808" w:rsidRDefault="00471C9E" w14:paraId="4B782820"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display": "Malignant tumor of pancreas (disorder)"</w:t>
            </w:r>
          </w:p>
          <w:p w:rsidRPr="001B3AD2" w:rsidR="00471C9E" w:rsidP="00310808" w:rsidRDefault="00471C9E" w14:paraId="5BA827EB"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w:t>
            </w:r>
          </w:p>
          <w:p w:rsidRPr="001B3AD2" w:rsidR="00471C9E" w:rsidP="00310808" w:rsidRDefault="00471C9E" w14:paraId="5D104979"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w:t>
            </w:r>
          </w:p>
          <w:p w:rsidRPr="001B3AD2" w:rsidR="00471C9E" w:rsidP="00310808" w:rsidRDefault="00471C9E" w14:paraId="54DF7E66"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w:t>
            </w:r>
          </w:p>
          <w:p w:rsidRPr="001B3AD2" w:rsidR="00471C9E" w:rsidP="00310808" w:rsidRDefault="00471C9E" w14:paraId="1D00E7EC"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w:t>
            </w:r>
          </w:p>
          <w:p w:rsidRPr="001B3AD2" w:rsidR="00471C9E" w:rsidP="00310808" w:rsidRDefault="00471C9E" w14:paraId="46CE0C8B"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meta": {</w:t>
            </w:r>
          </w:p>
          <w:p w:rsidRPr="001B3AD2" w:rsidR="00471C9E" w:rsidP="00310808" w:rsidRDefault="00471C9E" w14:paraId="69C41918"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versionId": "f94eba57-ae87-4fe1-a6e7-992337a8763b",</w:t>
            </w:r>
          </w:p>
          <w:p w:rsidRPr="001B3AD2" w:rsidR="00471C9E" w:rsidP="00310808" w:rsidRDefault="00471C9E" w14:paraId="23039D70"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lastUpdated": "2022-08-02T15:14:59.703+00:00"</w:t>
            </w:r>
          </w:p>
          <w:p w:rsidRPr="001B3AD2" w:rsidR="00471C9E" w:rsidP="00310808" w:rsidRDefault="00471C9E" w14:paraId="5CBBA4DB"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    }</w:t>
            </w:r>
          </w:p>
          <w:p w:rsidRPr="001B3AD2" w:rsidR="00471C9E" w:rsidP="00310808" w:rsidRDefault="00471C9E" w14:paraId="25B0573A" w14:textId="77777777">
            <w:pPr>
              <w:shd w:val="clear" w:color="auto" w:fill="FFFFFE"/>
              <w:spacing w:after="0" w:line="270" w:lineRule="atLeast"/>
              <w:rPr>
                <w:rFonts w:ascii="Consolas" w:hAnsi="Consolas" w:cs="Courier New"/>
                <w:color w:val="auto"/>
                <w:sz w:val="20"/>
                <w:szCs w:val="20"/>
                <w:lang w:eastAsia="en-GB"/>
              </w:rPr>
            </w:pPr>
            <w:r w:rsidRPr="001B3AD2">
              <w:rPr>
                <w:rFonts w:ascii="Consolas" w:hAnsi="Consolas" w:cs="Courier New"/>
                <w:color w:val="auto"/>
                <w:sz w:val="20"/>
                <w:szCs w:val="20"/>
                <w:lang w:eastAsia="en-GB"/>
              </w:rPr>
              <w:t>}</w:t>
            </w:r>
          </w:p>
          <w:p w:rsidRPr="00C83EB0" w:rsidR="00471C9E" w:rsidP="00310808" w:rsidRDefault="00471C9E" w14:paraId="790F1499" w14:textId="77777777">
            <w:pPr>
              <w:rPr>
                <w:rFonts w:ascii="Consolas" w:hAnsi="Consolas"/>
                <w:color w:val="auto"/>
                <w:sz w:val="20"/>
                <w:szCs w:val="20"/>
              </w:rPr>
            </w:pPr>
          </w:p>
        </w:tc>
      </w:tr>
    </w:tbl>
    <w:p w:rsidR="00471C9E" w:rsidP="00471C9E" w:rsidRDefault="00471C9E" w14:paraId="6603C925" w14:textId="77777777"/>
    <w:p w:rsidR="00471C9E" w:rsidP="00471C9E" w:rsidRDefault="00471C9E" w14:paraId="3A48822F" w14:textId="77777777">
      <w:pPr>
        <w:rPr>
          <w:rFonts w:asciiTheme="majorHAnsi" w:hAnsiTheme="majorHAnsi" w:eastAsiaTheme="majorEastAsia" w:cstheme="majorBidi"/>
          <w:color w:val="004689" w:themeColor="accent1" w:themeShade="BF"/>
          <w:sz w:val="32"/>
          <w:szCs w:val="32"/>
        </w:rPr>
      </w:pPr>
      <w:r>
        <w:br w:type="page"/>
      </w:r>
    </w:p>
    <w:p w:rsidR="00471C9E" w:rsidP="00471C9E" w:rsidRDefault="00471C9E" w14:paraId="0AB71494" w14:textId="77777777">
      <w:pPr>
        <w:pStyle w:val="Heading1"/>
        <w:numPr>
          <w:ilvl w:val="0"/>
          <w:numId w:val="0"/>
        </w:numPr>
        <w:ind w:left="720" w:hanging="720"/>
      </w:pPr>
      <w:bookmarkStart w:name="_Toc110355025" w:id="89"/>
      <w:bookmarkStart w:name="_Toc110355629" w:id="90"/>
      <w:r>
        <w:lastRenderedPageBreak/>
        <w:t>Appendix A: DPYD Use Case description</w:t>
      </w:r>
      <w:bookmarkEnd w:id="89"/>
      <w:bookmarkEnd w:id="90"/>
    </w:p>
    <w:p w:rsidR="00471C9E" w:rsidP="00471C9E" w:rsidRDefault="00FF5537" w14:paraId="2C9D1A87" w14:textId="6225D9D8">
      <w:r>
        <w:object w:dxaOrig="1539" w:dyaOrig="991" w14:anchorId="392417B9">
          <v:shape id="_x0000_i1027" style="width:77pt;height:49.5pt" o:ole="" type="#_x0000_t75">
            <v:imagedata o:title="" r:id="rId40"/>
          </v:shape>
          <o:OLEObject Type="Embed" ProgID="AcroExch.Document.DC" ShapeID="_x0000_i1027" DrawAspect="Icon" ObjectID="_1722246797" r:id="rId41"/>
        </w:object>
      </w:r>
    </w:p>
    <w:p w:rsidR="00471C9E" w:rsidP="00471C9E" w:rsidRDefault="00471C9E" w14:paraId="220F7FB1" w14:textId="77777777"/>
    <w:p w:rsidR="00471C9E" w:rsidP="00471C9E" w:rsidRDefault="00471C9E" w14:paraId="47A26A30" w14:textId="77777777">
      <w:pPr>
        <w:rPr>
          <w:rFonts w:asciiTheme="majorHAnsi" w:hAnsiTheme="majorHAnsi" w:eastAsiaTheme="majorEastAsia" w:cstheme="majorBidi"/>
          <w:color w:val="004689" w:themeColor="accent1" w:themeShade="BF"/>
          <w:sz w:val="32"/>
          <w:szCs w:val="32"/>
        </w:rPr>
      </w:pPr>
      <w:r>
        <w:br w:type="page"/>
      </w:r>
    </w:p>
    <w:p w:rsidR="00471C9E" w:rsidP="00471C9E" w:rsidRDefault="00471C9E" w14:paraId="3CD098D1" w14:textId="77777777">
      <w:pPr>
        <w:pStyle w:val="Heading1"/>
        <w:numPr>
          <w:ilvl w:val="0"/>
          <w:numId w:val="0"/>
        </w:numPr>
        <w:ind w:left="720" w:hanging="720"/>
      </w:pPr>
      <w:bookmarkStart w:name="_Toc110355026" w:id="91"/>
      <w:bookmarkStart w:name="_Toc110355630" w:id="92"/>
      <w:r>
        <w:lastRenderedPageBreak/>
        <w:t>Appendix B: Genomic Medicine Service scoping document</w:t>
      </w:r>
      <w:bookmarkEnd w:id="91"/>
      <w:bookmarkEnd w:id="92"/>
    </w:p>
    <w:bookmarkStart w:name="_MON_1720967871" w:id="93"/>
    <w:bookmarkEnd w:id="93"/>
    <w:p w:rsidRPr="0062155A" w:rsidR="00471C9E" w:rsidP="00471C9E" w:rsidRDefault="00471C9E" w14:paraId="29835A8D" w14:textId="77777777">
      <w:r>
        <w:object w:dxaOrig="1539" w:dyaOrig="991" w14:anchorId="38AED70B">
          <v:shape id="_x0000_i1028" style="width:77pt;height:49.5pt" o:ole="" type="#_x0000_t75">
            <v:imagedata o:title="" r:id="rId42"/>
          </v:shape>
          <o:OLEObject Type="Embed" ProgID="Word.Document.12" ShapeID="_x0000_i1028" DrawAspect="Icon" ObjectID="_1722246798" r:id="rId43">
            <o:FieldCodes>\s</o:FieldCodes>
          </o:OLEObject>
        </w:object>
      </w:r>
    </w:p>
    <w:p w:rsidRPr="00D540B6" w:rsidR="000D3D12" w:rsidP="00471C9E" w:rsidRDefault="000D3D12" w14:paraId="2DCF0C0E" w14:textId="77777777">
      <w:pPr>
        <w:pStyle w:val="Heading1"/>
        <w:numPr>
          <w:ilvl w:val="0"/>
          <w:numId w:val="0"/>
        </w:numPr>
        <w:ind w:left="720" w:hanging="720"/>
        <w:rPr>
          <w:rFonts w:ascii="Calibri" w:hAnsi="Calibri" w:cs="Calibri"/>
        </w:rPr>
      </w:pPr>
    </w:p>
    <w:sectPr w:rsidRPr="00D540B6" w:rsidR="000D3D12">
      <w:pgSz w:w="11906" w:h="16838" w:orient="portrait"/>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AC1A87" w:rsidRDefault="00AC1A87" w14:paraId="4E3696ED" w14:textId="77777777">
      <w:r>
        <w:separator/>
      </w:r>
    </w:p>
  </w:endnote>
  <w:endnote w:type="continuationSeparator" w:id="0">
    <w:p w:rsidR="00AC1A87" w:rsidRDefault="00AC1A87" w14:paraId="4B5DBE83" w14:textId="77777777">
      <w:r>
        <w:continuationSeparator/>
      </w:r>
    </w:p>
  </w:endnote>
  <w:endnote w:type="continuationNotice" w:id="1">
    <w:p w:rsidR="00AC1A87" w:rsidRDefault="00AC1A87" w14:paraId="6BAA6F07" w14:textId="7777777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FrutigerLTStd-Light">
    <w:altName w:val="Calibri"/>
    <w:panose1 w:val="00000000000000000000"/>
    <w:charset w:val="00"/>
    <w:family w:val="swiss"/>
    <w:notTrueType/>
    <w:pitch w:val="variable"/>
    <w:sig w:usb0="800000AF" w:usb1="4000204A"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Goudy Old Style">
    <w:panose1 w:val="02020502050305020303"/>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D37D33" w:rsidRDefault="00D37D33" w14:paraId="37974458"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615AC5" w:rsidP="00E249FF" w:rsidRDefault="00615AC5" w14:paraId="60D85565" w14:textId="77777777">
    <w:pPr>
      <w:pStyle w:val="Footer"/>
    </w:pPr>
  </w:p>
  <w:p w:rsidR="00615AC5" w:rsidP="00C318D6" w:rsidRDefault="00615AC5" w14:paraId="6650E88B" w14:textId="77777777">
    <w:pPr>
      <w:pStyle w:val="Footer"/>
      <w:jc w:val="right"/>
    </w:pPr>
  </w:p>
  <w:p w:rsidRPr="001E2958" w:rsidR="00615AC5" w:rsidP="00215FD9" w:rsidRDefault="000971A9" w14:paraId="48F60911" w14:textId="77777777">
    <w:pPr>
      <w:pStyle w:val="Footer"/>
    </w:pPr>
    <w:r>
      <w:t xml:space="preserve">Copyright © </w:t>
    </w:r>
    <w:sdt>
      <w:sdtPr>
        <w:alias w:val="Year"/>
        <w:tag w:val="YYYY"/>
        <w:id w:val="-951789870"/>
      </w:sdtPr>
      <w:sdtContent>
        <w:r>
          <w:t>20</w:t>
        </w:r>
        <w:r w:rsidR="007E13CC">
          <w:t>20</w:t>
        </w:r>
      </w:sdtContent>
    </w:sdt>
    <w:r>
      <w:t xml:space="preserve"> NHS Digital</w:t>
    </w:r>
    <w:r w:rsidR="00615AC5">
      <w:tab/>
    </w:r>
    <w:r w:rsidRPr="001E2958" w:rsidR="00615AC5">
      <w:t xml:space="preserve">Page </w:t>
    </w:r>
    <w:r w:rsidRPr="001E2958" w:rsidR="00615AC5">
      <w:fldChar w:fldCharType="begin"/>
    </w:r>
    <w:r w:rsidRPr="001E2958" w:rsidR="00615AC5">
      <w:instrText xml:space="preserve"> PAGE  \* Arabic  \* MERGEFORMAT </w:instrText>
    </w:r>
    <w:r w:rsidRPr="001E2958" w:rsidR="00615AC5">
      <w:fldChar w:fldCharType="separate"/>
    </w:r>
    <w:r>
      <w:rPr>
        <w:noProof/>
      </w:rPr>
      <w:t>4</w:t>
    </w:r>
    <w:r w:rsidRPr="001E2958" w:rsidR="00615AC5">
      <w:fldChar w:fldCharType="end"/>
    </w:r>
    <w:r w:rsidRPr="001E2958" w:rsidR="00615AC5">
      <w:t xml:space="preserve"> of </w:t>
    </w:r>
    <w:r w:rsidR="00353503">
      <w:rPr>
        <w:noProof/>
      </w:rPr>
      <w:fldChar w:fldCharType="begin"/>
    </w:r>
    <w:r w:rsidR="00353503">
      <w:rPr>
        <w:noProof/>
      </w:rPr>
      <w:instrText xml:space="preserve"> NUMPAGES </w:instrText>
    </w:r>
    <w:r w:rsidR="00353503">
      <w:rPr>
        <w:noProof/>
      </w:rPr>
      <w:fldChar w:fldCharType="separate"/>
    </w:r>
    <w:r>
      <w:rPr>
        <w:noProof/>
      </w:rPr>
      <w:t>4</w:t>
    </w:r>
    <w:r w:rsidR="00353503">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615AC5" w:rsidP="00E249FF" w:rsidRDefault="00615AC5" w14:paraId="58EF9D42" w14:textId="77777777">
    <w:pPr>
      <w:pStyle w:val="Footer"/>
    </w:pPr>
  </w:p>
  <w:p w:rsidR="00615AC5" w:rsidP="00E249FF" w:rsidRDefault="00615AC5" w14:paraId="7B70CB3C" w14:textId="77777777">
    <w:pPr>
      <w:pStyle w:val="Footer"/>
    </w:pPr>
    <w:r>
      <w:t>Copyright ©</w:t>
    </w:r>
    <w:sdt>
      <w:sdtPr>
        <w:alias w:val="Year"/>
        <w:tag w:val="YYYY"/>
        <w:id w:val="-1048608770"/>
        <w:lock w:val="sdtLocked"/>
      </w:sdtPr>
      <w:sdtContent>
        <w:r w:rsidR="00353503">
          <w:t xml:space="preserve"> </w:t>
        </w:r>
        <w:r>
          <w:t>20</w:t>
        </w:r>
        <w:r w:rsidR="00D37D33">
          <w:t>20</w:t>
        </w:r>
      </w:sdtContent>
    </w:sdt>
    <w:r w:rsidR="000971A9">
      <w:t xml:space="preserve"> NHS Digital</w:t>
    </w:r>
    <w:r>
      <w:tab/>
    </w:r>
    <w:r w:rsidRPr="001E2958">
      <w:t xml:space="preserve">Page </w:t>
    </w:r>
    <w:r w:rsidRPr="001E2958">
      <w:fldChar w:fldCharType="begin"/>
    </w:r>
    <w:r w:rsidRPr="001E2958">
      <w:instrText xml:space="preserve"> PAGE  \* Arabic  \* MERGEFORMAT </w:instrText>
    </w:r>
    <w:r w:rsidRPr="001E2958">
      <w:fldChar w:fldCharType="separate"/>
    </w:r>
    <w:r w:rsidR="00DE4075">
      <w:rPr>
        <w:noProof/>
      </w:rPr>
      <w:t>1</w:t>
    </w:r>
    <w:r w:rsidRPr="001E2958">
      <w:fldChar w:fldCharType="end"/>
    </w:r>
    <w:r w:rsidRPr="001E2958">
      <w:t xml:space="preserve"> of </w:t>
    </w:r>
    <w:r w:rsidR="00353503">
      <w:rPr>
        <w:noProof/>
      </w:rPr>
      <w:fldChar w:fldCharType="begin"/>
    </w:r>
    <w:r w:rsidR="00353503">
      <w:rPr>
        <w:noProof/>
      </w:rPr>
      <w:instrText xml:space="preserve"> NUMPAGES </w:instrText>
    </w:r>
    <w:r w:rsidR="00353503">
      <w:rPr>
        <w:noProof/>
      </w:rPr>
      <w:fldChar w:fldCharType="separate"/>
    </w:r>
    <w:r w:rsidR="00DE4075">
      <w:rPr>
        <w:noProof/>
      </w:rPr>
      <w:t>1</w:t>
    </w:r>
    <w:r w:rsidR="00353503">
      <w:rPr>
        <w:noProof/>
      </w:rPr>
      <w:fldChar w:fldCharType="end"/>
    </w:r>
    <w:r>
      <w:br/>
    </w:r>
  </w:p>
  <w:p w:rsidR="00615AC5" w:rsidP="00E249FF" w:rsidRDefault="00615AC5" w14:paraId="3131C0F9" w14:textId="777777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AC1A87" w:rsidRDefault="00AC1A87" w14:paraId="53108C69" w14:textId="77777777">
      <w:r>
        <w:separator/>
      </w:r>
    </w:p>
  </w:footnote>
  <w:footnote w:type="continuationSeparator" w:id="0">
    <w:p w:rsidR="00AC1A87" w:rsidRDefault="00AC1A87" w14:paraId="161821B4" w14:textId="77777777">
      <w:r>
        <w:continuationSeparator/>
      </w:r>
    </w:p>
  </w:footnote>
  <w:footnote w:type="continuationNotice" w:id="1">
    <w:p w:rsidR="00AC1A87" w:rsidRDefault="00AC1A87" w14:paraId="27A49656" w14:textId="7777777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D37D33" w:rsidRDefault="00D37D33" w14:paraId="1BECD04E" w14:textId="777777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615AC5" w:rsidP="00CE7577" w:rsidRDefault="00000000" w14:paraId="0411060D" w14:textId="15511689">
    <w:pPr>
      <w:pStyle w:val="Header"/>
      <w:tabs>
        <w:tab w:val="clear" w:pos="9639"/>
        <w:tab w:val="right" w:pos="9781"/>
      </w:tabs>
    </w:pPr>
    <w:sdt>
      <w:sdtPr>
        <w:alias w:val="Title"/>
        <w:tag w:val=""/>
        <w:id w:val="-1262984887"/>
        <w:placeholder>
          <w:docPart w:val="D8980766E919423CA6B3211B9EB7A8AD"/>
        </w:placeholder>
        <w:dataBinding w:prefixMappings="xmlns:ns0='http://purl.org/dc/elements/1.1/' xmlns:ns1='http://schemas.openxmlformats.org/package/2006/metadata/core-properties' " w:xpath="/ns1:coreProperties[1]/ns0:title[1]" w:storeItemID="{6C3C8BC8-F283-45AE-878A-BAB7291924A1}"/>
        <w:text/>
      </w:sdtPr>
      <w:sdtContent>
        <w:r w:rsidR="00656D68">
          <w:t>Genomics Medicine Service Request/Report workflow</w:t>
        </w:r>
      </w:sdtContent>
    </w:sdt>
    <w:r w:rsidR="00615AC5">
      <w:tab/>
    </w:r>
    <w:r w:rsidRPr="009A450D" w:rsidR="00615AC5">
      <w:t xml:space="preserve">v </w:t>
    </w:r>
    <w:sdt>
      <w:sdtPr>
        <w:alias w:val="Category"/>
        <w:tag w:val="version"/>
        <w:id w:val="492919741"/>
        <w:dataBinding w:prefixMappings="xmlns:ns0='http://purl.org/dc/elements/1.1/' xmlns:ns1='http://schemas.openxmlformats.org/package/2006/metadata/core-properties' " w:xpath="/ns1:coreProperties[1]/ns1:category[1]" w:storeItemID="{6C3C8BC8-F283-45AE-878A-BAB7291924A1}"/>
        <w:text/>
      </w:sdtPr>
      <w:sdtContent>
        <w:r w:rsidR="00615AC5">
          <w:t>0.1</w:t>
        </w:r>
      </w:sdtContent>
    </w:sdt>
    <w:r w:rsidRPr="009A450D" w:rsidR="00615AC5">
      <w:t xml:space="preserve"> </w:t>
    </w:r>
    <w:sdt>
      <w:sdtPr>
        <w:alias w:val="Status"/>
        <w:tag w:val=""/>
        <w:id w:val="1007566844"/>
        <w:dataBinding w:prefixMappings="xmlns:ns0='http://purl.org/dc/elements/1.1/' xmlns:ns1='http://schemas.openxmlformats.org/package/2006/metadata/core-properties' " w:xpath="/ns1:coreProperties[1]/ns1:contentStatus[1]" w:storeItemID="{6C3C8BC8-F283-45AE-878A-BAB7291924A1}"/>
        <w:text/>
      </w:sdtPr>
      <w:sdtContent>
        <w:r w:rsidR="00B5258D">
          <w:t>Draft</w:t>
        </w:r>
      </w:sdtContent>
    </w:sdt>
    <w:r w:rsidRPr="009A450D" w:rsidR="00615AC5">
      <w:t xml:space="preserve"> </w:t>
    </w:r>
    <w:sdt>
      <w:sdtPr>
        <w:alias w:val="Publish Date"/>
        <w:tag w:val=""/>
        <w:id w:val="-1552527468"/>
        <w:dataBinding w:prefixMappings="xmlns:ns0='http://schemas.microsoft.com/office/2006/coverPageProps' " w:xpath="/ns0:CoverPageProperties[1]/ns0:PublishDate[1]" w:storeItemID="{55AF091B-3C7A-41E3-B477-F2FDAA23CFDA}"/>
        <w:date w:fullDate="2022-08-02T00:00:00Z">
          <w:dateFormat w:val="dd/MM/yyyy"/>
          <w:lid w:val="en-GB"/>
          <w:storeMappedDataAs w:val="dateTime"/>
          <w:calendar w:val="gregorian"/>
        </w:date>
      </w:sdtPr>
      <w:sdtContent>
        <w:r w:rsidR="00504439">
          <w:t>02/08/2022</w:t>
        </w:r>
      </w:sdtContent>
    </w:sdt>
  </w:p>
  <w:p w:rsidR="00615AC5" w:rsidP="00BC33FE" w:rsidRDefault="00615AC5" w14:paraId="1C21C0B8" w14:textId="77777777"/>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p w:rsidR="00615AC5" w:rsidP="00BA25A7" w:rsidRDefault="00615AC5" w14:paraId="5EBDDD10" w14:textId="77777777">
    <w:r>
      <w:rPr>
        <w:rFonts w:asciiTheme="minorHAnsi" w:hAnsiTheme="minorHAnsi"/>
        <w:b/>
        <w:bCs/>
        <w:noProof/>
        <w:lang w:eastAsia="en-GB"/>
      </w:rPr>
      <w:drawing>
        <wp:anchor distT="0" distB="0" distL="114300" distR="114300" simplePos="0" relativeHeight="251658241" behindDoc="1" locked="0" layoutInCell="1" allowOverlap="1" wp14:anchorId="16123D2A" wp14:editId="54C13A2A">
          <wp:simplePos x="0" y="0"/>
          <wp:positionH relativeFrom="page">
            <wp:posOffset>5922645</wp:posOffset>
          </wp:positionH>
          <wp:positionV relativeFrom="page">
            <wp:posOffset>215900</wp:posOffset>
          </wp:positionV>
          <wp:extent cx="1198800" cy="950400"/>
          <wp:effectExtent l="0" t="0" r="1905" b="2540"/>
          <wp:wrapTight wrapText="bothSides">
            <wp:wrapPolygon edited="0">
              <wp:start x="0" y="0"/>
              <wp:lineTo x="0" y="21225"/>
              <wp:lineTo x="21291" y="21225"/>
              <wp:lineTo x="21291"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HS Digital logo_RGB-01.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198800" cy="950400"/>
                  </a:xfrm>
                  <a:prstGeom prst="rect">
                    <a:avLst/>
                  </a:prstGeom>
                </pic:spPr>
              </pic:pic>
            </a:graphicData>
          </a:graphic>
          <wp14:sizeRelH relativeFrom="margin">
            <wp14:pctWidth>0</wp14:pctWidth>
          </wp14:sizeRelH>
          <wp14:sizeRelV relativeFrom="margin">
            <wp14:pctHeight>0</wp14:pctHeight>
          </wp14:sizeRelV>
        </wp:anchor>
      </w:drawing>
    </w:r>
  </w:p>
  <w:p w:rsidR="00615AC5" w:rsidP="00BA25A7" w:rsidRDefault="00615AC5" w14:paraId="34D68DF9" w14:textId="77777777"/>
  <w:p w:rsidR="00615AC5" w:rsidP="00BA25A7" w:rsidRDefault="00615AC5" w14:paraId="26115729" w14:textId="77777777">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16se w16cid w16 w16cex w16sdtdh wp14">
  <w:p w:rsidR="00615AC5" w:rsidP="00DA41AC" w:rsidRDefault="00615AC5" w14:paraId="05FEDE15" w14:textId="77777777">
    <w:pPr>
      <w:pStyle w:val="Header"/>
      <w:pBdr>
        <w:bottom w:val="single" w:color="003350" w:sz="12" w:space="31"/>
      </w:pBdr>
    </w:pPr>
  </w:p>
  <w:p w:rsidR="00615AC5" w:rsidP="00DA41AC" w:rsidRDefault="00615AC5" w14:paraId="1D9A8759" w14:textId="77777777">
    <w:pPr>
      <w:pStyle w:val="Header"/>
      <w:pBdr>
        <w:bottom w:val="single" w:color="003350" w:sz="12" w:space="31"/>
      </w:pBdr>
      <w:tabs>
        <w:tab w:val="clear" w:pos="9639"/>
        <w:tab w:val="right" w:pos="9638"/>
      </w:tabs>
    </w:pPr>
  </w:p>
  <w:p w:rsidR="00615AC5" w:rsidP="00DA41AC" w:rsidRDefault="00615AC5" w14:paraId="4C473241" w14:textId="77777777">
    <w:pPr>
      <w:pStyle w:val="Header"/>
      <w:pBdr>
        <w:bottom w:val="single" w:color="003350" w:sz="12" w:space="31"/>
      </w:pBdr>
      <w:tabs>
        <w:tab w:val="clear" w:pos="9639"/>
        <w:tab w:val="right" w:pos="9638"/>
      </w:tabs>
    </w:pPr>
    <w:r>
      <w:rPr>
        <w:b/>
        <w:noProof/>
        <w:lang w:eastAsia="en-GB"/>
      </w:rPr>
      <w:drawing>
        <wp:anchor distT="0" distB="0" distL="114300" distR="114300" simplePos="0" relativeHeight="251658240" behindDoc="1" locked="0" layoutInCell="1" allowOverlap="1" wp14:anchorId="13E14928" wp14:editId="44C04C96">
          <wp:simplePos x="0" y="0"/>
          <wp:positionH relativeFrom="page">
            <wp:posOffset>648335</wp:posOffset>
          </wp:positionH>
          <wp:positionV relativeFrom="page">
            <wp:posOffset>396240</wp:posOffset>
          </wp:positionV>
          <wp:extent cx="2160270" cy="543560"/>
          <wp:effectExtent l="19050" t="0" r="0" b="0"/>
          <wp:wrapTight wrapText="bothSides">
            <wp:wrapPolygon edited="0">
              <wp:start x="-190" y="0"/>
              <wp:lineTo x="-190" y="21196"/>
              <wp:lineTo x="21524" y="21196"/>
              <wp:lineTo x="21524" y="0"/>
              <wp:lineTo x="-190" y="0"/>
            </wp:wrapPolygon>
          </wp:wrapTight>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2160270" cy="543560"/>
                  </a:xfrm>
                  <a:prstGeom prst="rect">
                    <a:avLst/>
                  </a:prstGeom>
                  <a:noFill/>
                  <a:ln w="9525">
                    <a:noFill/>
                    <a:miter lim="800000"/>
                    <a:headEnd/>
                    <a:tailEnd/>
                  </a:ln>
                </pic:spPr>
              </pic:pic>
            </a:graphicData>
          </a:graphic>
        </wp:anchor>
      </w:drawing>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02F09FF"/>
    <w:multiLevelType w:val="hybridMultilevel"/>
    <w:tmpl w:val="3B940520"/>
    <w:lvl w:ilvl="0" w:tplc="0AC0C1CE">
      <w:numFmt w:val="bullet"/>
      <w:lvlText w:val="•"/>
      <w:lvlJc w:val="left"/>
      <w:pPr>
        <w:ind w:left="1080" w:hanging="720"/>
      </w:pPr>
      <w:rPr>
        <w:rFonts w:hint="default" w:ascii="Arial" w:hAnsi="Arial" w:eastAsia="Times New Roman" w:cs="Aria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 w15:restartNumberingAfterBreak="0">
    <w:nsid w:val="19550741"/>
    <w:multiLevelType w:val="hybridMultilevel"/>
    <w:tmpl w:val="A8D0C282"/>
    <w:lvl w:ilvl="0" w:tplc="0AC0C1CE">
      <w:numFmt w:val="bullet"/>
      <w:lvlText w:val="•"/>
      <w:lvlJc w:val="left"/>
      <w:pPr>
        <w:ind w:left="1080" w:hanging="720"/>
      </w:pPr>
      <w:rPr>
        <w:rFonts w:hint="default" w:ascii="Arial" w:hAnsi="Arial" w:eastAsia="Times New Roman" w:cs="Aria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2" w15:restartNumberingAfterBreak="0">
    <w:nsid w:val="346F3568"/>
    <w:multiLevelType w:val="hybridMultilevel"/>
    <w:tmpl w:val="3A461CA4"/>
    <w:lvl w:ilvl="0" w:tplc="A3707DB0">
      <w:start w:val="1"/>
      <w:numFmt w:val="bullet"/>
      <w:pStyle w:val="Bulletlis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3" w15:restartNumberingAfterBreak="0">
    <w:nsid w:val="35525150"/>
    <w:multiLevelType w:val="hybridMultilevel"/>
    <w:tmpl w:val="59A8160A"/>
    <w:lvl w:ilvl="0" w:tplc="0AC0C1CE">
      <w:numFmt w:val="bullet"/>
      <w:lvlText w:val="•"/>
      <w:lvlJc w:val="left"/>
      <w:pPr>
        <w:ind w:left="1080" w:hanging="720"/>
      </w:pPr>
      <w:rPr>
        <w:rFonts w:hint="default" w:ascii="Arial" w:hAnsi="Arial" w:eastAsia="Times New Roman" w:cs="Aria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4" w15:restartNumberingAfterBreak="0">
    <w:nsid w:val="39D84818"/>
    <w:multiLevelType w:val="multilevel"/>
    <w:tmpl w:val="D0780E8E"/>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3A923088"/>
    <w:multiLevelType w:val="hybridMultilevel"/>
    <w:tmpl w:val="FF62E0AC"/>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6" w15:restartNumberingAfterBreak="0">
    <w:nsid w:val="3C2646C6"/>
    <w:multiLevelType w:val="hybridMultilevel"/>
    <w:tmpl w:val="A2949ED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DBD34A8"/>
    <w:multiLevelType w:val="hybridMultilevel"/>
    <w:tmpl w:val="DFE86A74"/>
    <w:lvl w:ilvl="0" w:tplc="B748DAE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54DB166D"/>
    <w:multiLevelType w:val="multilevel"/>
    <w:tmpl w:val="17C2F2D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5B4122FF"/>
    <w:multiLevelType w:val="hybridMultilevel"/>
    <w:tmpl w:val="A63CDC66"/>
    <w:lvl w:ilvl="0" w:tplc="655E29B0">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5ED30B51"/>
    <w:multiLevelType w:val="hybridMultilevel"/>
    <w:tmpl w:val="1FFEC36A"/>
    <w:lvl w:ilvl="0" w:tplc="0809000F">
      <w:start w:val="1"/>
      <w:numFmt w:val="decimal"/>
      <w:lvlText w:val="%1."/>
      <w:lvlJc w:val="left"/>
      <w:pPr>
        <w:ind w:left="1080" w:hanging="720"/>
      </w:pPr>
      <w:rPr>
        <w:rFonts w:hint="default"/>
      </w:rPr>
    </w:lvl>
    <w:lvl w:ilvl="1" w:tplc="FFFFFFFF" w:tentative="1">
      <w:start w:val="1"/>
      <w:numFmt w:val="bullet"/>
      <w:lvlText w:val="o"/>
      <w:lvlJc w:val="left"/>
      <w:pPr>
        <w:ind w:left="1440" w:hanging="360"/>
      </w:pPr>
      <w:rPr>
        <w:rFonts w:hint="default" w:ascii="Courier New" w:hAnsi="Courier New" w:cs="Courier New"/>
      </w:rPr>
    </w:lvl>
    <w:lvl w:ilvl="2" w:tplc="FFFFFFFF" w:tentative="1">
      <w:start w:val="1"/>
      <w:numFmt w:val="bullet"/>
      <w:lvlText w:val=""/>
      <w:lvlJc w:val="left"/>
      <w:pPr>
        <w:ind w:left="2160" w:hanging="360"/>
      </w:pPr>
      <w:rPr>
        <w:rFonts w:hint="default" w:ascii="Wingdings" w:hAnsi="Wingdings"/>
      </w:rPr>
    </w:lvl>
    <w:lvl w:ilvl="3" w:tplc="FFFFFFFF" w:tentative="1">
      <w:start w:val="1"/>
      <w:numFmt w:val="bullet"/>
      <w:lvlText w:val=""/>
      <w:lvlJc w:val="left"/>
      <w:pPr>
        <w:ind w:left="2880" w:hanging="360"/>
      </w:pPr>
      <w:rPr>
        <w:rFonts w:hint="default" w:ascii="Symbol" w:hAnsi="Symbol"/>
      </w:rPr>
    </w:lvl>
    <w:lvl w:ilvl="4" w:tplc="FFFFFFFF" w:tentative="1">
      <w:start w:val="1"/>
      <w:numFmt w:val="bullet"/>
      <w:lvlText w:val="o"/>
      <w:lvlJc w:val="left"/>
      <w:pPr>
        <w:ind w:left="3600" w:hanging="360"/>
      </w:pPr>
      <w:rPr>
        <w:rFonts w:hint="default" w:ascii="Courier New" w:hAnsi="Courier New" w:cs="Courier New"/>
      </w:rPr>
    </w:lvl>
    <w:lvl w:ilvl="5" w:tplc="FFFFFFFF" w:tentative="1">
      <w:start w:val="1"/>
      <w:numFmt w:val="bullet"/>
      <w:lvlText w:val=""/>
      <w:lvlJc w:val="left"/>
      <w:pPr>
        <w:ind w:left="4320" w:hanging="360"/>
      </w:pPr>
      <w:rPr>
        <w:rFonts w:hint="default" w:ascii="Wingdings" w:hAnsi="Wingdings"/>
      </w:rPr>
    </w:lvl>
    <w:lvl w:ilvl="6" w:tplc="FFFFFFFF" w:tentative="1">
      <w:start w:val="1"/>
      <w:numFmt w:val="bullet"/>
      <w:lvlText w:val=""/>
      <w:lvlJc w:val="left"/>
      <w:pPr>
        <w:ind w:left="5040" w:hanging="360"/>
      </w:pPr>
      <w:rPr>
        <w:rFonts w:hint="default" w:ascii="Symbol" w:hAnsi="Symbol"/>
      </w:rPr>
    </w:lvl>
    <w:lvl w:ilvl="7" w:tplc="FFFFFFFF" w:tentative="1">
      <w:start w:val="1"/>
      <w:numFmt w:val="bullet"/>
      <w:lvlText w:val="o"/>
      <w:lvlJc w:val="left"/>
      <w:pPr>
        <w:ind w:left="5760" w:hanging="360"/>
      </w:pPr>
      <w:rPr>
        <w:rFonts w:hint="default" w:ascii="Courier New" w:hAnsi="Courier New" w:cs="Courier New"/>
      </w:rPr>
    </w:lvl>
    <w:lvl w:ilvl="8" w:tplc="FFFFFFFF" w:tentative="1">
      <w:start w:val="1"/>
      <w:numFmt w:val="bullet"/>
      <w:lvlText w:val=""/>
      <w:lvlJc w:val="left"/>
      <w:pPr>
        <w:ind w:left="6480" w:hanging="360"/>
      </w:pPr>
      <w:rPr>
        <w:rFonts w:hint="default" w:ascii="Wingdings" w:hAnsi="Wingdings"/>
      </w:rPr>
    </w:lvl>
  </w:abstractNum>
  <w:abstractNum w:abstractNumId="11" w15:restartNumberingAfterBreak="0">
    <w:nsid w:val="64560207"/>
    <w:multiLevelType w:val="multilevel"/>
    <w:tmpl w:val="83A6E6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6F4C7AE6"/>
    <w:multiLevelType w:val="hybridMultilevel"/>
    <w:tmpl w:val="B2585D78"/>
    <w:lvl w:ilvl="0" w:tplc="604464E8">
      <w:start w:val="1"/>
      <w:numFmt w:val="decimal"/>
      <w:pStyle w:val="Numberedlist"/>
      <w:lvlText w:val="%1)"/>
      <w:lvlJc w:val="left"/>
      <w:pPr>
        <w:ind w:left="360" w:hanging="360"/>
      </w:pPr>
      <w:rPr>
        <w:rFonts w:hint="default"/>
      </w:rPr>
    </w:lvl>
    <w:lvl w:ilvl="1" w:tplc="08090003" w:tentative="1">
      <w:start w:val="1"/>
      <w:numFmt w:val="bullet"/>
      <w:lvlText w:val="o"/>
      <w:lvlJc w:val="left"/>
      <w:pPr>
        <w:ind w:left="1080" w:hanging="360"/>
      </w:pPr>
      <w:rPr>
        <w:rFonts w:hint="default" w:ascii="Courier New" w:hAnsi="Courier New" w:cs="Courier New"/>
      </w:rPr>
    </w:lvl>
    <w:lvl w:ilvl="2" w:tplc="08090005" w:tentative="1">
      <w:start w:val="1"/>
      <w:numFmt w:val="bullet"/>
      <w:lvlText w:val=""/>
      <w:lvlJc w:val="left"/>
      <w:pPr>
        <w:ind w:left="1800" w:hanging="360"/>
      </w:pPr>
      <w:rPr>
        <w:rFonts w:hint="default" w:ascii="Wingdings" w:hAnsi="Wingdings"/>
      </w:rPr>
    </w:lvl>
    <w:lvl w:ilvl="3" w:tplc="08090001" w:tentative="1">
      <w:start w:val="1"/>
      <w:numFmt w:val="bullet"/>
      <w:lvlText w:val=""/>
      <w:lvlJc w:val="left"/>
      <w:pPr>
        <w:ind w:left="2520" w:hanging="360"/>
      </w:pPr>
      <w:rPr>
        <w:rFonts w:hint="default" w:ascii="Symbol" w:hAnsi="Symbol"/>
      </w:rPr>
    </w:lvl>
    <w:lvl w:ilvl="4" w:tplc="08090003" w:tentative="1">
      <w:start w:val="1"/>
      <w:numFmt w:val="bullet"/>
      <w:lvlText w:val="o"/>
      <w:lvlJc w:val="left"/>
      <w:pPr>
        <w:ind w:left="3240" w:hanging="360"/>
      </w:pPr>
      <w:rPr>
        <w:rFonts w:hint="default" w:ascii="Courier New" w:hAnsi="Courier New" w:cs="Courier New"/>
      </w:rPr>
    </w:lvl>
    <w:lvl w:ilvl="5" w:tplc="08090005" w:tentative="1">
      <w:start w:val="1"/>
      <w:numFmt w:val="bullet"/>
      <w:lvlText w:val=""/>
      <w:lvlJc w:val="left"/>
      <w:pPr>
        <w:ind w:left="3960" w:hanging="360"/>
      </w:pPr>
      <w:rPr>
        <w:rFonts w:hint="default" w:ascii="Wingdings" w:hAnsi="Wingdings"/>
      </w:rPr>
    </w:lvl>
    <w:lvl w:ilvl="6" w:tplc="08090001" w:tentative="1">
      <w:start w:val="1"/>
      <w:numFmt w:val="bullet"/>
      <w:lvlText w:val=""/>
      <w:lvlJc w:val="left"/>
      <w:pPr>
        <w:ind w:left="4680" w:hanging="360"/>
      </w:pPr>
      <w:rPr>
        <w:rFonts w:hint="default" w:ascii="Symbol" w:hAnsi="Symbol"/>
      </w:rPr>
    </w:lvl>
    <w:lvl w:ilvl="7" w:tplc="08090003" w:tentative="1">
      <w:start w:val="1"/>
      <w:numFmt w:val="bullet"/>
      <w:lvlText w:val="o"/>
      <w:lvlJc w:val="left"/>
      <w:pPr>
        <w:ind w:left="5400" w:hanging="360"/>
      </w:pPr>
      <w:rPr>
        <w:rFonts w:hint="default" w:ascii="Courier New" w:hAnsi="Courier New" w:cs="Courier New"/>
      </w:rPr>
    </w:lvl>
    <w:lvl w:ilvl="8" w:tplc="08090005" w:tentative="1">
      <w:start w:val="1"/>
      <w:numFmt w:val="bullet"/>
      <w:lvlText w:val=""/>
      <w:lvlJc w:val="left"/>
      <w:pPr>
        <w:ind w:left="6120" w:hanging="360"/>
      </w:pPr>
      <w:rPr>
        <w:rFonts w:hint="default" w:ascii="Wingdings" w:hAnsi="Wingdings"/>
      </w:rPr>
    </w:lvl>
  </w:abstractNum>
  <w:abstractNum w:abstractNumId="13" w15:restartNumberingAfterBreak="0">
    <w:nsid w:val="73DD2B23"/>
    <w:multiLevelType w:val="multilevel"/>
    <w:tmpl w:val="3FC8355E"/>
    <w:lvl w:ilvl="0">
      <w:start w:val="1"/>
      <w:numFmt w:val="decimal"/>
      <w:pStyle w:val="NumberedHeading"/>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4" w15:restartNumberingAfterBreak="0">
    <w:nsid w:val="75645977"/>
    <w:multiLevelType w:val="hybridMultilevel"/>
    <w:tmpl w:val="C9901560"/>
    <w:lvl w:ilvl="0" w:tplc="0AC0C1CE">
      <w:numFmt w:val="bullet"/>
      <w:lvlText w:val="•"/>
      <w:lvlJc w:val="left"/>
      <w:pPr>
        <w:ind w:left="1080" w:hanging="720"/>
      </w:pPr>
      <w:rPr>
        <w:rFonts w:hint="default" w:ascii="Arial" w:hAnsi="Arial" w:eastAsia="Times New Roman" w:cs="Aria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5" w15:restartNumberingAfterBreak="0">
    <w:nsid w:val="774F5186"/>
    <w:multiLevelType w:val="hybridMultilevel"/>
    <w:tmpl w:val="70D03F8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9FD286F"/>
    <w:multiLevelType w:val="hybridMultilevel"/>
    <w:tmpl w:val="B9BAB54E"/>
    <w:lvl w:ilvl="0" w:tplc="08090001">
      <w:start w:val="1"/>
      <w:numFmt w:val="bullet"/>
      <w:lvlText w:val=""/>
      <w:lvlJc w:val="left"/>
      <w:pPr>
        <w:ind w:left="720" w:hanging="360"/>
      </w:pPr>
      <w:rPr>
        <w:rFonts w:hint="default" w:ascii="Symbol" w:hAnsi="Symbol"/>
      </w:rPr>
    </w:lvl>
    <w:lvl w:ilvl="1" w:tplc="08090003" w:tentative="1">
      <w:start w:val="1"/>
      <w:numFmt w:val="bullet"/>
      <w:lvlText w:val="o"/>
      <w:lvlJc w:val="left"/>
      <w:pPr>
        <w:ind w:left="1440" w:hanging="360"/>
      </w:pPr>
      <w:rPr>
        <w:rFonts w:hint="default" w:ascii="Courier New" w:hAnsi="Courier New" w:cs="Courier New"/>
      </w:rPr>
    </w:lvl>
    <w:lvl w:ilvl="2" w:tplc="08090005" w:tentative="1">
      <w:start w:val="1"/>
      <w:numFmt w:val="bullet"/>
      <w:lvlText w:val=""/>
      <w:lvlJc w:val="left"/>
      <w:pPr>
        <w:ind w:left="2160" w:hanging="360"/>
      </w:pPr>
      <w:rPr>
        <w:rFonts w:hint="default" w:ascii="Wingdings" w:hAnsi="Wingdings"/>
      </w:rPr>
    </w:lvl>
    <w:lvl w:ilvl="3" w:tplc="08090001" w:tentative="1">
      <w:start w:val="1"/>
      <w:numFmt w:val="bullet"/>
      <w:lvlText w:val=""/>
      <w:lvlJc w:val="left"/>
      <w:pPr>
        <w:ind w:left="2880" w:hanging="360"/>
      </w:pPr>
      <w:rPr>
        <w:rFonts w:hint="default" w:ascii="Symbol" w:hAnsi="Symbol"/>
      </w:rPr>
    </w:lvl>
    <w:lvl w:ilvl="4" w:tplc="08090003" w:tentative="1">
      <w:start w:val="1"/>
      <w:numFmt w:val="bullet"/>
      <w:lvlText w:val="o"/>
      <w:lvlJc w:val="left"/>
      <w:pPr>
        <w:ind w:left="3600" w:hanging="360"/>
      </w:pPr>
      <w:rPr>
        <w:rFonts w:hint="default" w:ascii="Courier New" w:hAnsi="Courier New" w:cs="Courier New"/>
      </w:rPr>
    </w:lvl>
    <w:lvl w:ilvl="5" w:tplc="08090005" w:tentative="1">
      <w:start w:val="1"/>
      <w:numFmt w:val="bullet"/>
      <w:lvlText w:val=""/>
      <w:lvlJc w:val="left"/>
      <w:pPr>
        <w:ind w:left="4320" w:hanging="360"/>
      </w:pPr>
      <w:rPr>
        <w:rFonts w:hint="default" w:ascii="Wingdings" w:hAnsi="Wingdings"/>
      </w:rPr>
    </w:lvl>
    <w:lvl w:ilvl="6" w:tplc="08090001" w:tentative="1">
      <w:start w:val="1"/>
      <w:numFmt w:val="bullet"/>
      <w:lvlText w:val=""/>
      <w:lvlJc w:val="left"/>
      <w:pPr>
        <w:ind w:left="5040" w:hanging="360"/>
      </w:pPr>
      <w:rPr>
        <w:rFonts w:hint="default" w:ascii="Symbol" w:hAnsi="Symbol"/>
      </w:rPr>
    </w:lvl>
    <w:lvl w:ilvl="7" w:tplc="08090003" w:tentative="1">
      <w:start w:val="1"/>
      <w:numFmt w:val="bullet"/>
      <w:lvlText w:val="o"/>
      <w:lvlJc w:val="left"/>
      <w:pPr>
        <w:ind w:left="5760" w:hanging="360"/>
      </w:pPr>
      <w:rPr>
        <w:rFonts w:hint="default" w:ascii="Courier New" w:hAnsi="Courier New" w:cs="Courier New"/>
      </w:rPr>
    </w:lvl>
    <w:lvl w:ilvl="8" w:tplc="08090005" w:tentative="1">
      <w:start w:val="1"/>
      <w:numFmt w:val="bullet"/>
      <w:lvlText w:val=""/>
      <w:lvlJc w:val="left"/>
      <w:pPr>
        <w:ind w:left="6480" w:hanging="360"/>
      </w:pPr>
      <w:rPr>
        <w:rFonts w:hint="default" w:ascii="Wingdings" w:hAnsi="Wingdings"/>
      </w:rPr>
    </w:lvl>
  </w:abstractNum>
  <w:abstractNum w:abstractNumId="17" w15:restartNumberingAfterBreak="0">
    <w:nsid w:val="7BEE22E3"/>
    <w:multiLevelType w:val="hybridMultilevel"/>
    <w:tmpl w:val="4D32FF3A"/>
    <w:lvl w:ilvl="0" w:tplc="08090001">
      <w:start w:val="1"/>
      <w:numFmt w:val="bullet"/>
      <w:lvlText w:val=""/>
      <w:lvlJc w:val="left"/>
      <w:pPr>
        <w:ind w:left="360" w:hanging="360"/>
      </w:pPr>
      <w:rPr>
        <w:rFonts w:hint="default" w:ascii="Symbol" w:hAnsi="Symbol"/>
      </w:rPr>
    </w:lvl>
    <w:lvl w:ilvl="1" w:tplc="08090003" w:tentative="1">
      <w:start w:val="1"/>
      <w:numFmt w:val="bullet"/>
      <w:lvlText w:val="o"/>
      <w:lvlJc w:val="left"/>
      <w:pPr>
        <w:ind w:left="1080" w:hanging="360"/>
      </w:pPr>
      <w:rPr>
        <w:rFonts w:hint="default" w:ascii="Courier New" w:hAnsi="Courier New" w:cs="Courier New"/>
      </w:rPr>
    </w:lvl>
    <w:lvl w:ilvl="2" w:tplc="08090005" w:tentative="1">
      <w:start w:val="1"/>
      <w:numFmt w:val="bullet"/>
      <w:lvlText w:val=""/>
      <w:lvlJc w:val="left"/>
      <w:pPr>
        <w:ind w:left="1800" w:hanging="360"/>
      </w:pPr>
      <w:rPr>
        <w:rFonts w:hint="default" w:ascii="Wingdings" w:hAnsi="Wingdings"/>
      </w:rPr>
    </w:lvl>
    <w:lvl w:ilvl="3" w:tplc="08090001" w:tentative="1">
      <w:start w:val="1"/>
      <w:numFmt w:val="bullet"/>
      <w:lvlText w:val=""/>
      <w:lvlJc w:val="left"/>
      <w:pPr>
        <w:ind w:left="2520" w:hanging="360"/>
      </w:pPr>
      <w:rPr>
        <w:rFonts w:hint="default" w:ascii="Symbol" w:hAnsi="Symbol"/>
      </w:rPr>
    </w:lvl>
    <w:lvl w:ilvl="4" w:tplc="08090003" w:tentative="1">
      <w:start w:val="1"/>
      <w:numFmt w:val="bullet"/>
      <w:lvlText w:val="o"/>
      <w:lvlJc w:val="left"/>
      <w:pPr>
        <w:ind w:left="3240" w:hanging="360"/>
      </w:pPr>
      <w:rPr>
        <w:rFonts w:hint="default" w:ascii="Courier New" w:hAnsi="Courier New" w:cs="Courier New"/>
      </w:rPr>
    </w:lvl>
    <w:lvl w:ilvl="5" w:tplc="08090005" w:tentative="1">
      <w:start w:val="1"/>
      <w:numFmt w:val="bullet"/>
      <w:lvlText w:val=""/>
      <w:lvlJc w:val="left"/>
      <w:pPr>
        <w:ind w:left="3960" w:hanging="360"/>
      </w:pPr>
      <w:rPr>
        <w:rFonts w:hint="default" w:ascii="Wingdings" w:hAnsi="Wingdings"/>
      </w:rPr>
    </w:lvl>
    <w:lvl w:ilvl="6" w:tplc="08090001" w:tentative="1">
      <w:start w:val="1"/>
      <w:numFmt w:val="bullet"/>
      <w:lvlText w:val=""/>
      <w:lvlJc w:val="left"/>
      <w:pPr>
        <w:ind w:left="4680" w:hanging="360"/>
      </w:pPr>
      <w:rPr>
        <w:rFonts w:hint="default" w:ascii="Symbol" w:hAnsi="Symbol"/>
      </w:rPr>
    </w:lvl>
    <w:lvl w:ilvl="7" w:tplc="08090003" w:tentative="1">
      <w:start w:val="1"/>
      <w:numFmt w:val="bullet"/>
      <w:lvlText w:val="o"/>
      <w:lvlJc w:val="left"/>
      <w:pPr>
        <w:ind w:left="5400" w:hanging="360"/>
      </w:pPr>
      <w:rPr>
        <w:rFonts w:hint="default" w:ascii="Courier New" w:hAnsi="Courier New" w:cs="Courier New"/>
      </w:rPr>
    </w:lvl>
    <w:lvl w:ilvl="8" w:tplc="08090005" w:tentative="1">
      <w:start w:val="1"/>
      <w:numFmt w:val="bullet"/>
      <w:lvlText w:val=""/>
      <w:lvlJc w:val="left"/>
      <w:pPr>
        <w:ind w:left="6120" w:hanging="360"/>
      </w:pPr>
      <w:rPr>
        <w:rFonts w:hint="default" w:ascii="Wingdings" w:hAnsi="Wingdings"/>
      </w:rPr>
    </w:lvl>
  </w:abstractNum>
  <w:num w:numId="1" w16cid:durableId="1005009912">
    <w:abstractNumId w:val="13"/>
  </w:num>
  <w:num w:numId="2" w16cid:durableId="176576331">
    <w:abstractNumId w:val="8"/>
  </w:num>
  <w:num w:numId="3" w16cid:durableId="369188927">
    <w:abstractNumId w:val="2"/>
  </w:num>
  <w:num w:numId="4" w16cid:durableId="1011565624">
    <w:abstractNumId w:val="17"/>
  </w:num>
  <w:num w:numId="5" w16cid:durableId="685912484">
    <w:abstractNumId w:val="11"/>
  </w:num>
  <w:num w:numId="6" w16cid:durableId="1925526554">
    <w:abstractNumId w:val="4"/>
  </w:num>
  <w:num w:numId="7" w16cid:durableId="1925263401">
    <w:abstractNumId w:val="12"/>
  </w:num>
  <w:num w:numId="8" w16cid:durableId="87624408">
    <w:abstractNumId w:val="5"/>
  </w:num>
  <w:num w:numId="9" w16cid:durableId="323120802">
    <w:abstractNumId w:val="16"/>
  </w:num>
  <w:num w:numId="10" w16cid:durableId="379675674">
    <w:abstractNumId w:val="1"/>
  </w:num>
  <w:num w:numId="11" w16cid:durableId="2003464060">
    <w:abstractNumId w:val="3"/>
  </w:num>
  <w:num w:numId="12" w16cid:durableId="1809545574">
    <w:abstractNumId w:val="0"/>
  </w:num>
  <w:num w:numId="13" w16cid:durableId="1115489199">
    <w:abstractNumId w:val="14"/>
  </w:num>
  <w:num w:numId="14" w16cid:durableId="1693071530">
    <w:abstractNumId w:val="10"/>
  </w:num>
  <w:num w:numId="15" w16cid:durableId="1653368125">
    <w:abstractNumId w:val="6"/>
  </w:num>
  <w:num w:numId="16" w16cid:durableId="436370942">
    <w:abstractNumId w:val="15"/>
  </w:num>
  <w:num w:numId="17" w16cid:durableId="1601402817">
    <w:abstractNumId w:val="9"/>
  </w:num>
  <w:num w:numId="18" w16cid:durableId="120615090">
    <w:abstractNumId w:val="7"/>
  </w:num>
  <w:numIdMacAtCleanup w:val="7"/>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150"/>
  <w:removeDateAndTime/>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false"/>
  <w:defaultTabStop w:val="720"/>
  <w:noPunctuationKerning/>
  <w:characterSpacingControl w:val="doNotCompress"/>
  <w:hdrShapeDefaults>
    <o:shapedefaults v:ext="edit" spidmax="2050">
      <o:colormru v:ext="edit" colors="#ededed,#e7e7e7"/>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35B7"/>
    <w:rsid w:val="0000101D"/>
    <w:rsid w:val="00001556"/>
    <w:rsid w:val="00001F61"/>
    <w:rsid w:val="0000300B"/>
    <w:rsid w:val="000057E7"/>
    <w:rsid w:val="00005C23"/>
    <w:rsid w:val="00006203"/>
    <w:rsid w:val="000065ED"/>
    <w:rsid w:val="000067A5"/>
    <w:rsid w:val="00007DA7"/>
    <w:rsid w:val="0001169A"/>
    <w:rsid w:val="00014D4F"/>
    <w:rsid w:val="00015F25"/>
    <w:rsid w:val="00017485"/>
    <w:rsid w:val="00020C60"/>
    <w:rsid w:val="00021367"/>
    <w:rsid w:val="00021E4B"/>
    <w:rsid w:val="000237C9"/>
    <w:rsid w:val="000241CE"/>
    <w:rsid w:val="000248D0"/>
    <w:rsid w:val="00024DEB"/>
    <w:rsid w:val="00026F7F"/>
    <w:rsid w:val="000329D7"/>
    <w:rsid w:val="000360A0"/>
    <w:rsid w:val="00037089"/>
    <w:rsid w:val="000379D9"/>
    <w:rsid w:val="00041B0C"/>
    <w:rsid w:val="000422B0"/>
    <w:rsid w:val="00042CF5"/>
    <w:rsid w:val="000435A5"/>
    <w:rsid w:val="00044407"/>
    <w:rsid w:val="00045E4F"/>
    <w:rsid w:val="000474F3"/>
    <w:rsid w:val="00047636"/>
    <w:rsid w:val="0005172D"/>
    <w:rsid w:val="00052020"/>
    <w:rsid w:val="000523BB"/>
    <w:rsid w:val="00052487"/>
    <w:rsid w:val="000533BC"/>
    <w:rsid w:val="00053E0B"/>
    <w:rsid w:val="000557A2"/>
    <w:rsid w:val="00055D55"/>
    <w:rsid w:val="000565E9"/>
    <w:rsid w:val="00056BF9"/>
    <w:rsid w:val="0006254F"/>
    <w:rsid w:val="00062BC2"/>
    <w:rsid w:val="000635C5"/>
    <w:rsid w:val="00066F72"/>
    <w:rsid w:val="00067153"/>
    <w:rsid w:val="000713A8"/>
    <w:rsid w:val="0007195C"/>
    <w:rsid w:val="000720AA"/>
    <w:rsid w:val="00072772"/>
    <w:rsid w:val="000743D7"/>
    <w:rsid w:val="000752E9"/>
    <w:rsid w:val="00080B96"/>
    <w:rsid w:val="0008111B"/>
    <w:rsid w:val="0008125E"/>
    <w:rsid w:val="00081EB5"/>
    <w:rsid w:val="00084C2F"/>
    <w:rsid w:val="000871A9"/>
    <w:rsid w:val="00087A78"/>
    <w:rsid w:val="00087E08"/>
    <w:rsid w:val="000903C6"/>
    <w:rsid w:val="00090645"/>
    <w:rsid w:val="000923B1"/>
    <w:rsid w:val="0009331D"/>
    <w:rsid w:val="00093BDC"/>
    <w:rsid w:val="0009523B"/>
    <w:rsid w:val="000971A9"/>
    <w:rsid w:val="000A009A"/>
    <w:rsid w:val="000A1A41"/>
    <w:rsid w:val="000A28B4"/>
    <w:rsid w:val="000A3813"/>
    <w:rsid w:val="000A4BE0"/>
    <w:rsid w:val="000A69AB"/>
    <w:rsid w:val="000A6A50"/>
    <w:rsid w:val="000A7882"/>
    <w:rsid w:val="000A7FC1"/>
    <w:rsid w:val="000B10A8"/>
    <w:rsid w:val="000B1D7A"/>
    <w:rsid w:val="000B1F50"/>
    <w:rsid w:val="000B295E"/>
    <w:rsid w:val="000B2F18"/>
    <w:rsid w:val="000B42CF"/>
    <w:rsid w:val="000B4669"/>
    <w:rsid w:val="000B5915"/>
    <w:rsid w:val="000B591F"/>
    <w:rsid w:val="000B6553"/>
    <w:rsid w:val="000B698B"/>
    <w:rsid w:val="000C07B8"/>
    <w:rsid w:val="000C2945"/>
    <w:rsid w:val="000C38B5"/>
    <w:rsid w:val="000C3A26"/>
    <w:rsid w:val="000C49C7"/>
    <w:rsid w:val="000C52F2"/>
    <w:rsid w:val="000C5A53"/>
    <w:rsid w:val="000D029A"/>
    <w:rsid w:val="000D055A"/>
    <w:rsid w:val="000D2721"/>
    <w:rsid w:val="000D3D12"/>
    <w:rsid w:val="000D4152"/>
    <w:rsid w:val="000D45EC"/>
    <w:rsid w:val="000D49CE"/>
    <w:rsid w:val="000D63F5"/>
    <w:rsid w:val="000D67D7"/>
    <w:rsid w:val="000D6E01"/>
    <w:rsid w:val="000D70CD"/>
    <w:rsid w:val="000E09BE"/>
    <w:rsid w:val="000E13B8"/>
    <w:rsid w:val="000E2955"/>
    <w:rsid w:val="000E33A3"/>
    <w:rsid w:val="000E3963"/>
    <w:rsid w:val="000E4888"/>
    <w:rsid w:val="000E6289"/>
    <w:rsid w:val="000E6387"/>
    <w:rsid w:val="000E69DD"/>
    <w:rsid w:val="000E6A0F"/>
    <w:rsid w:val="000E7248"/>
    <w:rsid w:val="000F03D6"/>
    <w:rsid w:val="000F0494"/>
    <w:rsid w:val="000F15B3"/>
    <w:rsid w:val="000F2E84"/>
    <w:rsid w:val="000F3370"/>
    <w:rsid w:val="000F626F"/>
    <w:rsid w:val="00100EB5"/>
    <w:rsid w:val="00102C19"/>
    <w:rsid w:val="00102F64"/>
    <w:rsid w:val="00102F7A"/>
    <w:rsid w:val="00103D0E"/>
    <w:rsid w:val="00105BDD"/>
    <w:rsid w:val="00106183"/>
    <w:rsid w:val="001067DE"/>
    <w:rsid w:val="00106858"/>
    <w:rsid w:val="00106BE0"/>
    <w:rsid w:val="00110B7A"/>
    <w:rsid w:val="00112CF4"/>
    <w:rsid w:val="00112EDA"/>
    <w:rsid w:val="0011335E"/>
    <w:rsid w:val="001137E6"/>
    <w:rsid w:val="00113E4E"/>
    <w:rsid w:val="00114576"/>
    <w:rsid w:val="00115A8C"/>
    <w:rsid w:val="001164D0"/>
    <w:rsid w:val="0011695D"/>
    <w:rsid w:val="00116B56"/>
    <w:rsid w:val="00116CF5"/>
    <w:rsid w:val="00116F6B"/>
    <w:rsid w:val="00117F0D"/>
    <w:rsid w:val="00120822"/>
    <w:rsid w:val="00121DF4"/>
    <w:rsid w:val="001222C2"/>
    <w:rsid w:val="00123192"/>
    <w:rsid w:val="00123763"/>
    <w:rsid w:val="00123A26"/>
    <w:rsid w:val="00127597"/>
    <w:rsid w:val="00127E6E"/>
    <w:rsid w:val="00130D21"/>
    <w:rsid w:val="00130FA9"/>
    <w:rsid w:val="00132B22"/>
    <w:rsid w:val="00134254"/>
    <w:rsid w:val="00134787"/>
    <w:rsid w:val="001356C7"/>
    <w:rsid w:val="001358F3"/>
    <w:rsid w:val="001363D2"/>
    <w:rsid w:val="001413A8"/>
    <w:rsid w:val="00143B0A"/>
    <w:rsid w:val="00143F7B"/>
    <w:rsid w:val="00144213"/>
    <w:rsid w:val="00145BCD"/>
    <w:rsid w:val="00146E98"/>
    <w:rsid w:val="00147FA4"/>
    <w:rsid w:val="00151B92"/>
    <w:rsid w:val="00151BA2"/>
    <w:rsid w:val="00151DB9"/>
    <w:rsid w:val="00151DDB"/>
    <w:rsid w:val="00152175"/>
    <w:rsid w:val="001530AE"/>
    <w:rsid w:val="00155D8C"/>
    <w:rsid w:val="00156BFB"/>
    <w:rsid w:val="00156F92"/>
    <w:rsid w:val="0016165F"/>
    <w:rsid w:val="00162700"/>
    <w:rsid w:val="00166B30"/>
    <w:rsid w:val="001671A5"/>
    <w:rsid w:val="001705AB"/>
    <w:rsid w:val="001735FA"/>
    <w:rsid w:val="0017425A"/>
    <w:rsid w:val="001744CE"/>
    <w:rsid w:val="00175E02"/>
    <w:rsid w:val="0017643A"/>
    <w:rsid w:val="00176AAF"/>
    <w:rsid w:val="00176CE1"/>
    <w:rsid w:val="0017748E"/>
    <w:rsid w:val="00180528"/>
    <w:rsid w:val="00181AB9"/>
    <w:rsid w:val="00183428"/>
    <w:rsid w:val="00183E37"/>
    <w:rsid w:val="00184654"/>
    <w:rsid w:val="00186013"/>
    <w:rsid w:val="00186818"/>
    <w:rsid w:val="00186908"/>
    <w:rsid w:val="00187F2B"/>
    <w:rsid w:val="00190190"/>
    <w:rsid w:val="00190BF2"/>
    <w:rsid w:val="001913F0"/>
    <w:rsid w:val="00191DFA"/>
    <w:rsid w:val="00192B2D"/>
    <w:rsid w:val="00193DB3"/>
    <w:rsid w:val="00194C22"/>
    <w:rsid w:val="00195025"/>
    <w:rsid w:val="00196477"/>
    <w:rsid w:val="00196DE2"/>
    <w:rsid w:val="0019724B"/>
    <w:rsid w:val="001A101D"/>
    <w:rsid w:val="001A2D79"/>
    <w:rsid w:val="001A3367"/>
    <w:rsid w:val="001A4718"/>
    <w:rsid w:val="001A53B1"/>
    <w:rsid w:val="001A54AF"/>
    <w:rsid w:val="001A6D09"/>
    <w:rsid w:val="001A6F14"/>
    <w:rsid w:val="001A6F1A"/>
    <w:rsid w:val="001A783E"/>
    <w:rsid w:val="001B0520"/>
    <w:rsid w:val="001B0DD1"/>
    <w:rsid w:val="001B0F6A"/>
    <w:rsid w:val="001B1133"/>
    <w:rsid w:val="001B1406"/>
    <w:rsid w:val="001B2818"/>
    <w:rsid w:val="001B4871"/>
    <w:rsid w:val="001B5122"/>
    <w:rsid w:val="001B5443"/>
    <w:rsid w:val="001B5596"/>
    <w:rsid w:val="001B59A3"/>
    <w:rsid w:val="001B65BC"/>
    <w:rsid w:val="001B6940"/>
    <w:rsid w:val="001B6B32"/>
    <w:rsid w:val="001B7494"/>
    <w:rsid w:val="001C1A55"/>
    <w:rsid w:val="001C203A"/>
    <w:rsid w:val="001C396F"/>
    <w:rsid w:val="001C3BCA"/>
    <w:rsid w:val="001C4398"/>
    <w:rsid w:val="001C4628"/>
    <w:rsid w:val="001C5C1C"/>
    <w:rsid w:val="001C6D58"/>
    <w:rsid w:val="001D087F"/>
    <w:rsid w:val="001D094F"/>
    <w:rsid w:val="001D13B8"/>
    <w:rsid w:val="001D15F9"/>
    <w:rsid w:val="001D16D7"/>
    <w:rsid w:val="001D343E"/>
    <w:rsid w:val="001D69F5"/>
    <w:rsid w:val="001D6C32"/>
    <w:rsid w:val="001D6CC9"/>
    <w:rsid w:val="001D7D21"/>
    <w:rsid w:val="001E09BD"/>
    <w:rsid w:val="001E0D1B"/>
    <w:rsid w:val="001E1D69"/>
    <w:rsid w:val="001E2958"/>
    <w:rsid w:val="001E4C47"/>
    <w:rsid w:val="001E5247"/>
    <w:rsid w:val="001E5848"/>
    <w:rsid w:val="001E7C20"/>
    <w:rsid w:val="001F0928"/>
    <w:rsid w:val="001F09B1"/>
    <w:rsid w:val="001F1147"/>
    <w:rsid w:val="001F4BFE"/>
    <w:rsid w:val="001F59DD"/>
    <w:rsid w:val="001F7572"/>
    <w:rsid w:val="001F79A0"/>
    <w:rsid w:val="00201AF9"/>
    <w:rsid w:val="00203E99"/>
    <w:rsid w:val="00206324"/>
    <w:rsid w:val="00206B7B"/>
    <w:rsid w:val="00206CB1"/>
    <w:rsid w:val="00207913"/>
    <w:rsid w:val="00210B1A"/>
    <w:rsid w:val="00212172"/>
    <w:rsid w:val="0021247A"/>
    <w:rsid w:val="0021389D"/>
    <w:rsid w:val="0021578F"/>
    <w:rsid w:val="00215FD9"/>
    <w:rsid w:val="00215FDB"/>
    <w:rsid w:val="00217C57"/>
    <w:rsid w:val="00220ABE"/>
    <w:rsid w:val="00220DFF"/>
    <w:rsid w:val="00221500"/>
    <w:rsid w:val="00221DF5"/>
    <w:rsid w:val="00221F4D"/>
    <w:rsid w:val="00222268"/>
    <w:rsid w:val="002229BE"/>
    <w:rsid w:val="00224FB9"/>
    <w:rsid w:val="0022591A"/>
    <w:rsid w:val="0023003F"/>
    <w:rsid w:val="002313BD"/>
    <w:rsid w:val="002314A9"/>
    <w:rsid w:val="00231AA1"/>
    <w:rsid w:val="00231D8C"/>
    <w:rsid w:val="00232D64"/>
    <w:rsid w:val="00233892"/>
    <w:rsid w:val="002353B8"/>
    <w:rsid w:val="00236EEE"/>
    <w:rsid w:val="00237A11"/>
    <w:rsid w:val="00240635"/>
    <w:rsid w:val="002406BB"/>
    <w:rsid w:val="00240BB3"/>
    <w:rsid w:val="00240E4B"/>
    <w:rsid w:val="0024137D"/>
    <w:rsid w:val="00241DC2"/>
    <w:rsid w:val="00242BF3"/>
    <w:rsid w:val="002432B3"/>
    <w:rsid w:val="00243E38"/>
    <w:rsid w:val="00246892"/>
    <w:rsid w:val="00246C42"/>
    <w:rsid w:val="00247269"/>
    <w:rsid w:val="00247CDE"/>
    <w:rsid w:val="00250A23"/>
    <w:rsid w:val="00251198"/>
    <w:rsid w:val="00251CEE"/>
    <w:rsid w:val="0025390C"/>
    <w:rsid w:val="00254066"/>
    <w:rsid w:val="00254570"/>
    <w:rsid w:val="00256BAC"/>
    <w:rsid w:val="002579F0"/>
    <w:rsid w:val="00257AE1"/>
    <w:rsid w:val="00260566"/>
    <w:rsid w:val="002605D3"/>
    <w:rsid w:val="002608C9"/>
    <w:rsid w:val="0026156D"/>
    <w:rsid w:val="00261D27"/>
    <w:rsid w:val="00262DC4"/>
    <w:rsid w:val="0026358C"/>
    <w:rsid w:val="002674F6"/>
    <w:rsid w:val="002707F9"/>
    <w:rsid w:val="00270B5D"/>
    <w:rsid w:val="002736F5"/>
    <w:rsid w:val="00273F06"/>
    <w:rsid w:val="00277EC7"/>
    <w:rsid w:val="0028038D"/>
    <w:rsid w:val="00282203"/>
    <w:rsid w:val="00282924"/>
    <w:rsid w:val="00282B6F"/>
    <w:rsid w:val="002844D3"/>
    <w:rsid w:val="00284979"/>
    <w:rsid w:val="00287CFF"/>
    <w:rsid w:val="00287F19"/>
    <w:rsid w:val="00291200"/>
    <w:rsid w:val="002937A2"/>
    <w:rsid w:val="00293C63"/>
    <w:rsid w:val="002943A7"/>
    <w:rsid w:val="0029447A"/>
    <w:rsid w:val="00296D0A"/>
    <w:rsid w:val="00296F6C"/>
    <w:rsid w:val="0029767C"/>
    <w:rsid w:val="002977A9"/>
    <w:rsid w:val="00297F16"/>
    <w:rsid w:val="002A04F9"/>
    <w:rsid w:val="002A0719"/>
    <w:rsid w:val="002A274F"/>
    <w:rsid w:val="002A3A5B"/>
    <w:rsid w:val="002A4017"/>
    <w:rsid w:val="002A4394"/>
    <w:rsid w:val="002A45FA"/>
    <w:rsid w:val="002A4FD3"/>
    <w:rsid w:val="002A5BDB"/>
    <w:rsid w:val="002A5BFF"/>
    <w:rsid w:val="002A6779"/>
    <w:rsid w:val="002A6EF5"/>
    <w:rsid w:val="002A76D0"/>
    <w:rsid w:val="002B0420"/>
    <w:rsid w:val="002B13CF"/>
    <w:rsid w:val="002B208F"/>
    <w:rsid w:val="002B261C"/>
    <w:rsid w:val="002B28C6"/>
    <w:rsid w:val="002B29B3"/>
    <w:rsid w:val="002B2B99"/>
    <w:rsid w:val="002B2BFC"/>
    <w:rsid w:val="002B2E85"/>
    <w:rsid w:val="002B3537"/>
    <w:rsid w:val="002B378B"/>
    <w:rsid w:val="002B3F14"/>
    <w:rsid w:val="002B4364"/>
    <w:rsid w:val="002B4742"/>
    <w:rsid w:val="002B47AB"/>
    <w:rsid w:val="002B5F88"/>
    <w:rsid w:val="002B6A3C"/>
    <w:rsid w:val="002C048D"/>
    <w:rsid w:val="002C3796"/>
    <w:rsid w:val="002C3E3C"/>
    <w:rsid w:val="002C65FE"/>
    <w:rsid w:val="002D01EF"/>
    <w:rsid w:val="002D09FD"/>
    <w:rsid w:val="002D0B30"/>
    <w:rsid w:val="002D0FFB"/>
    <w:rsid w:val="002D1BF6"/>
    <w:rsid w:val="002D1FEC"/>
    <w:rsid w:val="002D2C46"/>
    <w:rsid w:val="002D6D25"/>
    <w:rsid w:val="002E0C0C"/>
    <w:rsid w:val="002E1311"/>
    <w:rsid w:val="002E2329"/>
    <w:rsid w:val="002E4510"/>
    <w:rsid w:val="002E5015"/>
    <w:rsid w:val="002E7E54"/>
    <w:rsid w:val="002F38E9"/>
    <w:rsid w:val="002F4515"/>
    <w:rsid w:val="0030013B"/>
    <w:rsid w:val="0030022B"/>
    <w:rsid w:val="003006BD"/>
    <w:rsid w:val="003021B3"/>
    <w:rsid w:val="00302542"/>
    <w:rsid w:val="003031AC"/>
    <w:rsid w:val="003036D7"/>
    <w:rsid w:val="0030478E"/>
    <w:rsid w:val="00304D00"/>
    <w:rsid w:val="00305A9E"/>
    <w:rsid w:val="00305AB5"/>
    <w:rsid w:val="003062CE"/>
    <w:rsid w:val="0031191A"/>
    <w:rsid w:val="0031298D"/>
    <w:rsid w:val="00312F3F"/>
    <w:rsid w:val="00313588"/>
    <w:rsid w:val="00314F63"/>
    <w:rsid w:val="00316142"/>
    <w:rsid w:val="003200FE"/>
    <w:rsid w:val="00320262"/>
    <w:rsid w:val="00320C3F"/>
    <w:rsid w:val="00320D8E"/>
    <w:rsid w:val="0032169C"/>
    <w:rsid w:val="00323B87"/>
    <w:rsid w:val="0032477B"/>
    <w:rsid w:val="00325596"/>
    <w:rsid w:val="00327BC2"/>
    <w:rsid w:val="00331D45"/>
    <w:rsid w:val="00333922"/>
    <w:rsid w:val="00334FA6"/>
    <w:rsid w:val="00335606"/>
    <w:rsid w:val="0034060F"/>
    <w:rsid w:val="003407FE"/>
    <w:rsid w:val="00340B18"/>
    <w:rsid w:val="00340CED"/>
    <w:rsid w:val="003418DB"/>
    <w:rsid w:val="003430C3"/>
    <w:rsid w:val="003431A0"/>
    <w:rsid w:val="00343694"/>
    <w:rsid w:val="00344134"/>
    <w:rsid w:val="00344164"/>
    <w:rsid w:val="0034421C"/>
    <w:rsid w:val="003451F3"/>
    <w:rsid w:val="00345B99"/>
    <w:rsid w:val="00347EDC"/>
    <w:rsid w:val="003501E5"/>
    <w:rsid w:val="0035050F"/>
    <w:rsid w:val="003506AF"/>
    <w:rsid w:val="00350769"/>
    <w:rsid w:val="00350816"/>
    <w:rsid w:val="00350B88"/>
    <w:rsid w:val="00353503"/>
    <w:rsid w:val="003542AB"/>
    <w:rsid w:val="003545A9"/>
    <w:rsid w:val="00354AF4"/>
    <w:rsid w:val="00354CD5"/>
    <w:rsid w:val="003551F8"/>
    <w:rsid w:val="00355E2C"/>
    <w:rsid w:val="00360F01"/>
    <w:rsid w:val="00362526"/>
    <w:rsid w:val="0036498C"/>
    <w:rsid w:val="00364FE7"/>
    <w:rsid w:val="00365C95"/>
    <w:rsid w:val="0036674E"/>
    <w:rsid w:val="003669BE"/>
    <w:rsid w:val="00366D8D"/>
    <w:rsid w:val="003677F0"/>
    <w:rsid w:val="003679DB"/>
    <w:rsid w:val="0037095A"/>
    <w:rsid w:val="00370E6B"/>
    <w:rsid w:val="00372939"/>
    <w:rsid w:val="003734BB"/>
    <w:rsid w:val="00373B18"/>
    <w:rsid w:val="003750C8"/>
    <w:rsid w:val="003755C1"/>
    <w:rsid w:val="00375745"/>
    <w:rsid w:val="003759C7"/>
    <w:rsid w:val="00375CAC"/>
    <w:rsid w:val="00377269"/>
    <w:rsid w:val="00377FA4"/>
    <w:rsid w:val="00380CF5"/>
    <w:rsid w:val="00383515"/>
    <w:rsid w:val="003838D1"/>
    <w:rsid w:val="00384E4F"/>
    <w:rsid w:val="00385A8D"/>
    <w:rsid w:val="00386242"/>
    <w:rsid w:val="0038747D"/>
    <w:rsid w:val="00393197"/>
    <w:rsid w:val="00393E55"/>
    <w:rsid w:val="00393F11"/>
    <w:rsid w:val="00394D56"/>
    <w:rsid w:val="003957A3"/>
    <w:rsid w:val="00395FC0"/>
    <w:rsid w:val="003972D7"/>
    <w:rsid w:val="003A15A3"/>
    <w:rsid w:val="003A4022"/>
    <w:rsid w:val="003A5EF4"/>
    <w:rsid w:val="003A6E9B"/>
    <w:rsid w:val="003A6EB0"/>
    <w:rsid w:val="003A75D4"/>
    <w:rsid w:val="003A79ED"/>
    <w:rsid w:val="003B061C"/>
    <w:rsid w:val="003B0B23"/>
    <w:rsid w:val="003B0C7F"/>
    <w:rsid w:val="003B1D46"/>
    <w:rsid w:val="003B4E31"/>
    <w:rsid w:val="003B5558"/>
    <w:rsid w:val="003C1C25"/>
    <w:rsid w:val="003C1F6A"/>
    <w:rsid w:val="003C2DD2"/>
    <w:rsid w:val="003C2F90"/>
    <w:rsid w:val="003C501B"/>
    <w:rsid w:val="003C5105"/>
    <w:rsid w:val="003C52AB"/>
    <w:rsid w:val="003C5893"/>
    <w:rsid w:val="003C658F"/>
    <w:rsid w:val="003C751E"/>
    <w:rsid w:val="003D1351"/>
    <w:rsid w:val="003D1807"/>
    <w:rsid w:val="003D1A40"/>
    <w:rsid w:val="003D2B34"/>
    <w:rsid w:val="003D2D4E"/>
    <w:rsid w:val="003D3AF1"/>
    <w:rsid w:val="003D40DA"/>
    <w:rsid w:val="003D52F4"/>
    <w:rsid w:val="003D55BA"/>
    <w:rsid w:val="003D57D4"/>
    <w:rsid w:val="003D6F30"/>
    <w:rsid w:val="003E05B1"/>
    <w:rsid w:val="003E10D1"/>
    <w:rsid w:val="003E2466"/>
    <w:rsid w:val="003E382F"/>
    <w:rsid w:val="003E41CA"/>
    <w:rsid w:val="003E4510"/>
    <w:rsid w:val="003E49B4"/>
    <w:rsid w:val="003E5EC0"/>
    <w:rsid w:val="003E62DF"/>
    <w:rsid w:val="003F00BE"/>
    <w:rsid w:val="003F2327"/>
    <w:rsid w:val="003F2671"/>
    <w:rsid w:val="003F2CFA"/>
    <w:rsid w:val="003F3802"/>
    <w:rsid w:val="003F3F09"/>
    <w:rsid w:val="003F4346"/>
    <w:rsid w:val="003F4553"/>
    <w:rsid w:val="003F49DB"/>
    <w:rsid w:val="003F63ED"/>
    <w:rsid w:val="003F78DF"/>
    <w:rsid w:val="0040042C"/>
    <w:rsid w:val="00401AAA"/>
    <w:rsid w:val="004027DD"/>
    <w:rsid w:val="004059A4"/>
    <w:rsid w:val="00406C3F"/>
    <w:rsid w:val="004075C0"/>
    <w:rsid w:val="00411FD1"/>
    <w:rsid w:val="0041268B"/>
    <w:rsid w:val="00412A96"/>
    <w:rsid w:val="00412B6C"/>
    <w:rsid w:val="0041591F"/>
    <w:rsid w:val="004166D7"/>
    <w:rsid w:val="00417A74"/>
    <w:rsid w:val="0042150B"/>
    <w:rsid w:val="00425A31"/>
    <w:rsid w:val="00426619"/>
    <w:rsid w:val="00426796"/>
    <w:rsid w:val="00426995"/>
    <w:rsid w:val="00427A16"/>
    <w:rsid w:val="00427A44"/>
    <w:rsid w:val="00430870"/>
    <w:rsid w:val="00432204"/>
    <w:rsid w:val="00433EEF"/>
    <w:rsid w:val="0043403A"/>
    <w:rsid w:val="00434EA8"/>
    <w:rsid w:val="0043544C"/>
    <w:rsid w:val="00435731"/>
    <w:rsid w:val="00435923"/>
    <w:rsid w:val="004359E2"/>
    <w:rsid w:val="00436468"/>
    <w:rsid w:val="00436D30"/>
    <w:rsid w:val="00436DFC"/>
    <w:rsid w:val="004370C2"/>
    <w:rsid w:val="00437618"/>
    <w:rsid w:val="00440DE4"/>
    <w:rsid w:val="004416D1"/>
    <w:rsid w:val="00441EE0"/>
    <w:rsid w:val="0044206E"/>
    <w:rsid w:val="004420BB"/>
    <w:rsid w:val="00442C7D"/>
    <w:rsid w:val="004439B8"/>
    <w:rsid w:val="00443A9D"/>
    <w:rsid w:val="0044646B"/>
    <w:rsid w:val="00447331"/>
    <w:rsid w:val="004475FD"/>
    <w:rsid w:val="0044773B"/>
    <w:rsid w:val="00451043"/>
    <w:rsid w:val="004535B7"/>
    <w:rsid w:val="004537AB"/>
    <w:rsid w:val="00453D4A"/>
    <w:rsid w:val="004549F0"/>
    <w:rsid w:val="00454F81"/>
    <w:rsid w:val="00456472"/>
    <w:rsid w:val="00460B87"/>
    <w:rsid w:val="004611EC"/>
    <w:rsid w:val="00461C0D"/>
    <w:rsid w:val="00461E27"/>
    <w:rsid w:val="0046254E"/>
    <w:rsid w:val="0046340E"/>
    <w:rsid w:val="004650D2"/>
    <w:rsid w:val="00465135"/>
    <w:rsid w:val="004659A9"/>
    <w:rsid w:val="00470DC2"/>
    <w:rsid w:val="004716F5"/>
    <w:rsid w:val="00471C9E"/>
    <w:rsid w:val="004729DB"/>
    <w:rsid w:val="00473A51"/>
    <w:rsid w:val="004743AF"/>
    <w:rsid w:val="004761C2"/>
    <w:rsid w:val="0047657C"/>
    <w:rsid w:val="00476993"/>
    <w:rsid w:val="00476CC4"/>
    <w:rsid w:val="00477058"/>
    <w:rsid w:val="00477700"/>
    <w:rsid w:val="00477F43"/>
    <w:rsid w:val="00480161"/>
    <w:rsid w:val="00480578"/>
    <w:rsid w:val="0048133C"/>
    <w:rsid w:val="00481CF5"/>
    <w:rsid w:val="00482A26"/>
    <w:rsid w:val="00483097"/>
    <w:rsid w:val="00484A61"/>
    <w:rsid w:val="0048556E"/>
    <w:rsid w:val="0048561D"/>
    <w:rsid w:val="004857F5"/>
    <w:rsid w:val="00487D9E"/>
    <w:rsid w:val="00487E40"/>
    <w:rsid w:val="00490394"/>
    <w:rsid w:val="00490F35"/>
    <w:rsid w:val="004927D5"/>
    <w:rsid w:val="00492867"/>
    <w:rsid w:val="00492993"/>
    <w:rsid w:val="00495CC6"/>
    <w:rsid w:val="00495CD9"/>
    <w:rsid w:val="004964AE"/>
    <w:rsid w:val="0049761D"/>
    <w:rsid w:val="00497D7B"/>
    <w:rsid w:val="00497F11"/>
    <w:rsid w:val="00497F6D"/>
    <w:rsid w:val="004A07E5"/>
    <w:rsid w:val="004A0FBB"/>
    <w:rsid w:val="004A2320"/>
    <w:rsid w:val="004A432B"/>
    <w:rsid w:val="004A4BA2"/>
    <w:rsid w:val="004A53C6"/>
    <w:rsid w:val="004A6595"/>
    <w:rsid w:val="004A7153"/>
    <w:rsid w:val="004B0966"/>
    <w:rsid w:val="004B0A4F"/>
    <w:rsid w:val="004B1932"/>
    <w:rsid w:val="004B2010"/>
    <w:rsid w:val="004B2535"/>
    <w:rsid w:val="004B2DCE"/>
    <w:rsid w:val="004B2EB1"/>
    <w:rsid w:val="004B52F4"/>
    <w:rsid w:val="004B5E50"/>
    <w:rsid w:val="004B63D4"/>
    <w:rsid w:val="004B6725"/>
    <w:rsid w:val="004B69D7"/>
    <w:rsid w:val="004C072D"/>
    <w:rsid w:val="004C0BF3"/>
    <w:rsid w:val="004C1385"/>
    <w:rsid w:val="004C158B"/>
    <w:rsid w:val="004C18BC"/>
    <w:rsid w:val="004C26DB"/>
    <w:rsid w:val="004C36CB"/>
    <w:rsid w:val="004C54C1"/>
    <w:rsid w:val="004C5877"/>
    <w:rsid w:val="004C7ED8"/>
    <w:rsid w:val="004D0D72"/>
    <w:rsid w:val="004D1779"/>
    <w:rsid w:val="004D17AB"/>
    <w:rsid w:val="004D1800"/>
    <w:rsid w:val="004D2174"/>
    <w:rsid w:val="004D388A"/>
    <w:rsid w:val="004D38B1"/>
    <w:rsid w:val="004D4BD9"/>
    <w:rsid w:val="004D5CE4"/>
    <w:rsid w:val="004D6D76"/>
    <w:rsid w:val="004D6EA7"/>
    <w:rsid w:val="004E1100"/>
    <w:rsid w:val="004E4ED1"/>
    <w:rsid w:val="004E4FDB"/>
    <w:rsid w:val="004E5276"/>
    <w:rsid w:val="004E5F81"/>
    <w:rsid w:val="004E621C"/>
    <w:rsid w:val="004E64AF"/>
    <w:rsid w:val="004E69C0"/>
    <w:rsid w:val="004E706C"/>
    <w:rsid w:val="004F1933"/>
    <w:rsid w:val="004F5988"/>
    <w:rsid w:val="004F69A0"/>
    <w:rsid w:val="004F7260"/>
    <w:rsid w:val="004F7705"/>
    <w:rsid w:val="004F7EB6"/>
    <w:rsid w:val="00501830"/>
    <w:rsid w:val="00501B70"/>
    <w:rsid w:val="00502B52"/>
    <w:rsid w:val="0050313D"/>
    <w:rsid w:val="00504439"/>
    <w:rsid w:val="00504929"/>
    <w:rsid w:val="005053AC"/>
    <w:rsid w:val="00505B8B"/>
    <w:rsid w:val="0050786E"/>
    <w:rsid w:val="00510B0E"/>
    <w:rsid w:val="00512C0B"/>
    <w:rsid w:val="00514750"/>
    <w:rsid w:val="00516768"/>
    <w:rsid w:val="00516E37"/>
    <w:rsid w:val="0052070A"/>
    <w:rsid w:val="00520E6A"/>
    <w:rsid w:val="005233D1"/>
    <w:rsid w:val="00523701"/>
    <w:rsid w:val="0052751A"/>
    <w:rsid w:val="00527AE1"/>
    <w:rsid w:val="005320B4"/>
    <w:rsid w:val="0053490A"/>
    <w:rsid w:val="00534B44"/>
    <w:rsid w:val="00537019"/>
    <w:rsid w:val="00540961"/>
    <w:rsid w:val="00541D6B"/>
    <w:rsid w:val="00541E1D"/>
    <w:rsid w:val="0054296D"/>
    <w:rsid w:val="00543790"/>
    <w:rsid w:val="00544EBB"/>
    <w:rsid w:val="00546650"/>
    <w:rsid w:val="00546FE7"/>
    <w:rsid w:val="00550600"/>
    <w:rsid w:val="005510EA"/>
    <w:rsid w:val="0055160A"/>
    <w:rsid w:val="00551C84"/>
    <w:rsid w:val="0055237D"/>
    <w:rsid w:val="0055362F"/>
    <w:rsid w:val="00553F08"/>
    <w:rsid w:val="00554E06"/>
    <w:rsid w:val="00556861"/>
    <w:rsid w:val="00562513"/>
    <w:rsid w:val="00562CB7"/>
    <w:rsid w:val="00563732"/>
    <w:rsid w:val="00565CCD"/>
    <w:rsid w:val="005666BC"/>
    <w:rsid w:val="00567B3D"/>
    <w:rsid w:val="005700C5"/>
    <w:rsid w:val="0057327A"/>
    <w:rsid w:val="00575F4F"/>
    <w:rsid w:val="00575F67"/>
    <w:rsid w:val="00576B28"/>
    <w:rsid w:val="005776F5"/>
    <w:rsid w:val="00577C00"/>
    <w:rsid w:val="00580864"/>
    <w:rsid w:val="005835FB"/>
    <w:rsid w:val="005844CF"/>
    <w:rsid w:val="005849E4"/>
    <w:rsid w:val="00584E00"/>
    <w:rsid w:val="005851D5"/>
    <w:rsid w:val="005853BD"/>
    <w:rsid w:val="0058578C"/>
    <w:rsid w:val="0058598B"/>
    <w:rsid w:val="005868AC"/>
    <w:rsid w:val="00586D1E"/>
    <w:rsid w:val="00587D81"/>
    <w:rsid w:val="00590982"/>
    <w:rsid w:val="00592180"/>
    <w:rsid w:val="00593F35"/>
    <w:rsid w:val="00596244"/>
    <w:rsid w:val="00596E95"/>
    <w:rsid w:val="0059735A"/>
    <w:rsid w:val="005A0B3B"/>
    <w:rsid w:val="005A0EDD"/>
    <w:rsid w:val="005A1F41"/>
    <w:rsid w:val="005A2414"/>
    <w:rsid w:val="005A2417"/>
    <w:rsid w:val="005A3220"/>
    <w:rsid w:val="005A37C2"/>
    <w:rsid w:val="005A3AD6"/>
    <w:rsid w:val="005A4AFC"/>
    <w:rsid w:val="005A4CD0"/>
    <w:rsid w:val="005A4FC3"/>
    <w:rsid w:val="005A4FDA"/>
    <w:rsid w:val="005A6F80"/>
    <w:rsid w:val="005B0793"/>
    <w:rsid w:val="005B0D6A"/>
    <w:rsid w:val="005B2692"/>
    <w:rsid w:val="005B30FF"/>
    <w:rsid w:val="005B441B"/>
    <w:rsid w:val="005B5DBE"/>
    <w:rsid w:val="005B74A7"/>
    <w:rsid w:val="005B7674"/>
    <w:rsid w:val="005C1E26"/>
    <w:rsid w:val="005C226D"/>
    <w:rsid w:val="005C26E4"/>
    <w:rsid w:val="005C2B4B"/>
    <w:rsid w:val="005C2C1A"/>
    <w:rsid w:val="005C3305"/>
    <w:rsid w:val="005D035F"/>
    <w:rsid w:val="005D06B7"/>
    <w:rsid w:val="005D27C3"/>
    <w:rsid w:val="005D397A"/>
    <w:rsid w:val="005D3CE2"/>
    <w:rsid w:val="005D46E7"/>
    <w:rsid w:val="005D5700"/>
    <w:rsid w:val="005D6B7F"/>
    <w:rsid w:val="005D73DB"/>
    <w:rsid w:val="005D7C7B"/>
    <w:rsid w:val="005E0671"/>
    <w:rsid w:val="005E23E9"/>
    <w:rsid w:val="005E3EC8"/>
    <w:rsid w:val="005E4D8B"/>
    <w:rsid w:val="005E5323"/>
    <w:rsid w:val="005E5EDC"/>
    <w:rsid w:val="005E6410"/>
    <w:rsid w:val="005E68AB"/>
    <w:rsid w:val="005E7E45"/>
    <w:rsid w:val="005F05D1"/>
    <w:rsid w:val="005F07D1"/>
    <w:rsid w:val="005F1713"/>
    <w:rsid w:val="005F4046"/>
    <w:rsid w:val="005F41CA"/>
    <w:rsid w:val="005F4D0A"/>
    <w:rsid w:val="005F5995"/>
    <w:rsid w:val="005F7055"/>
    <w:rsid w:val="005F760C"/>
    <w:rsid w:val="005F7E75"/>
    <w:rsid w:val="0060053D"/>
    <w:rsid w:val="00600731"/>
    <w:rsid w:val="00600DC9"/>
    <w:rsid w:val="00601494"/>
    <w:rsid w:val="006015E3"/>
    <w:rsid w:val="00601E56"/>
    <w:rsid w:val="00602474"/>
    <w:rsid w:val="00602F1D"/>
    <w:rsid w:val="006031A1"/>
    <w:rsid w:val="006053D3"/>
    <w:rsid w:val="006065E6"/>
    <w:rsid w:val="00606B19"/>
    <w:rsid w:val="00606F01"/>
    <w:rsid w:val="006079B8"/>
    <w:rsid w:val="006079CB"/>
    <w:rsid w:val="00610404"/>
    <w:rsid w:val="00610A31"/>
    <w:rsid w:val="00610EA6"/>
    <w:rsid w:val="006118EF"/>
    <w:rsid w:val="00611E61"/>
    <w:rsid w:val="00612A40"/>
    <w:rsid w:val="006132AD"/>
    <w:rsid w:val="00613D3C"/>
    <w:rsid w:val="0061595D"/>
    <w:rsid w:val="00615AC5"/>
    <w:rsid w:val="00617D1D"/>
    <w:rsid w:val="00620846"/>
    <w:rsid w:val="00620C42"/>
    <w:rsid w:val="006214E0"/>
    <w:rsid w:val="00621907"/>
    <w:rsid w:val="00621C73"/>
    <w:rsid w:val="00623A6A"/>
    <w:rsid w:val="00624887"/>
    <w:rsid w:val="0062544A"/>
    <w:rsid w:val="00626881"/>
    <w:rsid w:val="006313CC"/>
    <w:rsid w:val="00632450"/>
    <w:rsid w:val="00632FC9"/>
    <w:rsid w:val="006344D7"/>
    <w:rsid w:val="006351D0"/>
    <w:rsid w:val="00636D14"/>
    <w:rsid w:val="00640A41"/>
    <w:rsid w:val="00642220"/>
    <w:rsid w:val="00643179"/>
    <w:rsid w:val="006435DA"/>
    <w:rsid w:val="006448C9"/>
    <w:rsid w:val="006467AE"/>
    <w:rsid w:val="006479E6"/>
    <w:rsid w:val="0065031C"/>
    <w:rsid w:val="00651B07"/>
    <w:rsid w:val="00651EF0"/>
    <w:rsid w:val="00653662"/>
    <w:rsid w:val="0065460C"/>
    <w:rsid w:val="00654DFE"/>
    <w:rsid w:val="00655F7E"/>
    <w:rsid w:val="00656D68"/>
    <w:rsid w:val="00657B72"/>
    <w:rsid w:val="00657CCE"/>
    <w:rsid w:val="0066242B"/>
    <w:rsid w:val="0066394C"/>
    <w:rsid w:val="00663ACA"/>
    <w:rsid w:val="00665298"/>
    <w:rsid w:val="00665682"/>
    <w:rsid w:val="00665DF0"/>
    <w:rsid w:val="006666E4"/>
    <w:rsid w:val="006666F7"/>
    <w:rsid w:val="00666DE5"/>
    <w:rsid w:val="00666E94"/>
    <w:rsid w:val="00666F05"/>
    <w:rsid w:val="00670ABB"/>
    <w:rsid w:val="006718EB"/>
    <w:rsid w:val="00671DF3"/>
    <w:rsid w:val="006730EB"/>
    <w:rsid w:val="006746DE"/>
    <w:rsid w:val="00675090"/>
    <w:rsid w:val="006760F5"/>
    <w:rsid w:val="00676AF7"/>
    <w:rsid w:val="006810D2"/>
    <w:rsid w:val="006824C0"/>
    <w:rsid w:val="0068387D"/>
    <w:rsid w:val="006865BF"/>
    <w:rsid w:val="00686C7D"/>
    <w:rsid w:val="00687E69"/>
    <w:rsid w:val="006903D4"/>
    <w:rsid w:val="00693D5C"/>
    <w:rsid w:val="006956AC"/>
    <w:rsid w:val="0069587E"/>
    <w:rsid w:val="00695C85"/>
    <w:rsid w:val="00696544"/>
    <w:rsid w:val="006974DD"/>
    <w:rsid w:val="006A0619"/>
    <w:rsid w:val="006A1F67"/>
    <w:rsid w:val="006A240C"/>
    <w:rsid w:val="006A33BD"/>
    <w:rsid w:val="006A42A4"/>
    <w:rsid w:val="006A5777"/>
    <w:rsid w:val="006A6695"/>
    <w:rsid w:val="006A6BB3"/>
    <w:rsid w:val="006A7B14"/>
    <w:rsid w:val="006A7B5E"/>
    <w:rsid w:val="006B1DA1"/>
    <w:rsid w:val="006B1F74"/>
    <w:rsid w:val="006B6FD0"/>
    <w:rsid w:val="006C21EB"/>
    <w:rsid w:val="006C28FE"/>
    <w:rsid w:val="006C34D7"/>
    <w:rsid w:val="006C4240"/>
    <w:rsid w:val="006C43F6"/>
    <w:rsid w:val="006C628A"/>
    <w:rsid w:val="006C79EE"/>
    <w:rsid w:val="006D20B6"/>
    <w:rsid w:val="006D39E4"/>
    <w:rsid w:val="006D3A08"/>
    <w:rsid w:val="006D4FD7"/>
    <w:rsid w:val="006D5C50"/>
    <w:rsid w:val="006D6265"/>
    <w:rsid w:val="006D72BA"/>
    <w:rsid w:val="006E0E66"/>
    <w:rsid w:val="006E2A2F"/>
    <w:rsid w:val="006E43D0"/>
    <w:rsid w:val="006E4EC5"/>
    <w:rsid w:val="006E4F64"/>
    <w:rsid w:val="006E626A"/>
    <w:rsid w:val="006E6696"/>
    <w:rsid w:val="006E6E22"/>
    <w:rsid w:val="006F003F"/>
    <w:rsid w:val="006F2557"/>
    <w:rsid w:val="006F277F"/>
    <w:rsid w:val="006F39A0"/>
    <w:rsid w:val="006F3E8F"/>
    <w:rsid w:val="006F4EF7"/>
    <w:rsid w:val="006F66EB"/>
    <w:rsid w:val="006F690C"/>
    <w:rsid w:val="006F6AB9"/>
    <w:rsid w:val="006F6FD7"/>
    <w:rsid w:val="006F779F"/>
    <w:rsid w:val="0070187B"/>
    <w:rsid w:val="00702503"/>
    <w:rsid w:val="0070253C"/>
    <w:rsid w:val="00702D66"/>
    <w:rsid w:val="00703267"/>
    <w:rsid w:val="00705641"/>
    <w:rsid w:val="007058A2"/>
    <w:rsid w:val="00705C96"/>
    <w:rsid w:val="007076B4"/>
    <w:rsid w:val="00714098"/>
    <w:rsid w:val="0071483D"/>
    <w:rsid w:val="007157AF"/>
    <w:rsid w:val="00715F46"/>
    <w:rsid w:val="00716F1B"/>
    <w:rsid w:val="00717A4E"/>
    <w:rsid w:val="0072174E"/>
    <w:rsid w:val="007225B7"/>
    <w:rsid w:val="007226E6"/>
    <w:rsid w:val="00722AFF"/>
    <w:rsid w:val="00722B19"/>
    <w:rsid w:val="00722BAC"/>
    <w:rsid w:val="00722EE1"/>
    <w:rsid w:val="00726248"/>
    <w:rsid w:val="00727068"/>
    <w:rsid w:val="00730DC2"/>
    <w:rsid w:val="007325D8"/>
    <w:rsid w:val="00732DE0"/>
    <w:rsid w:val="00733B05"/>
    <w:rsid w:val="00733E45"/>
    <w:rsid w:val="007360F9"/>
    <w:rsid w:val="00736952"/>
    <w:rsid w:val="00737B81"/>
    <w:rsid w:val="00737E6D"/>
    <w:rsid w:val="00741E6B"/>
    <w:rsid w:val="00745705"/>
    <w:rsid w:val="00746DC1"/>
    <w:rsid w:val="007473E0"/>
    <w:rsid w:val="00747B90"/>
    <w:rsid w:val="00750BD3"/>
    <w:rsid w:val="00751FA8"/>
    <w:rsid w:val="00753A76"/>
    <w:rsid w:val="007549C4"/>
    <w:rsid w:val="007564AB"/>
    <w:rsid w:val="007565D8"/>
    <w:rsid w:val="00760956"/>
    <w:rsid w:val="00760C67"/>
    <w:rsid w:val="007627CD"/>
    <w:rsid w:val="00762A2E"/>
    <w:rsid w:val="00762B4B"/>
    <w:rsid w:val="0076573A"/>
    <w:rsid w:val="00765E98"/>
    <w:rsid w:val="00766F8D"/>
    <w:rsid w:val="00767212"/>
    <w:rsid w:val="00767763"/>
    <w:rsid w:val="00767BDF"/>
    <w:rsid w:val="0077240B"/>
    <w:rsid w:val="007757FD"/>
    <w:rsid w:val="007762C4"/>
    <w:rsid w:val="00776B15"/>
    <w:rsid w:val="00777EEE"/>
    <w:rsid w:val="0078097B"/>
    <w:rsid w:val="007812E7"/>
    <w:rsid w:val="00782185"/>
    <w:rsid w:val="00783DEC"/>
    <w:rsid w:val="007841AC"/>
    <w:rsid w:val="00785CAE"/>
    <w:rsid w:val="00785D3E"/>
    <w:rsid w:val="00786B5D"/>
    <w:rsid w:val="00786E00"/>
    <w:rsid w:val="00786E5E"/>
    <w:rsid w:val="00787682"/>
    <w:rsid w:val="00787768"/>
    <w:rsid w:val="00790B14"/>
    <w:rsid w:val="007919E1"/>
    <w:rsid w:val="00791E28"/>
    <w:rsid w:val="00792C12"/>
    <w:rsid w:val="007931D1"/>
    <w:rsid w:val="00795436"/>
    <w:rsid w:val="00796DBF"/>
    <w:rsid w:val="007A1B49"/>
    <w:rsid w:val="007A2A65"/>
    <w:rsid w:val="007A2E17"/>
    <w:rsid w:val="007A324F"/>
    <w:rsid w:val="007A3A27"/>
    <w:rsid w:val="007A3B87"/>
    <w:rsid w:val="007A3DD9"/>
    <w:rsid w:val="007A4B04"/>
    <w:rsid w:val="007A53A8"/>
    <w:rsid w:val="007A6F6E"/>
    <w:rsid w:val="007A79BC"/>
    <w:rsid w:val="007B04F1"/>
    <w:rsid w:val="007B0E00"/>
    <w:rsid w:val="007B0E49"/>
    <w:rsid w:val="007B202A"/>
    <w:rsid w:val="007B215C"/>
    <w:rsid w:val="007B288C"/>
    <w:rsid w:val="007B2C95"/>
    <w:rsid w:val="007B2D24"/>
    <w:rsid w:val="007B344F"/>
    <w:rsid w:val="007B3A9D"/>
    <w:rsid w:val="007B3CDD"/>
    <w:rsid w:val="007B4BA1"/>
    <w:rsid w:val="007B4C80"/>
    <w:rsid w:val="007B50D1"/>
    <w:rsid w:val="007B5395"/>
    <w:rsid w:val="007B58B1"/>
    <w:rsid w:val="007B644F"/>
    <w:rsid w:val="007B717A"/>
    <w:rsid w:val="007C06CB"/>
    <w:rsid w:val="007C09EB"/>
    <w:rsid w:val="007C2849"/>
    <w:rsid w:val="007C2BAC"/>
    <w:rsid w:val="007C425A"/>
    <w:rsid w:val="007C65D2"/>
    <w:rsid w:val="007C6A34"/>
    <w:rsid w:val="007C7D28"/>
    <w:rsid w:val="007C7F5F"/>
    <w:rsid w:val="007D092E"/>
    <w:rsid w:val="007D0AF3"/>
    <w:rsid w:val="007D10F3"/>
    <w:rsid w:val="007D238A"/>
    <w:rsid w:val="007D285C"/>
    <w:rsid w:val="007D3155"/>
    <w:rsid w:val="007D3541"/>
    <w:rsid w:val="007D40AC"/>
    <w:rsid w:val="007D4FB3"/>
    <w:rsid w:val="007D5881"/>
    <w:rsid w:val="007E0890"/>
    <w:rsid w:val="007E0BD3"/>
    <w:rsid w:val="007E12F0"/>
    <w:rsid w:val="007E13CC"/>
    <w:rsid w:val="007E1491"/>
    <w:rsid w:val="007E1A6D"/>
    <w:rsid w:val="007E3993"/>
    <w:rsid w:val="007E3E9A"/>
    <w:rsid w:val="007E5F40"/>
    <w:rsid w:val="007E708F"/>
    <w:rsid w:val="007E7343"/>
    <w:rsid w:val="007F1795"/>
    <w:rsid w:val="007F6F8C"/>
    <w:rsid w:val="007F71CA"/>
    <w:rsid w:val="007F76A3"/>
    <w:rsid w:val="007F7EDA"/>
    <w:rsid w:val="008001F8"/>
    <w:rsid w:val="0080176B"/>
    <w:rsid w:val="008021B1"/>
    <w:rsid w:val="00805A6B"/>
    <w:rsid w:val="00807BDD"/>
    <w:rsid w:val="0081143E"/>
    <w:rsid w:val="00811D33"/>
    <w:rsid w:val="00811EA4"/>
    <w:rsid w:val="00812CF9"/>
    <w:rsid w:val="00813130"/>
    <w:rsid w:val="008145F8"/>
    <w:rsid w:val="0081691B"/>
    <w:rsid w:val="00816BB1"/>
    <w:rsid w:val="00820034"/>
    <w:rsid w:val="008204D8"/>
    <w:rsid w:val="00821788"/>
    <w:rsid w:val="00821F5A"/>
    <w:rsid w:val="00823507"/>
    <w:rsid w:val="00825081"/>
    <w:rsid w:val="0082515D"/>
    <w:rsid w:val="0082516D"/>
    <w:rsid w:val="00826AF8"/>
    <w:rsid w:val="008272C3"/>
    <w:rsid w:val="00831BF2"/>
    <w:rsid w:val="00831CC5"/>
    <w:rsid w:val="00833759"/>
    <w:rsid w:val="00833BDA"/>
    <w:rsid w:val="00833EE4"/>
    <w:rsid w:val="00836EE9"/>
    <w:rsid w:val="00840ADD"/>
    <w:rsid w:val="00842BEF"/>
    <w:rsid w:val="00844382"/>
    <w:rsid w:val="00846283"/>
    <w:rsid w:val="0084656A"/>
    <w:rsid w:val="00846DC4"/>
    <w:rsid w:val="00847C43"/>
    <w:rsid w:val="00850266"/>
    <w:rsid w:val="008508A4"/>
    <w:rsid w:val="008509EA"/>
    <w:rsid w:val="00850A7D"/>
    <w:rsid w:val="00853F1C"/>
    <w:rsid w:val="00854A15"/>
    <w:rsid w:val="00855DF4"/>
    <w:rsid w:val="00856181"/>
    <w:rsid w:val="008565D1"/>
    <w:rsid w:val="00860FE2"/>
    <w:rsid w:val="00862BD0"/>
    <w:rsid w:val="00862D86"/>
    <w:rsid w:val="0086481A"/>
    <w:rsid w:val="00866078"/>
    <w:rsid w:val="0086626D"/>
    <w:rsid w:val="00866D27"/>
    <w:rsid w:val="00871077"/>
    <w:rsid w:val="00871329"/>
    <w:rsid w:val="00871D82"/>
    <w:rsid w:val="00871E2C"/>
    <w:rsid w:val="00881A68"/>
    <w:rsid w:val="00883486"/>
    <w:rsid w:val="00884592"/>
    <w:rsid w:val="008853BD"/>
    <w:rsid w:val="00885851"/>
    <w:rsid w:val="00886881"/>
    <w:rsid w:val="00886B00"/>
    <w:rsid w:val="00886D2D"/>
    <w:rsid w:val="00890300"/>
    <w:rsid w:val="00891224"/>
    <w:rsid w:val="00892E4C"/>
    <w:rsid w:val="00893162"/>
    <w:rsid w:val="008954C2"/>
    <w:rsid w:val="008961AE"/>
    <w:rsid w:val="008A458D"/>
    <w:rsid w:val="008A54F5"/>
    <w:rsid w:val="008A56F1"/>
    <w:rsid w:val="008A5B3C"/>
    <w:rsid w:val="008A61AA"/>
    <w:rsid w:val="008A6945"/>
    <w:rsid w:val="008A7AF1"/>
    <w:rsid w:val="008B12DA"/>
    <w:rsid w:val="008B4ADA"/>
    <w:rsid w:val="008B4BAC"/>
    <w:rsid w:val="008C009E"/>
    <w:rsid w:val="008C058D"/>
    <w:rsid w:val="008C0FDA"/>
    <w:rsid w:val="008C1182"/>
    <w:rsid w:val="008C1517"/>
    <w:rsid w:val="008C25BB"/>
    <w:rsid w:val="008C4020"/>
    <w:rsid w:val="008C6D62"/>
    <w:rsid w:val="008C6F34"/>
    <w:rsid w:val="008C758D"/>
    <w:rsid w:val="008D0D0C"/>
    <w:rsid w:val="008D1C9A"/>
    <w:rsid w:val="008D2AF9"/>
    <w:rsid w:val="008D2C04"/>
    <w:rsid w:val="008D35D9"/>
    <w:rsid w:val="008D3B36"/>
    <w:rsid w:val="008D48C6"/>
    <w:rsid w:val="008D6D84"/>
    <w:rsid w:val="008D6F3D"/>
    <w:rsid w:val="008E00FD"/>
    <w:rsid w:val="008E0912"/>
    <w:rsid w:val="008E1997"/>
    <w:rsid w:val="008E1CE4"/>
    <w:rsid w:val="008E26E8"/>
    <w:rsid w:val="008E3368"/>
    <w:rsid w:val="008E4938"/>
    <w:rsid w:val="008E6351"/>
    <w:rsid w:val="008F0449"/>
    <w:rsid w:val="008F06FB"/>
    <w:rsid w:val="008F1494"/>
    <w:rsid w:val="008F16E2"/>
    <w:rsid w:val="008F2901"/>
    <w:rsid w:val="008F4118"/>
    <w:rsid w:val="008F52E9"/>
    <w:rsid w:val="008F681D"/>
    <w:rsid w:val="008F7D7F"/>
    <w:rsid w:val="00900270"/>
    <w:rsid w:val="00900F86"/>
    <w:rsid w:val="00901879"/>
    <w:rsid w:val="00901D52"/>
    <w:rsid w:val="009025A6"/>
    <w:rsid w:val="00905613"/>
    <w:rsid w:val="00905C79"/>
    <w:rsid w:val="00906E61"/>
    <w:rsid w:val="00910747"/>
    <w:rsid w:val="00910C09"/>
    <w:rsid w:val="00911278"/>
    <w:rsid w:val="00913363"/>
    <w:rsid w:val="009211CD"/>
    <w:rsid w:val="0092194A"/>
    <w:rsid w:val="00922D2E"/>
    <w:rsid w:val="009231A3"/>
    <w:rsid w:val="00923A09"/>
    <w:rsid w:val="0092437D"/>
    <w:rsid w:val="00924613"/>
    <w:rsid w:val="0092477C"/>
    <w:rsid w:val="009253AC"/>
    <w:rsid w:val="009256B1"/>
    <w:rsid w:val="0092676D"/>
    <w:rsid w:val="009278D4"/>
    <w:rsid w:val="00930435"/>
    <w:rsid w:val="00930BF1"/>
    <w:rsid w:val="00931FED"/>
    <w:rsid w:val="00933529"/>
    <w:rsid w:val="00935F77"/>
    <w:rsid w:val="009367A0"/>
    <w:rsid w:val="00937A42"/>
    <w:rsid w:val="00940094"/>
    <w:rsid w:val="0094207E"/>
    <w:rsid w:val="009433B8"/>
    <w:rsid w:val="00943425"/>
    <w:rsid w:val="00943509"/>
    <w:rsid w:val="00943F70"/>
    <w:rsid w:val="00944017"/>
    <w:rsid w:val="00945A8A"/>
    <w:rsid w:val="009463A3"/>
    <w:rsid w:val="009472A1"/>
    <w:rsid w:val="00950AE1"/>
    <w:rsid w:val="0095139C"/>
    <w:rsid w:val="00952C22"/>
    <w:rsid w:val="00953DCD"/>
    <w:rsid w:val="00954BA5"/>
    <w:rsid w:val="00955D15"/>
    <w:rsid w:val="00960753"/>
    <w:rsid w:val="009607E8"/>
    <w:rsid w:val="00960B38"/>
    <w:rsid w:val="00962B33"/>
    <w:rsid w:val="009640D4"/>
    <w:rsid w:val="0096427A"/>
    <w:rsid w:val="00965D36"/>
    <w:rsid w:val="00966E56"/>
    <w:rsid w:val="0096729F"/>
    <w:rsid w:val="0096766F"/>
    <w:rsid w:val="00967DC9"/>
    <w:rsid w:val="00971400"/>
    <w:rsid w:val="00973324"/>
    <w:rsid w:val="0097443A"/>
    <w:rsid w:val="00974994"/>
    <w:rsid w:val="00975444"/>
    <w:rsid w:val="00975D43"/>
    <w:rsid w:val="0098006D"/>
    <w:rsid w:val="00982B8F"/>
    <w:rsid w:val="00982F58"/>
    <w:rsid w:val="0098373B"/>
    <w:rsid w:val="00983909"/>
    <w:rsid w:val="009843AA"/>
    <w:rsid w:val="009858D8"/>
    <w:rsid w:val="00986AB3"/>
    <w:rsid w:val="00990021"/>
    <w:rsid w:val="009909F4"/>
    <w:rsid w:val="0099203E"/>
    <w:rsid w:val="009928ED"/>
    <w:rsid w:val="00992B18"/>
    <w:rsid w:val="00993A36"/>
    <w:rsid w:val="0099490A"/>
    <w:rsid w:val="00994BAF"/>
    <w:rsid w:val="00995999"/>
    <w:rsid w:val="00995E44"/>
    <w:rsid w:val="009962FD"/>
    <w:rsid w:val="00996615"/>
    <w:rsid w:val="00997440"/>
    <w:rsid w:val="00997537"/>
    <w:rsid w:val="009A08ED"/>
    <w:rsid w:val="009A1146"/>
    <w:rsid w:val="009A1D01"/>
    <w:rsid w:val="009A20A9"/>
    <w:rsid w:val="009A2505"/>
    <w:rsid w:val="009A26EE"/>
    <w:rsid w:val="009A2A99"/>
    <w:rsid w:val="009A450D"/>
    <w:rsid w:val="009A475B"/>
    <w:rsid w:val="009A4850"/>
    <w:rsid w:val="009A5113"/>
    <w:rsid w:val="009A5561"/>
    <w:rsid w:val="009A7E88"/>
    <w:rsid w:val="009B0CE5"/>
    <w:rsid w:val="009B1722"/>
    <w:rsid w:val="009B17F9"/>
    <w:rsid w:val="009B23E4"/>
    <w:rsid w:val="009B3811"/>
    <w:rsid w:val="009B3C0D"/>
    <w:rsid w:val="009B3D3E"/>
    <w:rsid w:val="009B4735"/>
    <w:rsid w:val="009B5AD7"/>
    <w:rsid w:val="009B606A"/>
    <w:rsid w:val="009B616C"/>
    <w:rsid w:val="009B644D"/>
    <w:rsid w:val="009B6FB6"/>
    <w:rsid w:val="009B7692"/>
    <w:rsid w:val="009C0FC2"/>
    <w:rsid w:val="009C1306"/>
    <w:rsid w:val="009C1371"/>
    <w:rsid w:val="009C2031"/>
    <w:rsid w:val="009C343D"/>
    <w:rsid w:val="009C4F19"/>
    <w:rsid w:val="009C4F59"/>
    <w:rsid w:val="009C5B86"/>
    <w:rsid w:val="009C5C6B"/>
    <w:rsid w:val="009C7751"/>
    <w:rsid w:val="009C7A48"/>
    <w:rsid w:val="009D1043"/>
    <w:rsid w:val="009D1675"/>
    <w:rsid w:val="009D1759"/>
    <w:rsid w:val="009D2F77"/>
    <w:rsid w:val="009D3FEB"/>
    <w:rsid w:val="009D4698"/>
    <w:rsid w:val="009D766B"/>
    <w:rsid w:val="009D7E3A"/>
    <w:rsid w:val="009E0BD7"/>
    <w:rsid w:val="009E1B38"/>
    <w:rsid w:val="009E2326"/>
    <w:rsid w:val="009E27A4"/>
    <w:rsid w:val="009E327A"/>
    <w:rsid w:val="009E3DF0"/>
    <w:rsid w:val="009E4068"/>
    <w:rsid w:val="009E5594"/>
    <w:rsid w:val="009E66E8"/>
    <w:rsid w:val="009E6CA6"/>
    <w:rsid w:val="009E75DC"/>
    <w:rsid w:val="009E762E"/>
    <w:rsid w:val="009E787A"/>
    <w:rsid w:val="009F1512"/>
    <w:rsid w:val="009F1C85"/>
    <w:rsid w:val="009F2EE9"/>
    <w:rsid w:val="009F3D29"/>
    <w:rsid w:val="009F3D84"/>
    <w:rsid w:val="009F4AA9"/>
    <w:rsid w:val="009F4AD4"/>
    <w:rsid w:val="009F5382"/>
    <w:rsid w:val="009F5863"/>
    <w:rsid w:val="009F679D"/>
    <w:rsid w:val="00A00A66"/>
    <w:rsid w:val="00A01272"/>
    <w:rsid w:val="00A01553"/>
    <w:rsid w:val="00A01B02"/>
    <w:rsid w:val="00A02907"/>
    <w:rsid w:val="00A02A48"/>
    <w:rsid w:val="00A02E63"/>
    <w:rsid w:val="00A0540F"/>
    <w:rsid w:val="00A07960"/>
    <w:rsid w:val="00A10795"/>
    <w:rsid w:val="00A10BA7"/>
    <w:rsid w:val="00A11857"/>
    <w:rsid w:val="00A1189A"/>
    <w:rsid w:val="00A11FD7"/>
    <w:rsid w:val="00A12E85"/>
    <w:rsid w:val="00A13024"/>
    <w:rsid w:val="00A13A0B"/>
    <w:rsid w:val="00A146D6"/>
    <w:rsid w:val="00A14EA4"/>
    <w:rsid w:val="00A15358"/>
    <w:rsid w:val="00A1616D"/>
    <w:rsid w:val="00A16E26"/>
    <w:rsid w:val="00A17DB0"/>
    <w:rsid w:val="00A17F55"/>
    <w:rsid w:val="00A203ED"/>
    <w:rsid w:val="00A20C51"/>
    <w:rsid w:val="00A2180E"/>
    <w:rsid w:val="00A22C38"/>
    <w:rsid w:val="00A232F7"/>
    <w:rsid w:val="00A244C9"/>
    <w:rsid w:val="00A24774"/>
    <w:rsid w:val="00A25AB5"/>
    <w:rsid w:val="00A27B8F"/>
    <w:rsid w:val="00A30AAF"/>
    <w:rsid w:val="00A30EC7"/>
    <w:rsid w:val="00A316BD"/>
    <w:rsid w:val="00A31878"/>
    <w:rsid w:val="00A319D6"/>
    <w:rsid w:val="00A32154"/>
    <w:rsid w:val="00A321F0"/>
    <w:rsid w:val="00A33634"/>
    <w:rsid w:val="00A367F3"/>
    <w:rsid w:val="00A371F3"/>
    <w:rsid w:val="00A37534"/>
    <w:rsid w:val="00A37CA1"/>
    <w:rsid w:val="00A408B9"/>
    <w:rsid w:val="00A40EDF"/>
    <w:rsid w:val="00A4105F"/>
    <w:rsid w:val="00A4200D"/>
    <w:rsid w:val="00A42854"/>
    <w:rsid w:val="00A4301D"/>
    <w:rsid w:val="00A451AF"/>
    <w:rsid w:val="00A45D55"/>
    <w:rsid w:val="00A46410"/>
    <w:rsid w:val="00A46573"/>
    <w:rsid w:val="00A47A49"/>
    <w:rsid w:val="00A5003D"/>
    <w:rsid w:val="00A51C67"/>
    <w:rsid w:val="00A51D25"/>
    <w:rsid w:val="00A523C2"/>
    <w:rsid w:val="00A54739"/>
    <w:rsid w:val="00A56B14"/>
    <w:rsid w:val="00A56EBA"/>
    <w:rsid w:val="00A60879"/>
    <w:rsid w:val="00A60D56"/>
    <w:rsid w:val="00A614FF"/>
    <w:rsid w:val="00A61A32"/>
    <w:rsid w:val="00A632CB"/>
    <w:rsid w:val="00A649A3"/>
    <w:rsid w:val="00A65BEA"/>
    <w:rsid w:val="00A66CD7"/>
    <w:rsid w:val="00A67B92"/>
    <w:rsid w:val="00A711C3"/>
    <w:rsid w:val="00A750D1"/>
    <w:rsid w:val="00A7530F"/>
    <w:rsid w:val="00A767C9"/>
    <w:rsid w:val="00A76C28"/>
    <w:rsid w:val="00A77F7B"/>
    <w:rsid w:val="00A810CD"/>
    <w:rsid w:val="00A8233C"/>
    <w:rsid w:val="00A8234A"/>
    <w:rsid w:val="00A825D6"/>
    <w:rsid w:val="00A82AD9"/>
    <w:rsid w:val="00A82DDA"/>
    <w:rsid w:val="00A842B9"/>
    <w:rsid w:val="00A84B3E"/>
    <w:rsid w:val="00A85439"/>
    <w:rsid w:val="00A86213"/>
    <w:rsid w:val="00A8651F"/>
    <w:rsid w:val="00A8678B"/>
    <w:rsid w:val="00A8782C"/>
    <w:rsid w:val="00A92259"/>
    <w:rsid w:val="00A92F17"/>
    <w:rsid w:val="00A9612B"/>
    <w:rsid w:val="00AA1302"/>
    <w:rsid w:val="00AA1B52"/>
    <w:rsid w:val="00AA3A4A"/>
    <w:rsid w:val="00AA3B54"/>
    <w:rsid w:val="00AA46C0"/>
    <w:rsid w:val="00AA50E1"/>
    <w:rsid w:val="00AA5A43"/>
    <w:rsid w:val="00AA6686"/>
    <w:rsid w:val="00AA6C41"/>
    <w:rsid w:val="00AA731F"/>
    <w:rsid w:val="00AA7F64"/>
    <w:rsid w:val="00AB03C2"/>
    <w:rsid w:val="00AB1E04"/>
    <w:rsid w:val="00AB26A2"/>
    <w:rsid w:val="00AB4284"/>
    <w:rsid w:val="00AB4300"/>
    <w:rsid w:val="00AB4A56"/>
    <w:rsid w:val="00AB792E"/>
    <w:rsid w:val="00AB7AC4"/>
    <w:rsid w:val="00AB7EB1"/>
    <w:rsid w:val="00AC094A"/>
    <w:rsid w:val="00AC0CC8"/>
    <w:rsid w:val="00AC1A87"/>
    <w:rsid w:val="00AC1F4F"/>
    <w:rsid w:val="00AC26AB"/>
    <w:rsid w:val="00AC27A9"/>
    <w:rsid w:val="00AC3FC4"/>
    <w:rsid w:val="00AC41C6"/>
    <w:rsid w:val="00AC44F4"/>
    <w:rsid w:val="00AC4EFD"/>
    <w:rsid w:val="00AC5A94"/>
    <w:rsid w:val="00AC5F48"/>
    <w:rsid w:val="00AC66E5"/>
    <w:rsid w:val="00AC7B76"/>
    <w:rsid w:val="00AD02F5"/>
    <w:rsid w:val="00AD0D22"/>
    <w:rsid w:val="00AD152C"/>
    <w:rsid w:val="00AD1B7F"/>
    <w:rsid w:val="00AD3317"/>
    <w:rsid w:val="00AD3370"/>
    <w:rsid w:val="00AD417C"/>
    <w:rsid w:val="00AD4BED"/>
    <w:rsid w:val="00AD656C"/>
    <w:rsid w:val="00AD6CF5"/>
    <w:rsid w:val="00AD7182"/>
    <w:rsid w:val="00AE0468"/>
    <w:rsid w:val="00AE0A77"/>
    <w:rsid w:val="00AE0AB9"/>
    <w:rsid w:val="00AE0B20"/>
    <w:rsid w:val="00AE1E31"/>
    <w:rsid w:val="00AE2A1F"/>
    <w:rsid w:val="00AE3425"/>
    <w:rsid w:val="00AE3463"/>
    <w:rsid w:val="00AE448E"/>
    <w:rsid w:val="00AE4713"/>
    <w:rsid w:val="00AE4A4A"/>
    <w:rsid w:val="00AE4D65"/>
    <w:rsid w:val="00AE52F8"/>
    <w:rsid w:val="00AE5FDA"/>
    <w:rsid w:val="00AE7482"/>
    <w:rsid w:val="00AE7E57"/>
    <w:rsid w:val="00AF0042"/>
    <w:rsid w:val="00AF0245"/>
    <w:rsid w:val="00AF0AC2"/>
    <w:rsid w:val="00AF3FF7"/>
    <w:rsid w:val="00AF55E7"/>
    <w:rsid w:val="00AF5A86"/>
    <w:rsid w:val="00AF74C6"/>
    <w:rsid w:val="00AF7D6A"/>
    <w:rsid w:val="00B002A7"/>
    <w:rsid w:val="00B01423"/>
    <w:rsid w:val="00B01870"/>
    <w:rsid w:val="00B01A0F"/>
    <w:rsid w:val="00B02EF8"/>
    <w:rsid w:val="00B0387C"/>
    <w:rsid w:val="00B03EDD"/>
    <w:rsid w:val="00B03F00"/>
    <w:rsid w:val="00B04710"/>
    <w:rsid w:val="00B056DC"/>
    <w:rsid w:val="00B05AE4"/>
    <w:rsid w:val="00B07828"/>
    <w:rsid w:val="00B07D4C"/>
    <w:rsid w:val="00B10336"/>
    <w:rsid w:val="00B11FBB"/>
    <w:rsid w:val="00B12357"/>
    <w:rsid w:val="00B12C4E"/>
    <w:rsid w:val="00B12C59"/>
    <w:rsid w:val="00B13800"/>
    <w:rsid w:val="00B14416"/>
    <w:rsid w:val="00B14F38"/>
    <w:rsid w:val="00B15396"/>
    <w:rsid w:val="00B15DA9"/>
    <w:rsid w:val="00B15E89"/>
    <w:rsid w:val="00B1636F"/>
    <w:rsid w:val="00B17D7B"/>
    <w:rsid w:val="00B20682"/>
    <w:rsid w:val="00B208D1"/>
    <w:rsid w:val="00B21814"/>
    <w:rsid w:val="00B234DD"/>
    <w:rsid w:val="00B2427C"/>
    <w:rsid w:val="00B256BF"/>
    <w:rsid w:val="00B261F6"/>
    <w:rsid w:val="00B26316"/>
    <w:rsid w:val="00B30B75"/>
    <w:rsid w:val="00B30CBD"/>
    <w:rsid w:val="00B30E1F"/>
    <w:rsid w:val="00B31731"/>
    <w:rsid w:val="00B3294C"/>
    <w:rsid w:val="00B32C7F"/>
    <w:rsid w:val="00B32D98"/>
    <w:rsid w:val="00B34123"/>
    <w:rsid w:val="00B34C62"/>
    <w:rsid w:val="00B36F66"/>
    <w:rsid w:val="00B431EC"/>
    <w:rsid w:val="00B431F4"/>
    <w:rsid w:val="00B448A8"/>
    <w:rsid w:val="00B46DF4"/>
    <w:rsid w:val="00B47252"/>
    <w:rsid w:val="00B476EC"/>
    <w:rsid w:val="00B51829"/>
    <w:rsid w:val="00B5258D"/>
    <w:rsid w:val="00B52CFB"/>
    <w:rsid w:val="00B54F7A"/>
    <w:rsid w:val="00B55767"/>
    <w:rsid w:val="00B55AA8"/>
    <w:rsid w:val="00B56459"/>
    <w:rsid w:val="00B567E5"/>
    <w:rsid w:val="00B56862"/>
    <w:rsid w:val="00B56957"/>
    <w:rsid w:val="00B56EAD"/>
    <w:rsid w:val="00B60FE7"/>
    <w:rsid w:val="00B61563"/>
    <w:rsid w:val="00B63301"/>
    <w:rsid w:val="00B63353"/>
    <w:rsid w:val="00B64DA5"/>
    <w:rsid w:val="00B650A5"/>
    <w:rsid w:val="00B656F4"/>
    <w:rsid w:val="00B66858"/>
    <w:rsid w:val="00B66D2C"/>
    <w:rsid w:val="00B6784E"/>
    <w:rsid w:val="00B73575"/>
    <w:rsid w:val="00B75E9A"/>
    <w:rsid w:val="00B77427"/>
    <w:rsid w:val="00B77CB6"/>
    <w:rsid w:val="00B80746"/>
    <w:rsid w:val="00B80B83"/>
    <w:rsid w:val="00B828EE"/>
    <w:rsid w:val="00B85C63"/>
    <w:rsid w:val="00B866BF"/>
    <w:rsid w:val="00B86E11"/>
    <w:rsid w:val="00B90CF2"/>
    <w:rsid w:val="00B910C8"/>
    <w:rsid w:val="00B92A6D"/>
    <w:rsid w:val="00B94630"/>
    <w:rsid w:val="00B94719"/>
    <w:rsid w:val="00B94C81"/>
    <w:rsid w:val="00B9552F"/>
    <w:rsid w:val="00B95D5A"/>
    <w:rsid w:val="00B96CE9"/>
    <w:rsid w:val="00B97B1D"/>
    <w:rsid w:val="00BA0428"/>
    <w:rsid w:val="00BA25A7"/>
    <w:rsid w:val="00BA368A"/>
    <w:rsid w:val="00BA3A22"/>
    <w:rsid w:val="00BA43AB"/>
    <w:rsid w:val="00BA5EB1"/>
    <w:rsid w:val="00BA64AD"/>
    <w:rsid w:val="00BA797D"/>
    <w:rsid w:val="00BB144F"/>
    <w:rsid w:val="00BB20F6"/>
    <w:rsid w:val="00BB2FB6"/>
    <w:rsid w:val="00BB4E13"/>
    <w:rsid w:val="00BB5FBE"/>
    <w:rsid w:val="00BB6296"/>
    <w:rsid w:val="00BB6333"/>
    <w:rsid w:val="00BB6623"/>
    <w:rsid w:val="00BB7304"/>
    <w:rsid w:val="00BB7C66"/>
    <w:rsid w:val="00BB7FA8"/>
    <w:rsid w:val="00BB7FDE"/>
    <w:rsid w:val="00BC02AE"/>
    <w:rsid w:val="00BC0B63"/>
    <w:rsid w:val="00BC2107"/>
    <w:rsid w:val="00BC2C2D"/>
    <w:rsid w:val="00BC33FE"/>
    <w:rsid w:val="00BC3979"/>
    <w:rsid w:val="00BC4952"/>
    <w:rsid w:val="00BC4B05"/>
    <w:rsid w:val="00BC507F"/>
    <w:rsid w:val="00BC58E6"/>
    <w:rsid w:val="00BC79E8"/>
    <w:rsid w:val="00BC7DDA"/>
    <w:rsid w:val="00BD04B2"/>
    <w:rsid w:val="00BD0FB5"/>
    <w:rsid w:val="00BD1B2A"/>
    <w:rsid w:val="00BD2221"/>
    <w:rsid w:val="00BD240E"/>
    <w:rsid w:val="00BD5E70"/>
    <w:rsid w:val="00BD62D6"/>
    <w:rsid w:val="00BD7B85"/>
    <w:rsid w:val="00BE055B"/>
    <w:rsid w:val="00BE08FF"/>
    <w:rsid w:val="00BE227B"/>
    <w:rsid w:val="00BE2CF9"/>
    <w:rsid w:val="00BE2D01"/>
    <w:rsid w:val="00BE42D4"/>
    <w:rsid w:val="00BE5F2A"/>
    <w:rsid w:val="00BE61EE"/>
    <w:rsid w:val="00BF0F8C"/>
    <w:rsid w:val="00BF154B"/>
    <w:rsid w:val="00BF252E"/>
    <w:rsid w:val="00BF29EC"/>
    <w:rsid w:val="00BF3314"/>
    <w:rsid w:val="00BF3731"/>
    <w:rsid w:val="00BF4503"/>
    <w:rsid w:val="00BF46E7"/>
    <w:rsid w:val="00BF60CA"/>
    <w:rsid w:val="00BF773F"/>
    <w:rsid w:val="00BF7C26"/>
    <w:rsid w:val="00C012F8"/>
    <w:rsid w:val="00C01B37"/>
    <w:rsid w:val="00C028F7"/>
    <w:rsid w:val="00C03C90"/>
    <w:rsid w:val="00C04852"/>
    <w:rsid w:val="00C04A28"/>
    <w:rsid w:val="00C0502A"/>
    <w:rsid w:val="00C06903"/>
    <w:rsid w:val="00C076B0"/>
    <w:rsid w:val="00C07948"/>
    <w:rsid w:val="00C07EEE"/>
    <w:rsid w:val="00C11CDC"/>
    <w:rsid w:val="00C15407"/>
    <w:rsid w:val="00C1648C"/>
    <w:rsid w:val="00C16ACF"/>
    <w:rsid w:val="00C178FA"/>
    <w:rsid w:val="00C20A95"/>
    <w:rsid w:val="00C2191B"/>
    <w:rsid w:val="00C230E6"/>
    <w:rsid w:val="00C23FF6"/>
    <w:rsid w:val="00C248F8"/>
    <w:rsid w:val="00C27330"/>
    <w:rsid w:val="00C27706"/>
    <w:rsid w:val="00C2796B"/>
    <w:rsid w:val="00C27E30"/>
    <w:rsid w:val="00C318D6"/>
    <w:rsid w:val="00C32D4E"/>
    <w:rsid w:val="00C340DE"/>
    <w:rsid w:val="00C35664"/>
    <w:rsid w:val="00C35A1D"/>
    <w:rsid w:val="00C41C82"/>
    <w:rsid w:val="00C41CEF"/>
    <w:rsid w:val="00C42F15"/>
    <w:rsid w:val="00C435FF"/>
    <w:rsid w:val="00C4607D"/>
    <w:rsid w:val="00C46E51"/>
    <w:rsid w:val="00C47130"/>
    <w:rsid w:val="00C50535"/>
    <w:rsid w:val="00C517E9"/>
    <w:rsid w:val="00C522B2"/>
    <w:rsid w:val="00C523EE"/>
    <w:rsid w:val="00C52A61"/>
    <w:rsid w:val="00C556D2"/>
    <w:rsid w:val="00C564E0"/>
    <w:rsid w:val="00C60193"/>
    <w:rsid w:val="00C601CE"/>
    <w:rsid w:val="00C63A16"/>
    <w:rsid w:val="00C6486D"/>
    <w:rsid w:val="00C67205"/>
    <w:rsid w:val="00C677DE"/>
    <w:rsid w:val="00C71226"/>
    <w:rsid w:val="00C713CF"/>
    <w:rsid w:val="00C71952"/>
    <w:rsid w:val="00C719BE"/>
    <w:rsid w:val="00C71B71"/>
    <w:rsid w:val="00C71F66"/>
    <w:rsid w:val="00C720A6"/>
    <w:rsid w:val="00C72B9E"/>
    <w:rsid w:val="00C736CB"/>
    <w:rsid w:val="00C77709"/>
    <w:rsid w:val="00C77A23"/>
    <w:rsid w:val="00C77EA5"/>
    <w:rsid w:val="00C80750"/>
    <w:rsid w:val="00C80BBF"/>
    <w:rsid w:val="00C80DC8"/>
    <w:rsid w:val="00C819A3"/>
    <w:rsid w:val="00C81E1E"/>
    <w:rsid w:val="00C8319F"/>
    <w:rsid w:val="00C8452F"/>
    <w:rsid w:val="00C8542F"/>
    <w:rsid w:val="00C85C13"/>
    <w:rsid w:val="00C87B61"/>
    <w:rsid w:val="00C90D51"/>
    <w:rsid w:val="00C9114D"/>
    <w:rsid w:val="00C93768"/>
    <w:rsid w:val="00C94B27"/>
    <w:rsid w:val="00C9730F"/>
    <w:rsid w:val="00C97B13"/>
    <w:rsid w:val="00CA1E22"/>
    <w:rsid w:val="00CA29F5"/>
    <w:rsid w:val="00CA3409"/>
    <w:rsid w:val="00CA3699"/>
    <w:rsid w:val="00CA4ED6"/>
    <w:rsid w:val="00CA4FE1"/>
    <w:rsid w:val="00CA607A"/>
    <w:rsid w:val="00CA643D"/>
    <w:rsid w:val="00CA757A"/>
    <w:rsid w:val="00CA78E8"/>
    <w:rsid w:val="00CB00ED"/>
    <w:rsid w:val="00CB11C9"/>
    <w:rsid w:val="00CB1EEF"/>
    <w:rsid w:val="00CB2716"/>
    <w:rsid w:val="00CB33D4"/>
    <w:rsid w:val="00CB3C4B"/>
    <w:rsid w:val="00CB45EC"/>
    <w:rsid w:val="00CB6FB6"/>
    <w:rsid w:val="00CB7D2B"/>
    <w:rsid w:val="00CC03DF"/>
    <w:rsid w:val="00CC2C58"/>
    <w:rsid w:val="00CC397D"/>
    <w:rsid w:val="00CC570A"/>
    <w:rsid w:val="00CC5850"/>
    <w:rsid w:val="00CC6674"/>
    <w:rsid w:val="00CC798D"/>
    <w:rsid w:val="00CD0239"/>
    <w:rsid w:val="00CD048B"/>
    <w:rsid w:val="00CD0975"/>
    <w:rsid w:val="00CD2446"/>
    <w:rsid w:val="00CD24EB"/>
    <w:rsid w:val="00CD4709"/>
    <w:rsid w:val="00CD4BF7"/>
    <w:rsid w:val="00CD4E51"/>
    <w:rsid w:val="00CD5247"/>
    <w:rsid w:val="00CD5726"/>
    <w:rsid w:val="00CD62A7"/>
    <w:rsid w:val="00CD63CC"/>
    <w:rsid w:val="00CD7235"/>
    <w:rsid w:val="00CE06A8"/>
    <w:rsid w:val="00CE1C10"/>
    <w:rsid w:val="00CE1F01"/>
    <w:rsid w:val="00CE2889"/>
    <w:rsid w:val="00CE2A47"/>
    <w:rsid w:val="00CE3647"/>
    <w:rsid w:val="00CE472C"/>
    <w:rsid w:val="00CE4DDD"/>
    <w:rsid w:val="00CE6308"/>
    <w:rsid w:val="00CE7577"/>
    <w:rsid w:val="00CE7A90"/>
    <w:rsid w:val="00CF177B"/>
    <w:rsid w:val="00CF181F"/>
    <w:rsid w:val="00CF21ED"/>
    <w:rsid w:val="00CF26BA"/>
    <w:rsid w:val="00CF390E"/>
    <w:rsid w:val="00CF4A90"/>
    <w:rsid w:val="00D00290"/>
    <w:rsid w:val="00D025B7"/>
    <w:rsid w:val="00D02730"/>
    <w:rsid w:val="00D03AE2"/>
    <w:rsid w:val="00D0570D"/>
    <w:rsid w:val="00D06813"/>
    <w:rsid w:val="00D06DA9"/>
    <w:rsid w:val="00D06F63"/>
    <w:rsid w:val="00D073F7"/>
    <w:rsid w:val="00D07979"/>
    <w:rsid w:val="00D1163F"/>
    <w:rsid w:val="00D11EF7"/>
    <w:rsid w:val="00D134E0"/>
    <w:rsid w:val="00D139E3"/>
    <w:rsid w:val="00D14C6D"/>
    <w:rsid w:val="00D157CC"/>
    <w:rsid w:val="00D167A6"/>
    <w:rsid w:val="00D17239"/>
    <w:rsid w:val="00D17468"/>
    <w:rsid w:val="00D2087B"/>
    <w:rsid w:val="00D21AF8"/>
    <w:rsid w:val="00D21E6D"/>
    <w:rsid w:val="00D24691"/>
    <w:rsid w:val="00D2688A"/>
    <w:rsid w:val="00D27276"/>
    <w:rsid w:val="00D272E6"/>
    <w:rsid w:val="00D27924"/>
    <w:rsid w:val="00D30EEA"/>
    <w:rsid w:val="00D31D9F"/>
    <w:rsid w:val="00D343AE"/>
    <w:rsid w:val="00D3585B"/>
    <w:rsid w:val="00D361B4"/>
    <w:rsid w:val="00D377B6"/>
    <w:rsid w:val="00D37D33"/>
    <w:rsid w:val="00D4012A"/>
    <w:rsid w:val="00D419B1"/>
    <w:rsid w:val="00D41F46"/>
    <w:rsid w:val="00D4375C"/>
    <w:rsid w:val="00D44F44"/>
    <w:rsid w:val="00D463BC"/>
    <w:rsid w:val="00D46F58"/>
    <w:rsid w:val="00D478B4"/>
    <w:rsid w:val="00D50280"/>
    <w:rsid w:val="00D51C50"/>
    <w:rsid w:val="00D5318E"/>
    <w:rsid w:val="00D53705"/>
    <w:rsid w:val="00D53C08"/>
    <w:rsid w:val="00D540B6"/>
    <w:rsid w:val="00D54B31"/>
    <w:rsid w:val="00D55C05"/>
    <w:rsid w:val="00D55F59"/>
    <w:rsid w:val="00D571D0"/>
    <w:rsid w:val="00D57C5F"/>
    <w:rsid w:val="00D64B92"/>
    <w:rsid w:val="00D67B9E"/>
    <w:rsid w:val="00D70B04"/>
    <w:rsid w:val="00D7178C"/>
    <w:rsid w:val="00D71C75"/>
    <w:rsid w:val="00D71D30"/>
    <w:rsid w:val="00D72C94"/>
    <w:rsid w:val="00D73B5E"/>
    <w:rsid w:val="00D73C25"/>
    <w:rsid w:val="00D74578"/>
    <w:rsid w:val="00D74E90"/>
    <w:rsid w:val="00D764E9"/>
    <w:rsid w:val="00D80B0E"/>
    <w:rsid w:val="00D83AF2"/>
    <w:rsid w:val="00D841C5"/>
    <w:rsid w:val="00D849DA"/>
    <w:rsid w:val="00D85D9D"/>
    <w:rsid w:val="00D85F24"/>
    <w:rsid w:val="00D879ED"/>
    <w:rsid w:val="00D87A50"/>
    <w:rsid w:val="00D908CB"/>
    <w:rsid w:val="00D914E6"/>
    <w:rsid w:val="00D91AD2"/>
    <w:rsid w:val="00D924B8"/>
    <w:rsid w:val="00D9322E"/>
    <w:rsid w:val="00D936AA"/>
    <w:rsid w:val="00D9371E"/>
    <w:rsid w:val="00D94836"/>
    <w:rsid w:val="00D94E7E"/>
    <w:rsid w:val="00D95455"/>
    <w:rsid w:val="00D9610A"/>
    <w:rsid w:val="00D97681"/>
    <w:rsid w:val="00DA0013"/>
    <w:rsid w:val="00DA1B88"/>
    <w:rsid w:val="00DA1F9D"/>
    <w:rsid w:val="00DA2735"/>
    <w:rsid w:val="00DA41AC"/>
    <w:rsid w:val="00DA45EF"/>
    <w:rsid w:val="00DA481F"/>
    <w:rsid w:val="00DA4F7A"/>
    <w:rsid w:val="00DA760C"/>
    <w:rsid w:val="00DB0914"/>
    <w:rsid w:val="00DB4C60"/>
    <w:rsid w:val="00DB4F04"/>
    <w:rsid w:val="00DB53DB"/>
    <w:rsid w:val="00DB5456"/>
    <w:rsid w:val="00DB59C3"/>
    <w:rsid w:val="00DB6275"/>
    <w:rsid w:val="00DB6514"/>
    <w:rsid w:val="00DB6563"/>
    <w:rsid w:val="00DB692E"/>
    <w:rsid w:val="00DB7B43"/>
    <w:rsid w:val="00DB7E99"/>
    <w:rsid w:val="00DC0346"/>
    <w:rsid w:val="00DC1102"/>
    <w:rsid w:val="00DC1103"/>
    <w:rsid w:val="00DC1FA3"/>
    <w:rsid w:val="00DC3A4A"/>
    <w:rsid w:val="00DC4B9C"/>
    <w:rsid w:val="00DC4D67"/>
    <w:rsid w:val="00DC5A29"/>
    <w:rsid w:val="00DC61D3"/>
    <w:rsid w:val="00DC711B"/>
    <w:rsid w:val="00DC71FB"/>
    <w:rsid w:val="00DD0209"/>
    <w:rsid w:val="00DD15F5"/>
    <w:rsid w:val="00DD1E7C"/>
    <w:rsid w:val="00DD204B"/>
    <w:rsid w:val="00DD3B74"/>
    <w:rsid w:val="00DD5C6D"/>
    <w:rsid w:val="00DD6B2F"/>
    <w:rsid w:val="00DD73B8"/>
    <w:rsid w:val="00DD7E55"/>
    <w:rsid w:val="00DE1942"/>
    <w:rsid w:val="00DE29C8"/>
    <w:rsid w:val="00DE357F"/>
    <w:rsid w:val="00DE4075"/>
    <w:rsid w:val="00DE48DC"/>
    <w:rsid w:val="00DE4C60"/>
    <w:rsid w:val="00DE5104"/>
    <w:rsid w:val="00DF0150"/>
    <w:rsid w:val="00DF2B4F"/>
    <w:rsid w:val="00DF2BBC"/>
    <w:rsid w:val="00DF371A"/>
    <w:rsid w:val="00DF5339"/>
    <w:rsid w:val="00DF5581"/>
    <w:rsid w:val="00DF6437"/>
    <w:rsid w:val="00DF784B"/>
    <w:rsid w:val="00E002D0"/>
    <w:rsid w:val="00E007A6"/>
    <w:rsid w:val="00E019C9"/>
    <w:rsid w:val="00E03A4B"/>
    <w:rsid w:val="00E03F38"/>
    <w:rsid w:val="00E04635"/>
    <w:rsid w:val="00E048B2"/>
    <w:rsid w:val="00E06BB7"/>
    <w:rsid w:val="00E07E50"/>
    <w:rsid w:val="00E10305"/>
    <w:rsid w:val="00E110C2"/>
    <w:rsid w:val="00E11532"/>
    <w:rsid w:val="00E117F2"/>
    <w:rsid w:val="00E126C1"/>
    <w:rsid w:val="00E12AA3"/>
    <w:rsid w:val="00E13A3D"/>
    <w:rsid w:val="00E13DAD"/>
    <w:rsid w:val="00E14002"/>
    <w:rsid w:val="00E14EC5"/>
    <w:rsid w:val="00E167E5"/>
    <w:rsid w:val="00E1694F"/>
    <w:rsid w:val="00E16A3E"/>
    <w:rsid w:val="00E1771F"/>
    <w:rsid w:val="00E17A25"/>
    <w:rsid w:val="00E17A90"/>
    <w:rsid w:val="00E205BA"/>
    <w:rsid w:val="00E21A8F"/>
    <w:rsid w:val="00E227A1"/>
    <w:rsid w:val="00E23F43"/>
    <w:rsid w:val="00E249FF"/>
    <w:rsid w:val="00E26134"/>
    <w:rsid w:val="00E26956"/>
    <w:rsid w:val="00E26F84"/>
    <w:rsid w:val="00E26FE4"/>
    <w:rsid w:val="00E31741"/>
    <w:rsid w:val="00E31B4D"/>
    <w:rsid w:val="00E32A9C"/>
    <w:rsid w:val="00E34CD2"/>
    <w:rsid w:val="00E35E5E"/>
    <w:rsid w:val="00E35FC4"/>
    <w:rsid w:val="00E40A73"/>
    <w:rsid w:val="00E4142F"/>
    <w:rsid w:val="00E42BFF"/>
    <w:rsid w:val="00E43CBD"/>
    <w:rsid w:val="00E4483B"/>
    <w:rsid w:val="00E4566E"/>
    <w:rsid w:val="00E45A33"/>
    <w:rsid w:val="00E46F60"/>
    <w:rsid w:val="00E47125"/>
    <w:rsid w:val="00E518F5"/>
    <w:rsid w:val="00E531F6"/>
    <w:rsid w:val="00E540BD"/>
    <w:rsid w:val="00E54CF9"/>
    <w:rsid w:val="00E55D2D"/>
    <w:rsid w:val="00E55EBD"/>
    <w:rsid w:val="00E573CA"/>
    <w:rsid w:val="00E60155"/>
    <w:rsid w:val="00E60158"/>
    <w:rsid w:val="00E6163B"/>
    <w:rsid w:val="00E61BA6"/>
    <w:rsid w:val="00E61E59"/>
    <w:rsid w:val="00E622AD"/>
    <w:rsid w:val="00E62853"/>
    <w:rsid w:val="00E63805"/>
    <w:rsid w:val="00E63D9D"/>
    <w:rsid w:val="00E64B84"/>
    <w:rsid w:val="00E67DE9"/>
    <w:rsid w:val="00E7034B"/>
    <w:rsid w:val="00E70A11"/>
    <w:rsid w:val="00E70C92"/>
    <w:rsid w:val="00E71383"/>
    <w:rsid w:val="00E74FBA"/>
    <w:rsid w:val="00E7526C"/>
    <w:rsid w:val="00E75287"/>
    <w:rsid w:val="00E77FE6"/>
    <w:rsid w:val="00E807AB"/>
    <w:rsid w:val="00E81402"/>
    <w:rsid w:val="00E8182D"/>
    <w:rsid w:val="00E82E86"/>
    <w:rsid w:val="00E82EC9"/>
    <w:rsid w:val="00E83772"/>
    <w:rsid w:val="00E84FFA"/>
    <w:rsid w:val="00E86A1D"/>
    <w:rsid w:val="00E87805"/>
    <w:rsid w:val="00E8782E"/>
    <w:rsid w:val="00E907F7"/>
    <w:rsid w:val="00E90C65"/>
    <w:rsid w:val="00E91044"/>
    <w:rsid w:val="00E92510"/>
    <w:rsid w:val="00E949B2"/>
    <w:rsid w:val="00E94BBA"/>
    <w:rsid w:val="00E95305"/>
    <w:rsid w:val="00E97817"/>
    <w:rsid w:val="00E978F0"/>
    <w:rsid w:val="00EA005D"/>
    <w:rsid w:val="00EA0519"/>
    <w:rsid w:val="00EA0F78"/>
    <w:rsid w:val="00EA225D"/>
    <w:rsid w:val="00EA23ED"/>
    <w:rsid w:val="00EA2FDA"/>
    <w:rsid w:val="00EA4842"/>
    <w:rsid w:val="00EA51D3"/>
    <w:rsid w:val="00EA5236"/>
    <w:rsid w:val="00EA5B97"/>
    <w:rsid w:val="00EB0AAB"/>
    <w:rsid w:val="00EB2B06"/>
    <w:rsid w:val="00EB56F3"/>
    <w:rsid w:val="00EB57A2"/>
    <w:rsid w:val="00EB6D61"/>
    <w:rsid w:val="00EC0015"/>
    <w:rsid w:val="00EC163D"/>
    <w:rsid w:val="00EC1B92"/>
    <w:rsid w:val="00EC1D8E"/>
    <w:rsid w:val="00EC47F0"/>
    <w:rsid w:val="00EC5394"/>
    <w:rsid w:val="00EC5AB5"/>
    <w:rsid w:val="00EC607D"/>
    <w:rsid w:val="00EC7BC4"/>
    <w:rsid w:val="00ED0F0D"/>
    <w:rsid w:val="00ED17AC"/>
    <w:rsid w:val="00ED22EF"/>
    <w:rsid w:val="00ED2F19"/>
    <w:rsid w:val="00ED2F29"/>
    <w:rsid w:val="00ED3CBA"/>
    <w:rsid w:val="00ED3F5E"/>
    <w:rsid w:val="00ED46CC"/>
    <w:rsid w:val="00ED4A83"/>
    <w:rsid w:val="00ED540F"/>
    <w:rsid w:val="00ED5896"/>
    <w:rsid w:val="00ED5A1B"/>
    <w:rsid w:val="00EE1459"/>
    <w:rsid w:val="00EE2C1D"/>
    <w:rsid w:val="00EE492E"/>
    <w:rsid w:val="00EE49CB"/>
    <w:rsid w:val="00EE51A8"/>
    <w:rsid w:val="00EE6164"/>
    <w:rsid w:val="00EE6414"/>
    <w:rsid w:val="00EE6A36"/>
    <w:rsid w:val="00EF1DBB"/>
    <w:rsid w:val="00EF231D"/>
    <w:rsid w:val="00EF42BF"/>
    <w:rsid w:val="00EF46A9"/>
    <w:rsid w:val="00EF69FA"/>
    <w:rsid w:val="00F008E6"/>
    <w:rsid w:val="00F00D86"/>
    <w:rsid w:val="00F00ED3"/>
    <w:rsid w:val="00F0313C"/>
    <w:rsid w:val="00F0348F"/>
    <w:rsid w:val="00F074C8"/>
    <w:rsid w:val="00F114D6"/>
    <w:rsid w:val="00F1340B"/>
    <w:rsid w:val="00F14CB9"/>
    <w:rsid w:val="00F15507"/>
    <w:rsid w:val="00F175CC"/>
    <w:rsid w:val="00F2089E"/>
    <w:rsid w:val="00F2109F"/>
    <w:rsid w:val="00F21F05"/>
    <w:rsid w:val="00F224DE"/>
    <w:rsid w:val="00F2341A"/>
    <w:rsid w:val="00F24F9B"/>
    <w:rsid w:val="00F24FC8"/>
    <w:rsid w:val="00F250FC"/>
    <w:rsid w:val="00F27F66"/>
    <w:rsid w:val="00F32A60"/>
    <w:rsid w:val="00F35DED"/>
    <w:rsid w:val="00F40EBD"/>
    <w:rsid w:val="00F41F0B"/>
    <w:rsid w:val="00F42322"/>
    <w:rsid w:val="00F42F09"/>
    <w:rsid w:val="00F43DB2"/>
    <w:rsid w:val="00F4452D"/>
    <w:rsid w:val="00F46F6F"/>
    <w:rsid w:val="00F476B2"/>
    <w:rsid w:val="00F47B73"/>
    <w:rsid w:val="00F47DBC"/>
    <w:rsid w:val="00F501C0"/>
    <w:rsid w:val="00F50BD8"/>
    <w:rsid w:val="00F52DCE"/>
    <w:rsid w:val="00F53404"/>
    <w:rsid w:val="00F550C4"/>
    <w:rsid w:val="00F558CC"/>
    <w:rsid w:val="00F569EF"/>
    <w:rsid w:val="00F56D71"/>
    <w:rsid w:val="00F56D85"/>
    <w:rsid w:val="00F57094"/>
    <w:rsid w:val="00F61130"/>
    <w:rsid w:val="00F61673"/>
    <w:rsid w:val="00F63BE4"/>
    <w:rsid w:val="00F63E1C"/>
    <w:rsid w:val="00F65BC2"/>
    <w:rsid w:val="00F677B3"/>
    <w:rsid w:val="00F67A93"/>
    <w:rsid w:val="00F71B6B"/>
    <w:rsid w:val="00F721C2"/>
    <w:rsid w:val="00F72A7D"/>
    <w:rsid w:val="00F738C2"/>
    <w:rsid w:val="00F73BCA"/>
    <w:rsid w:val="00F73DDB"/>
    <w:rsid w:val="00F749DB"/>
    <w:rsid w:val="00F74EDF"/>
    <w:rsid w:val="00F750E3"/>
    <w:rsid w:val="00F76584"/>
    <w:rsid w:val="00F76A7A"/>
    <w:rsid w:val="00F77183"/>
    <w:rsid w:val="00F80731"/>
    <w:rsid w:val="00F80F3E"/>
    <w:rsid w:val="00F82976"/>
    <w:rsid w:val="00F83C5E"/>
    <w:rsid w:val="00F84BEE"/>
    <w:rsid w:val="00F85677"/>
    <w:rsid w:val="00F86EDB"/>
    <w:rsid w:val="00F87242"/>
    <w:rsid w:val="00F87BF5"/>
    <w:rsid w:val="00F87CE7"/>
    <w:rsid w:val="00F90838"/>
    <w:rsid w:val="00F919C7"/>
    <w:rsid w:val="00F91CD0"/>
    <w:rsid w:val="00F9341C"/>
    <w:rsid w:val="00F939A8"/>
    <w:rsid w:val="00F9498B"/>
    <w:rsid w:val="00F955D7"/>
    <w:rsid w:val="00F968C8"/>
    <w:rsid w:val="00F97D43"/>
    <w:rsid w:val="00FA0123"/>
    <w:rsid w:val="00FA03CD"/>
    <w:rsid w:val="00FA0CC3"/>
    <w:rsid w:val="00FA11FB"/>
    <w:rsid w:val="00FA1E37"/>
    <w:rsid w:val="00FA2335"/>
    <w:rsid w:val="00FA38EC"/>
    <w:rsid w:val="00FA39E1"/>
    <w:rsid w:val="00FA3A64"/>
    <w:rsid w:val="00FA3B2B"/>
    <w:rsid w:val="00FA40FA"/>
    <w:rsid w:val="00FA66A8"/>
    <w:rsid w:val="00FA6A8C"/>
    <w:rsid w:val="00FA7B94"/>
    <w:rsid w:val="00FA7DAE"/>
    <w:rsid w:val="00FA7DBB"/>
    <w:rsid w:val="00FA7F34"/>
    <w:rsid w:val="00FB15C9"/>
    <w:rsid w:val="00FB1CDA"/>
    <w:rsid w:val="00FB1E3A"/>
    <w:rsid w:val="00FB2555"/>
    <w:rsid w:val="00FB3160"/>
    <w:rsid w:val="00FB3700"/>
    <w:rsid w:val="00FB4577"/>
    <w:rsid w:val="00FB56B5"/>
    <w:rsid w:val="00FB63C5"/>
    <w:rsid w:val="00FB66A3"/>
    <w:rsid w:val="00FB692B"/>
    <w:rsid w:val="00FB6A13"/>
    <w:rsid w:val="00FB6DDA"/>
    <w:rsid w:val="00FC2667"/>
    <w:rsid w:val="00FC37FD"/>
    <w:rsid w:val="00FC5211"/>
    <w:rsid w:val="00FC6596"/>
    <w:rsid w:val="00FC748F"/>
    <w:rsid w:val="00FD1491"/>
    <w:rsid w:val="00FD2C62"/>
    <w:rsid w:val="00FD3D88"/>
    <w:rsid w:val="00FD3F7E"/>
    <w:rsid w:val="00FD4131"/>
    <w:rsid w:val="00FD6ECA"/>
    <w:rsid w:val="00FD7AD5"/>
    <w:rsid w:val="00FD7D9C"/>
    <w:rsid w:val="00FE03D3"/>
    <w:rsid w:val="00FE2C34"/>
    <w:rsid w:val="00FE3A2E"/>
    <w:rsid w:val="00FE59E3"/>
    <w:rsid w:val="00FE74CB"/>
    <w:rsid w:val="00FF3104"/>
    <w:rsid w:val="00FF3914"/>
    <w:rsid w:val="00FF3CEA"/>
    <w:rsid w:val="00FF4240"/>
    <w:rsid w:val="00FF5537"/>
    <w:rsid w:val="00FF61D6"/>
    <w:rsid w:val="4E68B6F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colormru v:ext="edit" colors="#ededed,#e7e7e7"/>
    </o:shapedefaults>
    <o:shapelayout v:ext="edit">
      <o:idmap v:ext="edit" data="2"/>
    </o:shapelayout>
  </w:shapeDefaults>
  <w:decimalSymbol w:val="."/>
  <w:listSeparator w:val=","/>
  <w14:docId w14:val="4A5ED1DE"/>
  <w15:docId w15:val="{1AA1EFDE-2682-435F-86C6-7057380B06AC}"/>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Times New Roman" w:hAnsi="Times New Roman" w:eastAsia="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qFormat="1"/>
    <w:lsdException w:name="toc 2" w:uiPriority="39" w:semiHidden="1" w:unhideWhenUsed="1" w:qFormat="1"/>
    <w:lsdException w:name="toc 3" w:uiPriority="39" w:semiHidden="1"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uiPriority="99" w:semiHidden="1" w:unhideWhenUsed="1" w:qFormat="1"/>
    <w:lsdException w:name="footer" w:uiPriority="99" w:semiHidden="1" w:unhideWhenUsed="1" w:qFormat="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semiHidden="1" w:unhideWhenUsed="1" w:qFormat="1"/>
    <w:lsdException w:name="FollowedHyperlink" w:uiPriority="99" w:semiHidden="1" w:unhideWhenUsed="1"/>
    <w:lsdException w:name="Strong"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uiPriority="99"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sdException w:name="Smart Link" w:uiPriority="99" w:semiHidden="1" w:unhideWhenUsed="1"/>
  </w:latentStyles>
  <w:style w:type="paragraph" w:styleId="Normal" w:default="1">
    <w:name w:val="Normal"/>
    <w:qFormat/>
    <w:rsid w:val="00BA25A7"/>
    <w:pPr>
      <w:spacing w:after="140"/>
      <w:textboxTightWrap w:val="lastLineOnly"/>
    </w:pPr>
    <w:rPr>
      <w:rFonts w:ascii="Arial" w:hAnsi="Arial"/>
      <w:color w:val="0F0F0F" w:themeColor="text1"/>
      <w:sz w:val="24"/>
      <w:szCs w:val="24"/>
      <w:lang w:eastAsia="en-US"/>
    </w:rPr>
  </w:style>
  <w:style w:type="paragraph" w:styleId="Heading1">
    <w:name w:val="heading 1"/>
    <w:next w:val="Normal"/>
    <w:link w:val="Heading1Char"/>
    <w:uiPriority w:val="9"/>
    <w:qFormat/>
    <w:rsid w:val="005D73DB"/>
    <w:pPr>
      <w:keepNext/>
      <w:numPr>
        <w:numId w:val="6"/>
      </w:numPr>
      <w:spacing w:before="120" w:after="180"/>
      <w:outlineLvl w:val="0"/>
    </w:pPr>
    <w:rPr>
      <w:rFonts w:ascii="Arial" w:hAnsi="Arial" w:cs="Arial"/>
      <w:b/>
      <w:bCs/>
      <w:color w:val="005EB8" w:themeColor="accent1"/>
      <w:spacing w:val="-14"/>
      <w:kern w:val="28"/>
      <w:sz w:val="42"/>
      <w:szCs w:val="32"/>
      <w:lang w:eastAsia="en-US"/>
      <w14:ligatures w14:val="standardContextual"/>
    </w:rPr>
  </w:style>
  <w:style w:type="paragraph" w:styleId="Heading2">
    <w:name w:val="heading 2"/>
    <w:next w:val="Normal"/>
    <w:link w:val="Heading2Char"/>
    <w:autoRedefine/>
    <w:uiPriority w:val="9"/>
    <w:qFormat/>
    <w:rsid w:val="005D73DB"/>
    <w:pPr>
      <w:keepNext/>
      <w:numPr>
        <w:ilvl w:val="1"/>
        <w:numId w:val="6"/>
      </w:numPr>
      <w:spacing w:before="60" w:after="120"/>
      <w:outlineLvl w:val="1"/>
    </w:pPr>
    <w:rPr>
      <w:rFonts w:ascii="Arial" w:hAnsi="Arial" w:eastAsia="MS Mincho"/>
      <w:b/>
      <w:color w:val="005EB8" w:themeColor="accent1"/>
      <w:spacing w:val="-6"/>
      <w:kern w:val="28"/>
      <w:sz w:val="36"/>
      <w:szCs w:val="28"/>
      <w:lang w:eastAsia="en-US"/>
      <w14:ligatures w14:val="standardContextual"/>
    </w:rPr>
  </w:style>
  <w:style w:type="paragraph" w:styleId="Heading3">
    <w:name w:val="heading 3"/>
    <w:basedOn w:val="Heading2"/>
    <w:next w:val="Normal"/>
    <w:link w:val="Heading3Char"/>
    <w:autoRedefine/>
    <w:uiPriority w:val="9"/>
    <w:qFormat/>
    <w:rsid w:val="00F43DB2"/>
    <w:pPr>
      <w:numPr>
        <w:ilvl w:val="2"/>
      </w:numPr>
      <w:outlineLvl w:val="2"/>
    </w:pPr>
    <w:rPr>
      <w:rFonts w:cs="Arial"/>
      <w:bCs/>
      <w:sz w:val="30"/>
      <w:szCs w:val="26"/>
    </w:rPr>
  </w:style>
  <w:style w:type="paragraph" w:styleId="Heading4">
    <w:name w:val="heading 4"/>
    <w:basedOn w:val="Heading3"/>
    <w:next w:val="Normal"/>
    <w:link w:val="Heading4Char"/>
    <w:qFormat/>
    <w:rsid w:val="00F43DB2"/>
    <w:pPr>
      <w:numPr>
        <w:ilvl w:val="3"/>
      </w:numPr>
      <w:spacing w:after="0"/>
      <w:outlineLvl w:val="3"/>
    </w:pPr>
    <w:rPr>
      <w:sz w:val="24"/>
      <w:szCs w:val="20"/>
    </w:rPr>
  </w:style>
  <w:style w:type="paragraph" w:styleId="Heading5">
    <w:name w:val="heading 5"/>
    <w:aliases w:val="Block Label,quote,Bullet1,Bullet2,Level 3 - i,T:,PA Pico Section"/>
    <w:basedOn w:val="Normal"/>
    <w:next w:val="Normal"/>
    <w:rsid w:val="00A51D25"/>
    <w:pPr>
      <w:numPr>
        <w:ilvl w:val="4"/>
        <w:numId w:val="2"/>
      </w:numPr>
      <w:outlineLvl w:val="4"/>
    </w:pPr>
    <w:rPr>
      <w:b/>
    </w:rPr>
  </w:style>
  <w:style w:type="paragraph" w:styleId="Heading6">
    <w:name w:val="heading 6"/>
    <w:aliases w:val="Sub Label,bullet2,Legal Level 1.,Level 5.1,Bp,PA Appendix"/>
    <w:basedOn w:val="Heading5"/>
    <w:next w:val="Normal"/>
    <w:rsid w:val="00A51D25"/>
    <w:pPr>
      <w:numPr>
        <w:ilvl w:val="5"/>
      </w:numPr>
      <w:outlineLvl w:val="5"/>
    </w:pPr>
    <w:rPr>
      <w:i/>
    </w:rPr>
  </w:style>
  <w:style w:type="paragraph" w:styleId="Heading7">
    <w:name w:val="heading 7"/>
    <w:aliases w:val="Legal Level 1.1.,PA Appendix Major"/>
    <w:basedOn w:val="Normal"/>
    <w:next w:val="Normal"/>
    <w:semiHidden/>
    <w:unhideWhenUsed/>
    <w:qFormat/>
    <w:rsid w:val="00A51D25"/>
    <w:pPr>
      <w:keepNext/>
      <w:keepLines/>
      <w:numPr>
        <w:ilvl w:val="6"/>
        <w:numId w:val="2"/>
      </w:numPr>
      <w:spacing w:before="200" w:after="0"/>
      <w:outlineLvl w:val="6"/>
    </w:pPr>
    <w:rPr>
      <w:i/>
      <w:iCs/>
      <w:color w:val="0051A3"/>
    </w:rPr>
  </w:style>
  <w:style w:type="paragraph" w:styleId="Heading8">
    <w:name w:val="heading 8"/>
    <w:aliases w:val="Legal Level 1.1.1.,PA Appendix Minor"/>
    <w:basedOn w:val="Normal"/>
    <w:next w:val="Normal"/>
    <w:semiHidden/>
    <w:unhideWhenUsed/>
    <w:qFormat/>
    <w:rsid w:val="00FD7AD5"/>
    <w:pPr>
      <w:keepNext/>
      <w:keepLines/>
      <w:numPr>
        <w:ilvl w:val="7"/>
        <w:numId w:val="2"/>
      </w:numPr>
      <w:spacing w:before="200" w:after="0"/>
      <w:outlineLvl w:val="7"/>
    </w:pPr>
    <w:rPr>
      <w:color w:val="0051A3"/>
      <w:sz w:val="20"/>
      <w:szCs w:val="20"/>
    </w:rPr>
  </w:style>
  <w:style w:type="paragraph" w:styleId="Heading9">
    <w:name w:val="heading 9"/>
    <w:basedOn w:val="Normal"/>
    <w:next w:val="Normal"/>
    <w:semiHidden/>
    <w:unhideWhenUsed/>
    <w:qFormat/>
    <w:rsid w:val="00A51D25"/>
    <w:pPr>
      <w:keepNext/>
      <w:keepLines/>
      <w:numPr>
        <w:ilvl w:val="8"/>
        <w:numId w:val="2"/>
      </w:numPr>
      <w:spacing w:before="200" w:after="0"/>
      <w:outlineLvl w:val="8"/>
    </w:pPr>
    <w:rPr>
      <w:i/>
      <w:iCs/>
      <w:color w:val="0051A3"/>
      <w:sz w:val="20"/>
      <w:szCs w:val="20"/>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BodyText">
    <w:name w:val="Body Text"/>
    <w:basedOn w:val="Normal"/>
    <w:rsid w:val="00FD7AD5"/>
    <w:pPr>
      <w:spacing w:after="120"/>
    </w:pPr>
  </w:style>
  <w:style w:type="character" w:styleId="Heading1Char" w:customStyle="1">
    <w:name w:val="Heading 1 Char"/>
    <w:basedOn w:val="DefaultParagraphFont"/>
    <w:link w:val="Heading1"/>
    <w:uiPriority w:val="9"/>
    <w:rsid w:val="005D73DB"/>
    <w:rPr>
      <w:rFonts w:ascii="Arial" w:hAnsi="Arial" w:cs="Arial"/>
      <w:b/>
      <w:bCs/>
      <w:color w:val="005EB8" w:themeColor="accent1"/>
      <w:spacing w:val="-14"/>
      <w:kern w:val="28"/>
      <w:sz w:val="42"/>
      <w:szCs w:val="32"/>
      <w:lang w:eastAsia="en-US"/>
      <w14:ligatures w14:val="standardContextual"/>
    </w:rPr>
  </w:style>
  <w:style w:type="character" w:styleId="Heading3Char" w:customStyle="1">
    <w:name w:val="Heading 3 Char"/>
    <w:basedOn w:val="DefaultParagraphFont"/>
    <w:link w:val="Heading3"/>
    <w:uiPriority w:val="9"/>
    <w:rsid w:val="00F43DB2"/>
    <w:rPr>
      <w:rFonts w:ascii="Arial" w:hAnsi="Arial" w:eastAsia="MS Mincho" w:cs="Arial"/>
      <w:b/>
      <w:bCs/>
      <w:color w:val="005EB8" w:themeColor="accent1"/>
      <w:spacing w:val="-6"/>
      <w:kern w:val="28"/>
      <w:sz w:val="30"/>
      <w:szCs w:val="26"/>
      <w:lang w:eastAsia="en-US"/>
      <w14:ligatures w14:val="standardContextual"/>
    </w:rPr>
  </w:style>
  <w:style w:type="paragraph" w:styleId="NumberedHeading" w:customStyle="1">
    <w:name w:val="Numbered Heading"/>
    <w:basedOn w:val="Heading1"/>
    <w:rsid w:val="00DD73B8"/>
    <w:pPr>
      <w:numPr>
        <w:numId w:val="1"/>
      </w:numPr>
      <w:tabs>
        <w:tab w:val="clear" w:pos="432"/>
      </w:tabs>
    </w:pPr>
    <w:rPr>
      <w:bCs w:val="0"/>
    </w:rPr>
  </w:style>
  <w:style w:type="paragraph" w:styleId="Caption">
    <w:name w:val="caption"/>
    <w:basedOn w:val="Normal"/>
    <w:next w:val="Normal"/>
    <w:uiPriority w:val="35"/>
    <w:unhideWhenUsed/>
    <w:qFormat/>
    <w:rsid w:val="00A51D25"/>
    <w:pPr>
      <w:spacing w:after="200"/>
    </w:pPr>
    <w:rPr>
      <w:b/>
      <w:bCs/>
      <w:color w:val="003350"/>
      <w:sz w:val="18"/>
      <w:szCs w:val="18"/>
    </w:rPr>
  </w:style>
  <w:style w:type="paragraph" w:styleId="NumberedHeading2" w:customStyle="1">
    <w:name w:val="Numbered Heading 2"/>
    <w:basedOn w:val="Heading2"/>
    <w:rsid w:val="00DD73B8"/>
    <w:pPr>
      <w:tabs>
        <w:tab w:val="num" w:pos="432"/>
      </w:tabs>
      <w:ind w:left="432"/>
    </w:pPr>
  </w:style>
  <w:style w:type="paragraph" w:styleId="TableText" w:customStyle="1">
    <w:name w:val="Table Text"/>
    <w:basedOn w:val="Normal"/>
    <w:link w:val="TableTextChar"/>
    <w:qFormat/>
    <w:rsid w:val="00190190"/>
    <w:pPr>
      <w:spacing w:after="120"/>
    </w:pPr>
    <w:rPr>
      <w:sz w:val="21"/>
    </w:rPr>
  </w:style>
  <w:style w:type="character" w:styleId="TableTextChar" w:customStyle="1">
    <w:name w:val="Table Text Char"/>
    <w:basedOn w:val="DefaultParagraphFont"/>
    <w:link w:val="TableText"/>
    <w:rsid w:val="00190190"/>
    <w:rPr>
      <w:rFonts w:ascii="Arial" w:hAnsi="Arial"/>
      <w:sz w:val="21"/>
      <w:szCs w:val="24"/>
    </w:rPr>
  </w:style>
  <w:style w:type="paragraph" w:styleId="Footer">
    <w:name w:val="footer"/>
    <w:basedOn w:val="Normal"/>
    <w:link w:val="FooterChar"/>
    <w:autoRedefine/>
    <w:uiPriority w:val="99"/>
    <w:unhideWhenUsed/>
    <w:qFormat/>
    <w:rsid w:val="00C318D6"/>
    <w:pPr>
      <w:tabs>
        <w:tab w:val="right" w:pos="9866"/>
      </w:tabs>
      <w:spacing w:after="0"/>
    </w:pPr>
    <w:rPr>
      <w:color w:val="84919C" w:themeColor="accent2"/>
      <w:sz w:val="18"/>
    </w:rPr>
  </w:style>
  <w:style w:type="paragraph" w:styleId="Header">
    <w:name w:val="header"/>
    <w:basedOn w:val="Normal"/>
    <w:link w:val="HeaderChar"/>
    <w:uiPriority w:val="99"/>
    <w:unhideWhenUsed/>
    <w:qFormat/>
    <w:rsid w:val="00BA25A7"/>
    <w:pPr>
      <w:pBdr>
        <w:bottom w:val="single" w:color="84919C" w:themeColor="accent2" w:sz="2" w:space="4"/>
      </w:pBdr>
      <w:tabs>
        <w:tab w:val="left" w:pos="9639"/>
      </w:tabs>
      <w:spacing w:after="0"/>
    </w:pPr>
    <w:rPr>
      <w:color w:val="84919C" w:themeColor="accent2"/>
      <w:sz w:val="20"/>
    </w:rPr>
  </w:style>
  <w:style w:type="character" w:styleId="HeaderChar" w:customStyle="1">
    <w:name w:val="Header Char"/>
    <w:basedOn w:val="DefaultParagraphFont"/>
    <w:link w:val="Header"/>
    <w:uiPriority w:val="99"/>
    <w:rsid w:val="00BA25A7"/>
    <w:rPr>
      <w:rFonts w:ascii="Arial" w:hAnsi="Arial"/>
      <w:color w:val="84919C" w:themeColor="accent2"/>
      <w:szCs w:val="24"/>
      <w:lang w:eastAsia="en-US"/>
    </w:rPr>
  </w:style>
  <w:style w:type="paragraph" w:styleId="NumberedHeading3" w:customStyle="1">
    <w:name w:val="Numbered Heading 3"/>
    <w:basedOn w:val="Heading3"/>
    <w:rsid w:val="00DD73B8"/>
    <w:pPr>
      <w:tabs>
        <w:tab w:val="num" w:pos="432"/>
      </w:tabs>
      <w:ind w:left="432" w:hanging="432"/>
    </w:pPr>
  </w:style>
  <w:style w:type="paragraph" w:styleId="TableHeaderText" w:customStyle="1">
    <w:name w:val="Table Header Text"/>
    <w:basedOn w:val="TableText"/>
    <w:link w:val="TableHeaderTextChar"/>
    <w:rsid w:val="0021389D"/>
    <w:rPr>
      <w:b/>
      <w:sz w:val="24"/>
    </w:rPr>
  </w:style>
  <w:style w:type="character" w:styleId="TableHeaderTextChar" w:customStyle="1">
    <w:name w:val="Table Header Text Char"/>
    <w:basedOn w:val="TableTextChar"/>
    <w:link w:val="TableHeaderText"/>
    <w:rsid w:val="0021389D"/>
    <w:rPr>
      <w:rFonts w:ascii="Arial" w:hAnsi="Arial"/>
      <w:b/>
      <w:sz w:val="22"/>
      <w:szCs w:val="24"/>
      <w:lang w:val="en-GB" w:eastAsia="en-US" w:bidi="ar-SA"/>
    </w:rPr>
  </w:style>
  <w:style w:type="paragraph" w:styleId="TOC1">
    <w:name w:val="toc 1"/>
    <w:basedOn w:val="Normal"/>
    <w:next w:val="Normal"/>
    <w:autoRedefine/>
    <w:uiPriority w:val="39"/>
    <w:unhideWhenUsed/>
    <w:qFormat/>
    <w:rsid w:val="00BA25A7"/>
    <w:pPr>
      <w:pBdr>
        <w:top w:val="single" w:color="D6DBE0" w:themeColor="accent6" w:themeTint="33" w:sz="4" w:space="4"/>
        <w:bottom w:val="single" w:color="D6DBE0" w:themeColor="accent6" w:themeTint="33" w:sz="4" w:space="4"/>
      </w:pBdr>
      <w:tabs>
        <w:tab w:val="right" w:pos="9854"/>
      </w:tabs>
    </w:pPr>
    <w:rPr>
      <w:b/>
      <w:noProof/>
      <w:color w:val="005EB8" w:themeColor="accent1"/>
      <w:sz w:val="28"/>
    </w:rPr>
  </w:style>
  <w:style w:type="paragraph" w:styleId="TOC2">
    <w:name w:val="toc 2"/>
    <w:basedOn w:val="Normal"/>
    <w:next w:val="Normal"/>
    <w:autoRedefine/>
    <w:uiPriority w:val="39"/>
    <w:unhideWhenUsed/>
    <w:qFormat/>
    <w:rsid w:val="007C425A"/>
    <w:pPr>
      <w:spacing w:after="100"/>
      <w:ind w:left="220"/>
    </w:pPr>
  </w:style>
  <w:style w:type="paragraph" w:styleId="TOC3">
    <w:name w:val="toc 3"/>
    <w:basedOn w:val="Normal"/>
    <w:next w:val="Normal"/>
    <w:autoRedefine/>
    <w:uiPriority w:val="39"/>
    <w:unhideWhenUsed/>
    <w:qFormat/>
    <w:rsid w:val="007C425A"/>
    <w:pPr>
      <w:spacing w:after="100" w:line="276" w:lineRule="auto"/>
      <w:ind w:left="440"/>
      <w:textboxTightWrap w:val="none"/>
    </w:pPr>
    <w:rPr>
      <w:szCs w:val="22"/>
      <w:lang w:val="en-US" w:eastAsia="ja-JP"/>
    </w:rPr>
  </w:style>
  <w:style w:type="paragraph" w:styleId="TOCTitle" w:customStyle="1">
    <w:name w:val="TOC Title"/>
    <w:basedOn w:val="Normal"/>
    <w:rsid w:val="00AF0245"/>
    <w:pPr>
      <w:widowControl w:val="0"/>
    </w:pPr>
    <w:rPr>
      <w:b/>
      <w:sz w:val="32"/>
    </w:rPr>
  </w:style>
  <w:style w:type="paragraph" w:styleId="TOCItem" w:customStyle="1">
    <w:name w:val="TOCItem"/>
    <w:basedOn w:val="Normal"/>
    <w:rsid w:val="00A51D25"/>
    <w:pPr>
      <w:tabs>
        <w:tab w:val="left" w:leader="dot" w:pos="7061"/>
        <w:tab w:val="right" w:pos="7524"/>
      </w:tabs>
      <w:spacing w:before="60" w:after="60"/>
      <w:ind w:right="465"/>
    </w:pPr>
  </w:style>
  <w:style w:type="paragraph" w:styleId="TOCStem" w:customStyle="1">
    <w:name w:val="TOCStem"/>
    <w:basedOn w:val="Normal"/>
    <w:rsid w:val="00A51D25"/>
  </w:style>
  <w:style w:type="paragraph" w:styleId="TOC4">
    <w:name w:val="toc 4"/>
    <w:basedOn w:val="Normal"/>
    <w:next w:val="Normal"/>
    <w:autoRedefine/>
    <w:semiHidden/>
    <w:rsid w:val="00A51D25"/>
    <w:pPr>
      <w:ind w:left="660"/>
    </w:pPr>
    <w:rPr>
      <w:rFonts w:ascii="Times New Roman" w:hAnsi="Times New Roman"/>
      <w:szCs w:val="21"/>
    </w:rPr>
  </w:style>
  <w:style w:type="paragraph" w:styleId="TOC5">
    <w:name w:val="toc 5"/>
    <w:basedOn w:val="Normal"/>
    <w:next w:val="Normal"/>
    <w:autoRedefine/>
    <w:semiHidden/>
    <w:rsid w:val="00A51D25"/>
    <w:pPr>
      <w:ind w:left="880"/>
    </w:pPr>
    <w:rPr>
      <w:rFonts w:ascii="Times New Roman" w:hAnsi="Times New Roman"/>
      <w:szCs w:val="21"/>
    </w:rPr>
  </w:style>
  <w:style w:type="paragraph" w:styleId="TOC6">
    <w:name w:val="toc 6"/>
    <w:basedOn w:val="Normal"/>
    <w:next w:val="Normal"/>
    <w:autoRedefine/>
    <w:semiHidden/>
    <w:rsid w:val="00A51D25"/>
    <w:pPr>
      <w:ind w:left="1100"/>
    </w:pPr>
    <w:rPr>
      <w:rFonts w:ascii="Times New Roman" w:hAnsi="Times New Roman"/>
      <w:szCs w:val="21"/>
    </w:rPr>
  </w:style>
  <w:style w:type="paragraph" w:styleId="TOC7">
    <w:name w:val="toc 7"/>
    <w:basedOn w:val="Normal"/>
    <w:next w:val="Normal"/>
    <w:autoRedefine/>
    <w:semiHidden/>
    <w:rsid w:val="00A51D25"/>
    <w:pPr>
      <w:ind w:left="1320"/>
    </w:pPr>
    <w:rPr>
      <w:rFonts w:ascii="Times New Roman" w:hAnsi="Times New Roman"/>
      <w:szCs w:val="21"/>
    </w:rPr>
  </w:style>
  <w:style w:type="paragraph" w:styleId="TOC8">
    <w:name w:val="toc 8"/>
    <w:basedOn w:val="Normal"/>
    <w:next w:val="Normal"/>
    <w:autoRedefine/>
    <w:semiHidden/>
    <w:rsid w:val="00A51D25"/>
    <w:pPr>
      <w:ind w:left="1540"/>
    </w:pPr>
    <w:rPr>
      <w:rFonts w:ascii="Times New Roman" w:hAnsi="Times New Roman"/>
      <w:szCs w:val="21"/>
    </w:rPr>
  </w:style>
  <w:style w:type="paragraph" w:styleId="TOC9">
    <w:name w:val="toc 9"/>
    <w:basedOn w:val="Normal"/>
    <w:next w:val="Normal"/>
    <w:autoRedefine/>
    <w:semiHidden/>
    <w:rsid w:val="00A51D25"/>
    <w:pPr>
      <w:ind w:left="1760"/>
    </w:pPr>
    <w:rPr>
      <w:rFonts w:ascii="Times New Roman" w:hAnsi="Times New Roman"/>
      <w:szCs w:val="21"/>
    </w:rPr>
  </w:style>
  <w:style w:type="character" w:styleId="Hyperlink">
    <w:name w:val="Hyperlink"/>
    <w:basedOn w:val="DefaultParagraphFont"/>
    <w:uiPriority w:val="99"/>
    <w:unhideWhenUsed/>
    <w:qFormat/>
    <w:rsid w:val="00BA25A7"/>
    <w:rPr>
      <w:rFonts w:asciiTheme="minorHAnsi" w:hAnsiTheme="minorHAnsi"/>
      <w:color w:val="003087" w:themeColor="accent3"/>
      <w:u w:val="none"/>
    </w:rPr>
  </w:style>
  <w:style w:type="paragraph" w:styleId="FootnoteText">
    <w:name w:val="footnote text"/>
    <w:basedOn w:val="Normal"/>
    <w:semiHidden/>
    <w:rsid w:val="00A51D25"/>
    <w:rPr>
      <w:sz w:val="20"/>
    </w:rPr>
  </w:style>
  <w:style w:type="character" w:styleId="FootnoteReference">
    <w:name w:val="footnote reference"/>
    <w:basedOn w:val="DefaultParagraphFont"/>
    <w:semiHidden/>
    <w:rsid w:val="00A51D25"/>
    <w:rPr>
      <w:vertAlign w:val="superscript"/>
    </w:rPr>
  </w:style>
  <w:style w:type="paragraph" w:styleId="DocumentMap">
    <w:name w:val="Document Map"/>
    <w:basedOn w:val="Normal"/>
    <w:semiHidden/>
    <w:rsid w:val="00A51D25"/>
    <w:pPr>
      <w:shd w:val="clear" w:color="auto" w:fill="000080"/>
    </w:pPr>
    <w:rPr>
      <w:rFonts w:ascii="Tahoma" w:hAnsi="Tahoma" w:cs="Tahoma"/>
    </w:rPr>
  </w:style>
  <w:style w:type="character" w:styleId="FollowedHyperlink">
    <w:name w:val="FollowedHyperlink"/>
    <w:basedOn w:val="DefaultParagraphFont"/>
    <w:uiPriority w:val="99"/>
    <w:rsid w:val="00FD7AD5"/>
    <w:rPr>
      <w:rFonts w:ascii="Arial" w:hAnsi="Arial"/>
      <w:color w:val="800080"/>
      <w:u w:val="single"/>
    </w:rPr>
  </w:style>
  <w:style w:type="character" w:styleId="CommentReference">
    <w:name w:val="annotation reference"/>
    <w:basedOn w:val="DefaultParagraphFont"/>
    <w:semiHidden/>
    <w:rsid w:val="00A51D25"/>
    <w:rPr>
      <w:sz w:val="16"/>
      <w:szCs w:val="16"/>
    </w:rPr>
  </w:style>
  <w:style w:type="paragraph" w:styleId="TableBullet" w:customStyle="1">
    <w:name w:val="Table Bullet"/>
    <w:basedOn w:val="TableText"/>
    <w:rsid w:val="00A51D25"/>
    <w:pPr>
      <w:tabs>
        <w:tab w:val="num" w:pos="360"/>
      </w:tabs>
    </w:pPr>
  </w:style>
  <w:style w:type="paragraph" w:styleId="CommentText">
    <w:name w:val="annotation text"/>
    <w:basedOn w:val="Normal"/>
    <w:semiHidden/>
    <w:rsid w:val="00A51D25"/>
    <w:rPr>
      <w:sz w:val="20"/>
    </w:rPr>
  </w:style>
  <w:style w:type="paragraph" w:styleId="CommentSubject">
    <w:name w:val="annotation subject"/>
    <w:basedOn w:val="CommentText"/>
    <w:next w:val="CommentText"/>
    <w:semiHidden/>
    <w:rsid w:val="00D157CC"/>
    <w:rPr>
      <w:b/>
      <w:bCs/>
    </w:rPr>
  </w:style>
  <w:style w:type="paragraph" w:styleId="BalloonText">
    <w:name w:val="Balloon Text"/>
    <w:basedOn w:val="Normal"/>
    <w:semiHidden/>
    <w:rsid w:val="00D157CC"/>
    <w:rPr>
      <w:rFonts w:ascii="Tahoma" w:hAnsi="Tahoma" w:cs="Tahoma"/>
      <w:sz w:val="16"/>
      <w:szCs w:val="16"/>
    </w:rPr>
  </w:style>
  <w:style w:type="paragraph" w:styleId="Bulletlist" w:customStyle="1">
    <w:name w:val="Bullet list"/>
    <w:basedOn w:val="ListParagraph"/>
    <w:link w:val="BulletlistChar"/>
    <w:autoRedefine/>
    <w:qFormat/>
    <w:rsid w:val="000D3D12"/>
    <w:pPr>
      <w:numPr>
        <w:numId w:val="3"/>
      </w:numPr>
      <w:autoSpaceDE w:val="0"/>
      <w:autoSpaceDN w:val="0"/>
      <w:adjustRightInd w:val="0"/>
      <w:contextualSpacing w:val="0"/>
      <w:textboxTightWrap w:val="none"/>
    </w:pPr>
    <w:rPr>
      <w:rFonts w:cs="FrutigerLTStd-Light"/>
      <w:szCs w:val="22"/>
    </w:rPr>
  </w:style>
  <w:style w:type="character" w:styleId="BulletlistChar" w:customStyle="1">
    <w:name w:val="Bullet list Char"/>
    <w:basedOn w:val="DefaultParagraphFont"/>
    <w:link w:val="Bulletlist"/>
    <w:rsid w:val="000D3D12"/>
    <w:rPr>
      <w:rFonts w:ascii="Arial" w:hAnsi="Arial" w:cs="FrutigerLTStd-Light"/>
      <w:color w:val="0F0F0F" w:themeColor="text1"/>
      <w:sz w:val="24"/>
      <w:szCs w:val="22"/>
      <w:lang w:eastAsia="en-US"/>
    </w:rPr>
  </w:style>
  <w:style w:type="paragraph" w:styleId="Bullet" w:customStyle="1">
    <w:name w:val="Bullet"/>
    <w:basedOn w:val="Normal"/>
    <w:rsid w:val="00FD7AD5"/>
    <w:pPr>
      <w:tabs>
        <w:tab w:val="left" w:pos="567"/>
      </w:tabs>
      <w:spacing w:before="60"/>
      <w:ind w:left="567" w:hanging="567"/>
    </w:pPr>
  </w:style>
  <w:style w:type="paragraph" w:styleId="TableHeader" w:customStyle="1">
    <w:name w:val="Table Header"/>
    <w:basedOn w:val="Normal"/>
    <w:qFormat/>
    <w:rsid w:val="00190190"/>
    <w:pPr>
      <w:tabs>
        <w:tab w:val="right" w:pos="14580"/>
      </w:tabs>
      <w:spacing w:before="60" w:after="60"/>
      <w:ind w:right="-108"/>
    </w:pPr>
    <w:rPr>
      <w:rFonts w:eastAsia="SimSun" w:cs="Arial"/>
      <w:b/>
      <w:bCs/>
      <w:sz w:val="21"/>
      <w:lang w:val="en-US"/>
    </w:rPr>
  </w:style>
  <w:style w:type="paragraph" w:styleId="Standfirst" w:customStyle="1">
    <w:name w:val="Standfirst"/>
    <w:basedOn w:val="Normal"/>
    <w:link w:val="StandfirstChar"/>
    <w:autoRedefine/>
    <w:qFormat/>
    <w:rsid w:val="00BA25A7"/>
    <w:pPr>
      <w:spacing w:after="180" w:line="420" w:lineRule="atLeast"/>
    </w:pPr>
    <w:rPr>
      <w:color w:val="424D58" w:themeColor="accent6"/>
      <w:spacing w:val="4"/>
      <w:kern w:val="28"/>
      <w:sz w:val="30"/>
      <w:szCs w:val="28"/>
      <w14:ligatures w14:val="standardContextual"/>
    </w:rPr>
  </w:style>
  <w:style w:type="character" w:styleId="StandfirstChar" w:customStyle="1">
    <w:name w:val="Standfirst Char"/>
    <w:basedOn w:val="Heading4Char"/>
    <w:link w:val="Standfirst"/>
    <w:rsid w:val="00BA25A7"/>
    <w:rPr>
      <w:rFonts w:ascii="Arial" w:hAnsi="Arial" w:eastAsia="MS Mincho" w:cs="Arial"/>
      <w:b w:val="0"/>
      <w:bCs/>
      <w:color w:val="424D58" w:themeColor="accent6"/>
      <w:spacing w:val="4"/>
      <w:kern w:val="28"/>
      <w:sz w:val="30"/>
      <w:szCs w:val="28"/>
      <w:lang w:eastAsia="en-US"/>
      <w14:ligatures w14:val="standardContextual"/>
    </w:rPr>
  </w:style>
  <w:style w:type="paragraph" w:styleId="FrontpageTitle" w:customStyle="1">
    <w:name w:val="Frontpage_Title"/>
    <w:basedOn w:val="Normal"/>
    <w:link w:val="FrontpageTitleChar"/>
    <w:autoRedefine/>
    <w:qFormat/>
    <w:rsid w:val="00BA25A7"/>
    <w:rPr>
      <w:b/>
      <w:color w:val="005EB8" w:themeColor="accent1"/>
      <w:sz w:val="84"/>
      <w:szCs w:val="84"/>
    </w:rPr>
  </w:style>
  <w:style w:type="character" w:styleId="FrontpageTitleChar" w:customStyle="1">
    <w:name w:val="Frontpage_Title Char"/>
    <w:basedOn w:val="DefaultParagraphFont"/>
    <w:link w:val="FrontpageTitle"/>
    <w:rsid w:val="00BA25A7"/>
    <w:rPr>
      <w:rFonts w:ascii="Arial" w:hAnsi="Arial"/>
      <w:b/>
      <w:color w:val="005EB8" w:themeColor="accent1"/>
      <w:sz w:val="84"/>
      <w:szCs w:val="84"/>
      <w:lang w:eastAsia="en-US"/>
    </w:rPr>
  </w:style>
  <w:style w:type="paragraph" w:styleId="Frontpagesubhead" w:customStyle="1">
    <w:name w:val="Frontpage_subhead"/>
    <w:basedOn w:val="Normal"/>
    <w:link w:val="FrontpagesubheadChar"/>
    <w:autoRedefine/>
    <w:qFormat/>
    <w:rsid w:val="00BA25A7"/>
    <w:rPr>
      <w:b/>
      <w:color w:val="424D58" w:themeColor="accent6"/>
      <w:sz w:val="48"/>
      <w:szCs w:val="36"/>
    </w:rPr>
  </w:style>
  <w:style w:type="character" w:styleId="FrontpagesubheadChar" w:customStyle="1">
    <w:name w:val="Frontpage_subhead Char"/>
    <w:basedOn w:val="DefaultParagraphFont"/>
    <w:link w:val="Frontpagesubhead"/>
    <w:rsid w:val="00BA25A7"/>
    <w:rPr>
      <w:rFonts w:ascii="Arial" w:hAnsi="Arial"/>
      <w:b/>
      <w:color w:val="424D58" w:themeColor="accent6"/>
      <w:sz w:val="48"/>
      <w:szCs w:val="36"/>
      <w:lang w:eastAsia="en-US"/>
    </w:rPr>
  </w:style>
  <w:style w:type="paragraph" w:styleId="Footnote-hanging" w:customStyle="1">
    <w:name w:val="Footnote - hanging"/>
    <w:basedOn w:val="Bulletlist"/>
    <w:link w:val="Footnote-hangingChar"/>
    <w:rsid w:val="007C425A"/>
    <w:pPr>
      <w:numPr>
        <w:numId w:val="0"/>
      </w:numPr>
      <w:tabs>
        <w:tab w:val="left" w:pos="284"/>
      </w:tabs>
      <w:spacing w:after="280"/>
      <w:ind w:left="284" w:hanging="284"/>
    </w:pPr>
    <w:rPr>
      <w:i/>
      <w:sz w:val="18"/>
      <w:szCs w:val="18"/>
    </w:rPr>
  </w:style>
  <w:style w:type="character" w:styleId="Footnote-hangingChar" w:customStyle="1">
    <w:name w:val="Footnote - hanging Char"/>
    <w:basedOn w:val="BulletlistChar"/>
    <w:link w:val="Footnote-hanging"/>
    <w:rsid w:val="007C425A"/>
    <w:rPr>
      <w:rFonts w:ascii="Arial" w:hAnsi="Arial" w:cs="FrutigerLTStd-Light"/>
      <w:i/>
      <w:color w:val="0F0F0F" w:themeColor="text1"/>
      <w:sz w:val="18"/>
      <w:szCs w:val="18"/>
      <w:lang w:eastAsia="en-US"/>
    </w:rPr>
  </w:style>
  <w:style w:type="paragraph" w:styleId="Footnoteseparator" w:customStyle="1">
    <w:name w:val="Footnote_separator"/>
    <w:basedOn w:val="Heading3"/>
    <w:link w:val="FootnoteseparatorChar"/>
    <w:rsid w:val="007C425A"/>
    <w:rPr>
      <w:noProof/>
      <w:w w:val="200"/>
      <w:sz w:val="16"/>
      <w:szCs w:val="16"/>
    </w:rPr>
  </w:style>
  <w:style w:type="character" w:styleId="FootnoteseparatorChar" w:customStyle="1">
    <w:name w:val="Footnote_separator Char"/>
    <w:basedOn w:val="Heading3Char"/>
    <w:link w:val="Footnoteseparator"/>
    <w:rsid w:val="007C425A"/>
    <w:rPr>
      <w:rFonts w:ascii="Arial" w:hAnsi="Arial" w:eastAsia="MS Mincho" w:cs="Arial"/>
      <w:b/>
      <w:bCs/>
      <w:noProof/>
      <w:color w:val="005EB8" w:themeColor="accent1"/>
      <w:spacing w:val="-6"/>
      <w:w w:val="200"/>
      <w:kern w:val="28"/>
      <w:sz w:val="16"/>
      <w:szCs w:val="16"/>
      <w:lang w:eastAsia="en-US"/>
      <w14:ligatures w14:val="standardContextual"/>
    </w:rPr>
  </w:style>
  <w:style w:type="paragraph" w:styleId="Numberedlist" w:customStyle="1">
    <w:name w:val="Numbered list"/>
    <w:basedOn w:val="ListParagraph"/>
    <w:link w:val="NumberedlistChar"/>
    <w:qFormat/>
    <w:rsid w:val="00F43DB2"/>
    <w:pPr>
      <w:numPr>
        <w:numId w:val="7"/>
      </w:numPr>
      <w:spacing w:after="120"/>
      <w:contextualSpacing w:val="0"/>
    </w:pPr>
  </w:style>
  <w:style w:type="character" w:styleId="NumberedlistChar" w:customStyle="1">
    <w:name w:val="Numbered list Char"/>
    <w:basedOn w:val="DefaultParagraphFont"/>
    <w:link w:val="Numberedlist"/>
    <w:rsid w:val="00F43DB2"/>
    <w:rPr>
      <w:rFonts w:ascii="Arial" w:hAnsi="Arial"/>
      <w:color w:val="0F0F0F" w:themeColor="text1"/>
      <w:sz w:val="24"/>
      <w:szCs w:val="24"/>
      <w:lang w:eastAsia="en-US"/>
    </w:rPr>
  </w:style>
  <w:style w:type="paragraph" w:styleId="ListParagraph">
    <w:name w:val="List Paragraph"/>
    <w:basedOn w:val="Normal"/>
    <w:uiPriority w:val="34"/>
    <w:qFormat/>
    <w:rsid w:val="00BA25A7"/>
    <w:pPr>
      <w:ind w:left="720"/>
      <w:contextualSpacing/>
    </w:pPr>
  </w:style>
  <w:style w:type="character" w:styleId="Heading2Char" w:customStyle="1">
    <w:name w:val="Heading 2 Char"/>
    <w:basedOn w:val="DefaultParagraphFont"/>
    <w:link w:val="Heading2"/>
    <w:uiPriority w:val="9"/>
    <w:rsid w:val="005D73DB"/>
    <w:rPr>
      <w:rFonts w:ascii="Arial" w:hAnsi="Arial" w:eastAsia="MS Mincho"/>
      <w:b/>
      <w:color w:val="005EB8" w:themeColor="accent1"/>
      <w:spacing w:val="-6"/>
      <w:kern w:val="28"/>
      <w:sz w:val="36"/>
      <w:szCs w:val="28"/>
      <w:lang w:eastAsia="en-US"/>
      <w14:ligatures w14:val="standardContextual"/>
    </w:rPr>
  </w:style>
  <w:style w:type="character" w:styleId="Heading4Char" w:customStyle="1">
    <w:name w:val="Heading 4 Char"/>
    <w:basedOn w:val="DefaultParagraphFont"/>
    <w:link w:val="Heading4"/>
    <w:rsid w:val="00F43DB2"/>
    <w:rPr>
      <w:rFonts w:ascii="Arial" w:hAnsi="Arial" w:eastAsia="MS Mincho" w:cs="Arial"/>
      <w:b/>
      <w:bCs/>
      <w:color w:val="005EB8" w:themeColor="accent1"/>
      <w:spacing w:val="-6"/>
      <w:kern w:val="28"/>
      <w:sz w:val="24"/>
      <w:lang w:eastAsia="en-US"/>
      <w14:ligatures w14:val="standardContextual"/>
    </w:rPr>
  </w:style>
  <w:style w:type="character" w:styleId="FooterChar" w:customStyle="1">
    <w:name w:val="Footer Char"/>
    <w:basedOn w:val="DefaultParagraphFont"/>
    <w:link w:val="Footer"/>
    <w:uiPriority w:val="99"/>
    <w:rsid w:val="00C318D6"/>
    <w:rPr>
      <w:rFonts w:ascii="Arial" w:hAnsi="Arial"/>
      <w:color w:val="84919C" w:themeColor="accent2"/>
      <w:sz w:val="18"/>
      <w:szCs w:val="24"/>
      <w:lang w:eastAsia="en-US"/>
    </w:rPr>
  </w:style>
  <w:style w:type="character" w:styleId="Strong">
    <w:name w:val="Strong"/>
    <w:aliases w:val="Bold"/>
    <w:qFormat/>
    <w:rsid w:val="00081EB5"/>
    <w:rPr>
      <w:rFonts w:ascii="Arial" w:hAnsi="Arial"/>
      <w:b/>
      <w:bCs/>
    </w:rPr>
  </w:style>
  <w:style w:type="paragraph" w:styleId="Quote">
    <w:name w:val="Quote"/>
    <w:basedOn w:val="Normal"/>
    <w:next w:val="Normal"/>
    <w:link w:val="QuoteChar"/>
    <w:uiPriority w:val="29"/>
    <w:rsid w:val="007C425A"/>
    <w:pPr>
      <w:spacing w:before="70" w:after="70"/>
    </w:pPr>
    <w:rPr>
      <w:rFonts w:ascii="Goudy Old Style" w:hAnsi="Goudy Old Style"/>
      <w:i/>
      <w:iCs/>
      <w:color w:val="003350"/>
      <w:sz w:val="35"/>
    </w:rPr>
  </w:style>
  <w:style w:type="character" w:styleId="QuoteChar" w:customStyle="1">
    <w:name w:val="Quote Char"/>
    <w:basedOn w:val="DefaultParagraphFont"/>
    <w:link w:val="Quote"/>
    <w:uiPriority w:val="29"/>
    <w:rsid w:val="007C425A"/>
    <w:rPr>
      <w:rFonts w:ascii="Goudy Old Style" w:hAnsi="Goudy Old Style"/>
      <w:i/>
      <w:iCs/>
      <w:color w:val="003350"/>
      <w:sz w:val="35"/>
      <w:szCs w:val="24"/>
    </w:rPr>
  </w:style>
  <w:style w:type="paragraph" w:styleId="TOCHeading">
    <w:name w:val="TOC Heading"/>
    <w:basedOn w:val="Heading1"/>
    <w:next w:val="Normal"/>
    <w:uiPriority w:val="39"/>
    <w:unhideWhenUsed/>
    <w:qFormat/>
    <w:rsid w:val="00081EB5"/>
    <w:pPr>
      <w:keepLines/>
      <w:spacing w:before="480" w:after="0" w:line="276" w:lineRule="auto"/>
      <w:outlineLvl w:val="9"/>
    </w:pPr>
    <w:rPr>
      <w:rFonts w:cs="Times New Roman"/>
      <w:kern w:val="0"/>
      <w:sz w:val="28"/>
      <w:szCs w:val="28"/>
      <w:lang w:val="en-US" w:eastAsia="ja-JP"/>
    </w:rPr>
  </w:style>
  <w:style w:type="paragraph" w:styleId="Documenttitle" w:customStyle="1">
    <w:name w:val="Document title"/>
    <w:basedOn w:val="Normal"/>
    <w:link w:val="DocumenttitleChar"/>
    <w:qFormat/>
    <w:rsid w:val="00081EB5"/>
    <w:pPr>
      <w:suppressAutoHyphens/>
    </w:pPr>
    <w:rPr>
      <w:color w:val="003350"/>
      <w:sz w:val="70"/>
      <w:szCs w:val="70"/>
    </w:rPr>
  </w:style>
  <w:style w:type="character" w:styleId="NOTESpurpleChar" w:customStyle="1">
    <w:name w:val="NOTES purple Char"/>
    <w:basedOn w:val="DefaultParagraphFont"/>
    <w:link w:val="NOTESpurple"/>
    <w:rsid w:val="00DB6514"/>
    <w:rPr>
      <w:rFonts w:ascii="Arial" w:hAnsi="Arial" w:cs="Arial"/>
      <w:color w:val="602050"/>
      <w:sz w:val="24"/>
    </w:rPr>
  </w:style>
  <w:style w:type="character" w:styleId="DocumenttitleChar" w:customStyle="1">
    <w:name w:val="Document title Char"/>
    <w:basedOn w:val="DefaultParagraphFont"/>
    <w:link w:val="Documenttitle"/>
    <w:rsid w:val="00081EB5"/>
    <w:rPr>
      <w:rFonts w:ascii="Arial" w:hAnsi="Arial"/>
      <w:color w:val="003350"/>
      <w:sz w:val="70"/>
      <w:szCs w:val="70"/>
    </w:rPr>
  </w:style>
  <w:style w:type="paragraph" w:styleId="NOTESpurple" w:customStyle="1">
    <w:name w:val="NOTES purple"/>
    <w:basedOn w:val="Normal"/>
    <w:next w:val="Normal"/>
    <w:link w:val="NOTESpurpleChar"/>
    <w:rsid w:val="00DB6514"/>
    <w:pPr>
      <w:tabs>
        <w:tab w:val="right" w:pos="14580"/>
      </w:tabs>
      <w:spacing w:after="120"/>
      <w:textboxTightWrap w:val="none"/>
    </w:pPr>
    <w:rPr>
      <w:rFonts w:cs="Arial"/>
      <w:color w:val="602050"/>
      <w:szCs w:val="20"/>
    </w:rPr>
  </w:style>
  <w:style w:type="table" w:styleId="HSCICtable1" w:customStyle="1">
    <w:name w:val="HSCIC table 1"/>
    <w:basedOn w:val="TableNormal"/>
    <w:uiPriority w:val="99"/>
    <w:rsid w:val="009B3D3E"/>
    <w:rPr>
      <w:rFonts w:ascii="Arial" w:hAnsi="Arial"/>
    </w:rPr>
    <w:tblPr>
      <w:tblBorders>
        <w:top w:val="single" w:color="B9B9B9" w:sz="2" w:space="0"/>
        <w:bottom w:val="single" w:color="B9B9B9" w:sz="2" w:space="0"/>
        <w:insideH w:val="single" w:color="B9B9B9" w:sz="2" w:space="0"/>
      </w:tblBorders>
    </w:tblPr>
  </w:style>
  <w:style w:type="character" w:styleId="NormalBlueChar" w:customStyle="1">
    <w:name w:val="Normal Blue Char"/>
    <w:basedOn w:val="DefaultParagraphFont"/>
    <w:link w:val="NormalBlue"/>
    <w:rsid w:val="00F63BE4"/>
    <w:rPr>
      <w:rFonts w:ascii="Arial" w:hAnsi="Arial" w:cs="Arial"/>
      <w:color w:val="0000FF"/>
    </w:rPr>
  </w:style>
  <w:style w:type="paragraph" w:styleId="NormalBlue" w:customStyle="1">
    <w:name w:val="Normal Blue"/>
    <w:basedOn w:val="Normal"/>
    <w:next w:val="Normal"/>
    <w:link w:val="NormalBlueChar"/>
    <w:rsid w:val="00F63BE4"/>
    <w:pPr>
      <w:tabs>
        <w:tab w:val="right" w:pos="14580"/>
      </w:tabs>
      <w:spacing w:after="120"/>
      <w:textboxTightWrap w:val="none"/>
    </w:pPr>
    <w:rPr>
      <w:rFonts w:cs="Arial"/>
      <w:color w:val="0000FF"/>
      <w:sz w:val="20"/>
      <w:szCs w:val="20"/>
    </w:rPr>
  </w:style>
  <w:style w:type="character" w:styleId="NormalBoldChar" w:customStyle="1">
    <w:name w:val="Normal Bold Char"/>
    <w:basedOn w:val="DefaultParagraphFont"/>
    <w:link w:val="NormalBold"/>
    <w:rsid w:val="001D343E"/>
    <w:rPr>
      <w:rFonts w:ascii="Arial" w:hAnsi="Arial" w:cs="Arial"/>
      <w:b/>
      <w:sz w:val="24"/>
    </w:rPr>
  </w:style>
  <w:style w:type="paragraph" w:styleId="NormalBold" w:customStyle="1">
    <w:name w:val="Normal Bold"/>
    <w:basedOn w:val="Normal"/>
    <w:next w:val="Normal"/>
    <w:link w:val="NormalBoldChar"/>
    <w:rsid w:val="001D343E"/>
    <w:pPr>
      <w:keepLines/>
      <w:tabs>
        <w:tab w:val="right" w:pos="14580"/>
      </w:tabs>
      <w:spacing w:before="120" w:after="120"/>
      <w:textboxTightWrap w:val="none"/>
    </w:pPr>
    <w:rPr>
      <w:rFonts w:cs="Arial"/>
      <w:b/>
      <w:szCs w:val="20"/>
    </w:rPr>
  </w:style>
  <w:style w:type="character" w:styleId="PlaceholderText">
    <w:name w:val="Placeholder Text"/>
    <w:basedOn w:val="DefaultParagraphFont"/>
    <w:uiPriority w:val="99"/>
    <w:semiHidden/>
    <w:rsid w:val="004059A4"/>
    <w:rPr>
      <w:color w:val="808080"/>
    </w:rPr>
  </w:style>
  <w:style w:type="paragraph" w:styleId="Docmgmtheading" w:customStyle="1">
    <w:name w:val="Doc mgmt heading"/>
    <w:basedOn w:val="Normal"/>
    <w:link w:val="DocmgmtheadingChar"/>
    <w:qFormat/>
    <w:rsid w:val="00DC711B"/>
    <w:rPr>
      <w:b/>
      <w:color w:val="005EB8" w:themeColor="accent1"/>
      <w:sz w:val="42"/>
      <w:szCs w:val="42"/>
    </w:rPr>
  </w:style>
  <w:style w:type="paragraph" w:styleId="DocMgmtSubhead" w:customStyle="1">
    <w:name w:val="Doc Mgmt Subhead"/>
    <w:basedOn w:val="Docmgmtheading"/>
    <w:link w:val="DocMgmtSubheadChar"/>
    <w:qFormat/>
    <w:rsid w:val="00DC711B"/>
    <w:rPr>
      <w:sz w:val="35"/>
    </w:rPr>
  </w:style>
  <w:style w:type="character" w:styleId="DocmgmtheadingChar" w:customStyle="1">
    <w:name w:val="Doc mgmt heading Char"/>
    <w:basedOn w:val="DefaultParagraphFont"/>
    <w:link w:val="Docmgmtheading"/>
    <w:rsid w:val="00DC711B"/>
    <w:rPr>
      <w:rFonts w:ascii="Arial" w:hAnsi="Arial"/>
      <w:b/>
      <w:color w:val="005EB8" w:themeColor="accent1"/>
      <w:sz w:val="42"/>
      <w:szCs w:val="42"/>
    </w:rPr>
  </w:style>
  <w:style w:type="character" w:styleId="DocMgmtSubheadChar" w:customStyle="1">
    <w:name w:val="Doc Mgmt Subhead Char"/>
    <w:basedOn w:val="Heading2Char"/>
    <w:link w:val="DocMgmtSubhead"/>
    <w:rsid w:val="00DC711B"/>
    <w:rPr>
      <w:rFonts w:ascii="Arial" w:hAnsi="Arial" w:eastAsia="MS Mincho"/>
      <w:b/>
      <w:color w:val="005EB8" w:themeColor="accent1"/>
      <w:spacing w:val="-8"/>
      <w:kern w:val="28"/>
      <w:sz w:val="35"/>
      <w:szCs w:val="42"/>
      <w:lang w:eastAsia="en-US"/>
      <w14:ligatures w14:val="standardContextual"/>
    </w:rPr>
  </w:style>
  <w:style w:type="paragraph" w:styleId="Revision">
    <w:name w:val="Revision"/>
    <w:hidden/>
    <w:uiPriority w:val="99"/>
    <w:semiHidden/>
    <w:rsid w:val="00A8651F"/>
    <w:rPr>
      <w:rFonts w:ascii="Arial" w:hAnsi="Arial"/>
      <w:sz w:val="24"/>
      <w:szCs w:val="24"/>
    </w:rPr>
  </w:style>
  <w:style w:type="table" w:styleId="TableGrid">
    <w:name w:val="Table Grid"/>
    <w:basedOn w:val="TableNormal"/>
    <w:uiPriority w:val="39"/>
    <w:rsid w:val="00F550C4"/>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Publisheddate" w:customStyle="1">
    <w:name w:val="Published date"/>
    <w:basedOn w:val="Heading4"/>
    <w:link w:val="PublisheddateChar"/>
    <w:qFormat/>
    <w:rsid w:val="00BA25A7"/>
    <w:rPr>
      <w:b w:val="0"/>
      <w:sz w:val="30"/>
    </w:rPr>
  </w:style>
  <w:style w:type="character" w:styleId="PublisheddateChar" w:customStyle="1">
    <w:name w:val="Published date Char"/>
    <w:basedOn w:val="Heading4Char"/>
    <w:link w:val="Publisheddate"/>
    <w:rsid w:val="00BA25A7"/>
    <w:rPr>
      <w:rFonts w:ascii="Arial" w:hAnsi="Arial" w:eastAsia="MS Mincho" w:cs="Arial"/>
      <w:b w:val="0"/>
      <w:bCs/>
      <w:color w:val="005EB8" w:themeColor="accent1"/>
      <w:spacing w:val="-6"/>
      <w:kern w:val="28"/>
      <w:sz w:val="30"/>
      <w:lang w:eastAsia="en-US"/>
      <w14:ligatures w14:val="standardContextual"/>
    </w:rPr>
  </w:style>
  <w:style w:type="character" w:styleId="UnresolvedMention">
    <w:name w:val="Unresolved Mention"/>
    <w:basedOn w:val="DefaultParagraphFont"/>
    <w:uiPriority w:val="99"/>
    <w:semiHidden/>
    <w:unhideWhenUsed/>
    <w:rsid w:val="00E55EBD"/>
    <w:rPr>
      <w:color w:val="605E5C"/>
      <w:shd w:val="clear" w:color="auto" w:fill="E1DFDD"/>
    </w:rPr>
  </w:style>
  <w:style w:type="table" w:styleId="PlainTable1">
    <w:name w:val="Plain Table 1"/>
    <w:basedOn w:val="TableNormal"/>
    <w:uiPriority w:val="41"/>
    <w:rsid w:val="008E1CE4"/>
    <w:tblPr>
      <w:tblStyleRowBandSize w:val="1"/>
      <w:tblStyleColBandSize w:val="1"/>
      <w:tblBorders>
        <w:top w:val="single" w:color="BFBFBF" w:themeColor="background1" w:themeShade="BF" w:sz="4" w:space="0"/>
        <w:left w:val="single" w:color="BFBFBF" w:themeColor="background1" w:themeShade="BF" w:sz="4" w:space="0"/>
        <w:bottom w:val="single" w:color="BFBFBF" w:themeColor="background1" w:themeShade="BF" w:sz="4" w:space="0"/>
        <w:right w:val="single" w:color="BFBFBF" w:themeColor="background1" w:themeShade="BF" w:sz="4" w:space="0"/>
        <w:insideH w:val="single" w:color="BFBFBF" w:themeColor="background1" w:themeShade="BF" w:sz="4" w:space="0"/>
        <w:insideV w:val="single" w:color="BFBFBF" w:themeColor="background1" w:themeShade="BF" w:sz="4" w:space="0"/>
      </w:tblBorders>
    </w:tblPr>
    <w:tblStylePr w:type="firstRow">
      <w:rPr>
        <w:b/>
        <w:bCs/>
      </w:rPr>
    </w:tblStylePr>
    <w:tblStylePr w:type="lastRow">
      <w:rPr>
        <w:b/>
        <w:bCs/>
      </w:rPr>
      <w:tblPr/>
      <w:tcPr>
        <w:tcBorders>
          <w:top w:val="double" w:color="BFBFBF" w:themeColor="background1" w:themeShade="BF" w:sz="4" w:space="0"/>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TMLPreformatted">
    <w:name w:val="HTML Preformatted"/>
    <w:basedOn w:val="Normal"/>
    <w:link w:val="HTMLPreformattedChar"/>
    <w:uiPriority w:val="99"/>
    <w:semiHidden/>
    <w:unhideWhenUsed/>
    <w:rsid w:val="00471C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textboxTightWrap w:val="none"/>
    </w:pPr>
    <w:rPr>
      <w:rFonts w:ascii="Courier New" w:hAnsi="Courier New" w:cs="Courier New"/>
      <w:color w:val="auto"/>
      <w:sz w:val="20"/>
      <w:szCs w:val="20"/>
      <w:lang w:eastAsia="en-GB"/>
    </w:rPr>
  </w:style>
  <w:style w:type="character" w:styleId="HTMLPreformattedChar" w:customStyle="1">
    <w:name w:val="HTML Preformatted Char"/>
    <w:basedOn w:val="DefaultParagraphFont"/>
    <w:link w:val="HTMLPreformatted"/>
    <w:uiPriority w:val="99"/>
    <w:semiHidden/>
    <w:rsid w:val="00471C9E"/>
    <w:rPr>
      <w:rFonts w:ascii="Courier New" w:hAnsi="Courier New" w:cs="Courier New"/>
    </w:rPr>
  </w:style>
  <w:style w:type="paragraph" w:styleId="Title">
    <w:name w:val="Title"/>
    <w:basedOn w:val="Normal"/>
    <w:next w:val="Normal"/>
    <w:link w:val="TitleChar"/>
    <w:uiPriority w:val="10"/>
    <w:qFormat/>
    <w:rsid w:val="00471C9E"/>
    <w:pPr>
      <w:spacing w:after="0"/>
      <w:contextualSpacing/>
      <w:textboxTightWrap w:val="none"/>
    </w:pPr>
    <w:rPr>
      <w:rFonts w:asciiTheme="majorHAnsi" w:hAnsiTheme="majorHAnsi" w:eastAsiaTheme="majorEastAsia" w:cstheme="majorBidi"/>
      <w:color w:val="auto"/>
      <w:spacing w:val="-10"/>
      <w:kern w:val="28"/>
      <w:sz w:val="56"/>
      <w:szCs w:val="56"/>
    </w:rPr>
  </w:style>
  <w:style w:type="character" w:styleId="TitleChar" w:customStyle="1">
    <w:name w:val="Title Char"/>
    <w:basedOn w:val="DefaultParagraphFont"/>
    <w:link w:val="Title"/>
    <w:uiPriority w:val="10"/>
    <w:rsid w:val="00471C9E"/>
    <w:rPr>
      <w:rFonts w:asciiTheme="majorHAnsi" w:hAnsiTheme="majorHAnsi" w:eastAsiaTheme="majorEastAsia" w:cstheme="majorBidi"/>
      <w:spacing w:val="-10"/>
      <w:kern w:val="28"/>
      <w:sz w:val="56"/>
      <w:szCs w:val="5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649281">
      <w:bodyDiv w:val="1"/>
      <w:marLeft w:val="0"/>
      <w:marRight w:val="0"/>
      <w:marTop w:val="0"/>
      <w:marBottom w:val="0"/>
      <w:divBdr>
        <w:top w:val="none" w:sz="0" w:space="0" w:color="auto"/>
        <w:left w:val="none" w:sz="0" w:space="0" w:color="auto"/>
        <w:bottom w:val="none" w:sz="0" w:space="0" w:color="auto"/>
        <w:right w:val="none" w:sz="0" w:space="0" w:color="auto"/>
      </w:divBdr>
    </w:div>
    <w:div w:id="33622093">
      <w:bodyDiv w:val="1"/>
      <w:marLeft w:val="0"/>
      <w:marRight w:val="0"/>
      <w:marTop w:val="0"/>
      <w:marBottom w:val="0"/>
      <w:divBdr>
        <w:top w:val="none" w:sz="0" w:space="0" w:color="auto"/>
        <w:left w:val="none" w:sz="0" w:space="0" w:color="auto"/>
        <w:bottom w:val="none" w:sz="0" w:space="0" w:color="auto"/>
        <w:right w:val="none" w:sz="0" w:space="0" w:color="auto"/>
      </w:divBdr>
    </w:div>
    <w:div w:id="68964356">
      <w:bodyDiv w:val="1"/>
      <w:marLeft w:val="0"/>
      <w:marRight w:val="0"/>
      <w:marTop w:val="0"/>
      <w:marBottom w:val="0"/>
      <w:divBdr>
        <w:top w:val="none" w:sz="0" w:space="0" w:color="auto"/>
        <w:left w:val="none" w:sz="0" w:space="0" w:color="auto"/>
        <w:bottom w:val="none" w:sz="0" w:space="0" w:color="auto"/>
        <w:right w:val="none" w:sz="0" w:space="0" w:color="auto"/>
      </w:divBdr>
    </w:div>
    <w:div w:id="92435677">
      <w:bodyDiv w:val="1"/>
      <w:marLeft w:val="0"/>
      <w:marRight w:val="0"/>
      <w:marTop w:val="0"/>
      <w:marBottom w:val="0"/>
      <w:divBdr>
        <w:top w:val="none" w:sz="0" w:space="0" w:color="auto"/>
        <w:left w:val="none" w:sz="0" w:space="0" w:color="auto"/>
        <w:bottom w:val="none" w:sz="0" w:space="0" w:color="auto"/>
        <w:right w:val="none" w:sz="0" w:space="0" w:color="auto"/>
      </w:divBdr>
    </w:div>
    <w:div w:id="96142032">
      <w:bodyDiv w:val="1"/>
      <w:marLeft w:val="0"/>
      <w:marRight w:val="0"/>
      <w:marTop w:val="0"/>
      <w:marBottom w:val="0"/>
      <w:divBdr>
        <w:top w:val="none" w:sz="0" w:space="0" w:color="auto"/>
        <w:left w:val="none" w:sz="0" w:space="0" w:color="auto"/>
        <w:bottom w:val="none" w:sz="0" w:space="0" w:color="auto"/>
        <w:right w:val="none" w:sz="0" w:space="0" w:color="auto"/>
      </w:divBdr>
    </w:div>
    <w:div w:id="100299160">
      <w:bodyDiv w:val="1"/>
      <w:marLeft w:val="0"/>
      <w:marRight w:val="0"/>
      <w:marTop w:val="0"/>
      <w:marBottom w:val="0"/>
      <w:divBdr>
        <w:top w:val="none" w:sz="0" w:space="0" w:color="auto"/>
        <w:left w:val="none" w:sz="0" w:space="0" w:color="auto"/>
        <w:bottom w:val="none" w:sz="0" w:space="0" w:color="auto"/>
        <w:right w:val="none" w:sz="0" w:space="0" w:color="auto"/>
      </w:divBdr>
    </w:div>
    <w:div w:id="122235590">
      <w:bodyDiv w:val="1"/>
      <w:marLeft w:val="0"/>
      <w:marRight w:val="0"/>
      <w:marTop w:val="0"/>
      <w:marBottom w:val="0"/>
      <w:divBdr>
        <w:top w:val="none" w:sz="0" w:space="0" w:color="auto"/>
        <w:left w:val="none" w:sz="0" w:space="0" w:color="auto"/>
        <w:bottom w:val="none" w:sz="0" w:space="0" w:color="auto"/>
        <w:right w:val="none" w:sz="0" w:space="0" w:color="auto"/>
      </w:divBdr>
      <w:divsChild>
        <w:div w:id="92555126">
          <w:marLeft w:val="0"/>
          <w:marRight w:val="0"/>
          <w:marTop w:val="0"/>
          <w:marBottom w:val="0"/>
          <w:divBdr>
            <w:top w:val="none" w:sz="0" w:space="0" w:color="auto"/>
            <w:left w:val="none" w:sz="0" w:space="0" w:color="auto"/>
            <w:bottom w:val="none" w:sz="0" w:space="0" w:color="auto"/>
            <w:right w:val="none" w:sz="0" w:space="0" w:color="auto"/>
          </w:divBdr>
        </w:div>
        <w:div w:id="139854845">
          <w:marLeft w:val="0"/>
          <w:marRight w:val="0"/>
          <w:marTop w:val="0"/>
          <w:marBottom w:val="0"/>
          <w:divBdr>
            <w:top w:val="none" w:sz="0" w:space="0" w:color="auto"/>
            <w:left w:val="none" w:sz="0" w:space="0" w:color="auto"/>
            <w:bottom w:val="none" w:sz="0" w:space="0" w:color="auto"/>
            <w:right w:val="none" w:sz="0" w:space="0" w:color="auto"/>
          </w:divBdr>
        </w:div>
        <w:div w:id="567806129">
          <w:marLeft w:val="0"/>
          <w:marRight w:val="0"/>
          <w:marTop w:val="0"/>
          <w:marBottom w:val="0"/>
          <w:divBdr>
            <w:top w:val="none" w:sz="0" w:space="0" w:color="auto"/>
            <w:left w:val="none" w:sz="0" w:space="0" w:color="auto"/>
            <w:bottom w:val="none" w:sz="0" w:space="0" w:color="auto"/>
            <w:right w:val="none" w:sz="0" w:space="0" w:color="auto"/>
          </w:divBdr>
        </w:div>
        <w:div w:id="664863068">
          <w:marLeft w:val="0"/>
          <w:marRight w:val="0"/>
          <w:marTop w:val="0"/>
          <w:marBottom w:val="0"/>
          <w:divBdr>
            <w:top w:val="none" w:sz="0" w:space="0" w:color="auto"/>
            <w:left w:val="none" w:sz="0" w:space="0" w:color="auto"/>
            <w:bottom w:val="none" w:sz="0" w:space="0" w:color="auto"/>
            <w:right w:val="none" w:sz="0" w:space="0" w:color="auto"/>
          </w:divBdr>
        </w:div>
        <w:div w:id="953831618">
          <w:marLeft w:val="0"/>
          <w:marRight w:val="0"/>
          <w:marTop w:val="0"/>
          <w:marBottom w:val="0"/>
          <w:divBdr>
            <w:top w:val="none" w:sz="0" w:space="0" w:color="auto"/>
            <w:left w:val="none" w:sz="0" w:space="0" w:color="auto"/>
            <w:bottom w:val="none" w:sz="0" w:space="0" w:color="auto"/>
            <w:right w:val="none" w:sz="0" w:space="0" w:color="auto"/>
          </w:divBdr>
        </w:div>
        <w:div w:id="1184709716">
          <w:marLeft w:val="0"/>
          <w:marRight w:val="0"/>
          <w:marTop w:val="0"/>
          <w:marBottom w:val="0"/>
          <w:divBdr>
            <w:top w:val="none" w:sz="0" w:space="0" w:color="auto"/>
            <w:left w:val="none" w:sz="0" w:space="0" w:color="auto"/>
            <w:bottom w:val="none" w:sz="0" w:space="0" w:color="auto"/>
            <w:right w:val="none" w:sz="0" w:space="0" w:color="auto"/>
          </w:divBdr>
        </w:div>
        <w:div w:id="1806771816">
          <w:marLeft w:val="0"/>
          <w:marRight w:val="0"/>
          <w:marTop w:val="0"/>
          <w:marBottom w:val="0"/>
          <w:divBdr>
            <w:top w:val="none" w:sz="0" w:space="0" w:color="auto"/>
            <w:left w:val="none" w:sz="0" w:space="0" w:color="auto"/>
            <w:bottom w:val="none" w:sz="0" w:space="0" w:color="auto"/>
            <w:right w:val="none" w:sz="0" w:space="0" w:color="auto"/>
          </w:divBdr>
        </w:div>
        <w:div w:id="2052683010">
          <w:marLeft w:val="0"/>
          <w:marRight w:val="0"/>
          <w:marTop w:val="0"/>
          <w:marBottom w:val="0"/>
          <w:divBdr>
            <w:top w:val="none" w:sz="0" w:space="0" w:color="auto"/>
            <w:left w:val="none" w:sz="0" w:space="0" w:color="auto"/>
            <w:bottom w:val="none" w:sz="0" w:space="0" w:color="auto"/>
            <w:right w:val="none" w:sz="0" w:space="0" w:color="auto"/>
          </w:divBdr>
        </w:div>
      </w:divsChild>
    </w:div>
    <w:div w:id="130824921">
      <w:bodyDiv w:val="1"/>
      <w:marLeft w:val="0"/>
      <w:marRight w:val="0"/>
      <w:marTop w:val="0"/>
      <w:marBottom w:val="0"/>
      <w:divBdr>
        <w:top w:val="none" w:sz="0" w:space="0" w:color="auto"/>
        <w:left w:val="none" w:sz="0" w:space="0" w:color="auto"/>
        <w:bottom w:val="none" w:sz="0" w:space="0" w:color="auto"/>
        <w:right w:val="none" w:sz="0" w:space="0" w:color="auto"/>
      </w:divBdr>
    </w:div>
    <w:div w:id="132990490">
      <w:bodyDiv w:val="1"/>
      <w:marLeft w:val="0"/>
      <w:marRight w:val="0"/>
      <w:marTop w:val="0"/>
      <w:marBottom w:val="0"/>
      <w:divBdr>
        <w:top w:val="none" w:sz="0" w:space="0" w:color="auto"/>
        <w:left w:val="none" w:sz="0" w:space="0" w:color="auto"/>
        <w:bottom w:val="none" w:sz="0" w:space="0" w:color="auto"/>
        <w:right w:val="none" w:sz="0" w:space="0" w:color="auto"/>
      </w:divBdr>
    </w:div>
    <w:div w:id="137655800">
      <w:bodyDiv w:val="1"/>
      <w:marLeft w:val="0"/>
      <w:marRight w:val="0"/>
      <w:marTop w:val="0"/>
      <w:marBottom w:val="0"/>
      <w:divBdr>
        <w:top w:val="none" w:sz="0" w:space="0" w:color="auto"/>
        <w:left w:val="none" w:sz="0" w:space="0" w:color="auto"/>
        <w:bottom w:val="none" w:sz="0" w:space="0" w:color="auto"/>
        <w:right w:val="none" w:sz="0" w:space="0" w:color="auto"/>
      </w:divBdr>
      <w:divsChild>
        <w:div w:id="2053310138">
          <w:marLeft w:val="0"/>
          <w:marRight w:val="0"/>
          <w:marTop w:val="0"/>
          <w:marBottom w:val="0"/>
          <w:divBdr>
            <w:top w:val="none" w:sz="0" w:space="0" w:color="auto"/>
            <w:left w:val="none" w:sz="0" w:space="0" w:color="auto"/>
            <w:bottom w:val="none" w:sz="0" w:space="0" w:color="auto"/>
            <w:right w:val="none" w:sz="0" w:space="0" w:color="auto"/>
          </w:divBdr>
        </w:div>
      </w:divsChild>
    </w:div>
    <w:div w:id="155726182">
      <w:bodyDiv w:val="1"/>
      <w:marLeft w:val="0"/>
      <w:marRight w:val="0"/>
      <w:marTop w:val="0"/>
      <w:marBottom w:val="0"/>
      <w:divBdr>
        <w:top w:val="none" w:sz="0" w:space="0" w:color="auto"/>
        <w:left w:val="none" w:sz="0" w:space="0" w:color="auto"/>
        <w:bottom w:val="none" w:sz="0" w:space="0" w:color="auto"/>
        <w:right w:val="none" w:sz="0" w:space="0" w:color="auto"/>
      </w:divBdr>
    </w:div>
    <w:div w:id="162865657">
      <w:bodyDiv w:val="1"/>
      <w:marLeft w:val="0"/>
      <w:marRight w:val="0"/>
      <w:marTop w:val="0"/>
      <w:marBottom w:val="0"/>
      <w:divBdr>
        <w:top w:val="none" w:sz="0" w:space="0" w:color="auto"/>
        <w:left w:val="none" w:sz="0" w:space="0" w:color="auto"/>
        <w:bottom w:val="none" w:sz="0" w:space="0" w:color="auto"/>
        <w:right w:val="none" w:sz="0" w:space="0" w:color="auto"/>
      </w:divBdr>
      <w:divsChild>
        <w:div w:id="654728345">
          <w:marLeft w:val="0"/>
          <w:marRight w:val="0"/>
          <w:marTop w:val="0"/>
          <w:marBottom w:val="0"/>
          <w:divBdr>
            <w:top w:val="none" w:sz="0" w:space="0" w:color="auto"/>
            <w:left w:val="none" w:sz="0" w:space="0" w:color="auto"/>
            <w:bottom w:val="none" w:sz="0" w:space="0" w:color="auto"/>
            <w:right w:val="none" w:sz="0" w:space="0" w:color="auto"/>
          </w:divBdr>
          <w:divsChild>
            <w:div w:id="187528021">
              <w:marLeft w:val="0"/>
              <w:marRight w:val="0"/>
              <w:marTop w:val="0"/>
              <w:marBottom w:val="0"/>
              <w:divBdr>
                <w:top w:val="none" w:sz="0" w:space="0" w:color="auto"/>
                <w:left w:val="none" w:sz="0" w:space="0" w:color="auto"/>
                <w:bottom w:val="none" w:sz="0" w:space="0" w:color="auto"/>
                <w:right w:val="none" w:sz="0" w:space="0" w:color="auto"/>
              </w:divBdr>
              <w:divsChild>
                <w:div w:id="635987231">
                  <w:marLeft w:val="150"/>
                  <w:marRight w:val="2400"/>
                  <w:marTop w:val="0"/>
                  <w:marBottom w:val="0"/>
                  <w:divBdr>
                    <w:top w:val="none" w:sz="0" w:space="0" w:color="auto"/>
                    <w:left w:val="none" w:sz="0" w:space="0" w:color="auto"/>
                    <w:bottom w:val="none" w:sz="0" w:space="0" w:color="auto"/>
                    <w:right w:val="none" w:sz="0" w:space="0" w:color="auto"/>
                  </w:divBdr>
                </w:div>
              </w:divsChild>
            </w:div>
          </w:divsChild>
        </w:div>
      </w:divsChild>
    </w:div>
    <w:div w:id="271280350">
      <w:bodyDiv w:val="1"/>
      <w:marLeft w:val="0"/>
      <w:marRight w:val="0"/>
      <w:marTop w:val="0"/>
      <w:marBottom w:val="0"/>
      <w:divBdr>
        <w:top w:val="none" w:sz="0" w:space="0" w:color="auto"/>
        <w:left w:val="none" w:sz="0" w:space="0" w:color="auto"/>
        <w:bottom w:val="none" w:sz="0" w:space="0" w:color="auto"/>
        <w:right w:val="none" w:sz="0" w:space="0" w:color="auto"/>
      </w:divBdr>
    </w:div>
    <w:div w:id="313342600">
      <w:bodyDiv w:val="1"/>
      <w:marLeft w:val="0"/>
      <w:marRight w:val="0"/>
      <w:marTop w:val="0"/>
      <w:marBottom w:val="0"/>
      <w:divBdr>
        <w:top w:val="none" w:sz="0" w:space="0" w:color="auto"/>
        <w:left w:val="none" w:sz="0" w:space="0" w:color="auto"/>
        <w:bottom w:val="none" w:sz="0" w:space="0" w:color="auto"/>
        <w:right w:val="none" w:sz="0" w:space="0" w:color="auto"/>
      </w:divBdr>
    </w:div>
    <w:div w:id="349529113">
      <w:bodyDiv w:val="1"/>
      <w:marLeft w:val="0"/>
      <w:marRight w:val="0"/>
      <w:marTop w:val="0"/>
      <w:marBottom w:val="0"/>
      <w:divBdr>
        <w:top w:val="none" w:sz="0" w:space="0" w:color="auto"/>
        <w:left w:val="none" w:sz="0" w:space="0" w:color="auto"/>
        <w:bottom w:val="none" w:sz="0" w:space="0" w:color="auto"/>
        <w:right w:val="none" w:sz="0" w:space="0" w:color="auto"/>
      </w:divBdr>
    </w:div>
    <w:div w:id="416294517">
      <w:bodyDiv w:val="1"/>
      <w:marLeft w:val="0"/>
      <w:marRight w:val="0"/>
      <w:marTop w:val="0"/>
      <w:marBottom w:val="0"/>
      <w:divBdr>
        <w:top w:val="none" w:sz="0" w:space="0" w:color="auto"/>
        <w:left w:val="none" w:sz="0" w:space="0" w:color="auto"/>
        <w:bottom w:val="none" w:sz="0" w:space="0" w:color="auto"/>
        <w:right w:val="none" w:sz="0" w:space="0" w:color="auto"/>
      </w:divBdr>
    </w:div>
    <w:div w:id="453212901">
      <w:bodyDiv w:val="1"/>
      <w:marLeft w:val="0"/>
      <w:marRight w:val="0"/>
      <w:marTop w:val="0"/>
      <w:marBottom w:val="0"/>
      <w:divBdr>
        <w:top w:val="none" w:sz="0" w:space="0" w:color="auto"/>
        <w:left w:val="none" w:sz="0" w:space="0" w:color="auto"/>
        <w:bottom w:val="none" w:sz="0" w:space="0" w:color="auto"/>
        <w:right w:val="none" w:sz="0" w:space="0" w:color="auto"/>
      </w:divBdr>
    </w:div>
    <w:div w:id="459299879">
      <w:bodyDiv w:val="1"/>
      <w:marLeft w:val="0"/>
      <w:marRight w:val="0"/>
      <w:marTop w:val="0"/>
      <w:marBottom w:val="0"/>
      <w:divBdr>
        <w:top w:val="none" w:sz="0" w:space="0" w:color="auto"/>
        <w:left w:val="none" w:sz="0" w:space="0" w:color="auto"/>
        <w:bottom w:val="none" w:sz="0" w:space="0" w:color="auto"/>
        <w:right w:val="none" w:sz="0" w:space="0" w:color="auto"/>
      </w:divBdr>
    </w:div>
    <w:div w:id="577860299">
      <w:bodyDiv w:val="1"/>
      <w:marLeft w:val="0"/>
      <w:marRight w:val="0"/>
      <w:marTop w:val="0"/>
      <w:marBottom w:val="0"/>
      <w:divBdr>
        <w:top w:val="none" w:sz="0" w:space="0" w:color="auto"/>
        <w:left w:val="none" w:sz="0" w:space="0" w:color="auto"/>
        <w:bottom w:val="none" w:sz="0" w:space="0" w:color="auto"/>
        <w:right w:val="none" w:sz="0" w:space="0" w:color="auto"/>
      </w:divBdr>
    </w:div>
    <w:div w:id="614868208">
      <w:bodyDiv w:val="1"/>
      <w:marLeft w:val="0"/>
      <w:marRight w:val="0"/>
      <w:marTop w:val="0"/>
      <w:marBottom w:val="0"/>
      <w:divBdr>
        <w:top w:val="none" w:sz="0" w:space="0" w:color="auto"/>
        <w:left w:val="none" w:sz="0" w:space="0" w:color="auto"/>
        <w:bottom w:val="none" w:sz="0" w:space="0" w:color="auto"/>
        <w:right w:val="none" w:sz="0" w:space="0" w:color="auto"/>
      </w:divBdr>
    </w:div>
    <w:div w:id="616760841">
      <w:bodyDiv w:val="1"/>
      <w:marLeft w:val="0"/>
      <w:marRight w:val="0"/>
      <w:marTop w:val="0"/>
      <w:marBottom w:val="0"/>
      <w:divBdr>
        <w:top w:val="none" w:sz="0" w:space="0" w:color="auto"/>
        <w:left w:val="none" w:sz="0" w:space="0" w:color="auto"/>
        <w:bottom w:val="none" w:sz="0" w:space="0" w:color="auto"/>
        <w:right w:val="none" w:sz="0" w:space="0" w:color="auto"/>
      </w:divBdr>
    </w:div>
    <w:div w:id="644967364">
      <w:bodyDiv w:val="1"/>
      <w:marLeft w:val="0"/>
      <w:marRight w:val="0"/>
      <w:marTop w:val="0"/>
      <w:marBottom w:val="0"/>
      <w:divBdr>
        <w:top w:val="none" w:sz="0" w:space="0" w:color="auto"/>
        <w:left w:val="none" w:sz="0" w:space="0" w:color="auto"/>
        <w:bottom w:val="none" w:sz="0" w:space="0" w:color="auto"/>
        <w:right w:val="none" w:sz="0" w:space="0" w:color="auto"/>
      </w:divBdr>
    </w:div>
    <w:div w:id="704208822">
      <w:bodyDiv w:val="1"/>
      <w:marLeft w:val="0"/>
      <w:marRight w:val="0"/>
      <w:marTop w:val="0"/>
      <w:marBottom w:val="0"/>
      <w:divBdr>
        <w:top w:val="none" w:sz="0" w:space="0" w:color="auto"/>
        <w:left w:val="none" w:sz="0" w:space="0" w:color="auto"/>
        <w:bottom w:val="none" w:sz="0" w:space="0" w:color="auto"/>
        <w:right w:val="none" w:sz="0" w:space="0" w:color="auto"/>
      </w:divBdr>
    </w:div>
    <w:div w:id="710152397">
      <w:bodyDiv w:val="1"/>
      <w:marLeft w:val="0"/>
      <w:marRight w:val="0"/>
      <w:marTop w:val="0"/>
      <w:marBottom w:val="0"/>
      <w:divBdr>
        <w:top w:val="none" w:sz="0" w:space="0" w:color="auto"/>
        <w:left w:val="none" w:sz="0" w:space="0" w:color="auto"/>
        <w:bottom w:val="none" w:sz="0" w:space="0" w:color="auto"/>
        <w:right w:val="none" w:sz="0" w:space="0" w:color="auto"/>
      </w:divBdr>
    </w:div>
    <w:div w:id="814179066">
      <w:bodyDiv w:val="1"/>
      <w:marLeft w:val="0"/>
      <w:marRight w:val="0"/>
      <w:marTop w:val="0"/>
      <w:marBottom w:val="0"/>
      <w:divBdr>
        <w:top w:val="none" w:sz="0" w:space="0" w:color="auto"/>
        <w:left w:val="none" w:sz="0" w:space="0" w:color="auto"/>
        <w:bottom w:val="none" w:sz="0" w:space="0" w:color="auto"/>
        <w:right w:val="none" w:sz="0" w:space="0" w:color="auto"/>
      </w:divBdr>
    </w:div>
    <w:div w:id="834613934">
      <w:bodyDiv w:val="1"/>
      <w:marLeft w:val="0"/>
      <w:marRight w:val="0"/>
      <w:marTop w:val="0"/>
      <w:marBottom w:val="0"/>
      <w:divBdr>
        <w:top w:val="none" w:sz="0" w:space="0" w:color="auto"/>
        <w:left w:val="none" w:sz="0" w:space="0" w:color="auto"/>
        <w:bottom w:val="none" w:sz="0" w:space="0" w:color="auto"/>
        <w:right w:val="none" w:sz="0" w:space="0" w:color="auto"/>
      </w:divBdr>
    </w:div>
    <w:div w:id="853694113">
      <w:bodyDiv w:val="1"/>
      <w:marLeft w:val="0"/>
      <w:marRight w:val="0"/>
      <w:marTop w:val="0"/>
      <w:marBottom w:val="0"/>
      <w:divBdr>
        <w:top w:val="none" w:sz="0" w:space="0" w:color="auto"/>
        <w:left w:val="none" w:sz="0" w:space="0" w:color="auto"/>
        <w:bottom w:val="none" w:sz="0" w:space="0" w:color="auto"/>
        <w:right w:val="none" w:sz="0" w:space="0" w:color="auto"/>
      </w:divBdr>
    </w:div>
    <w:div w:id="910894075">
      <w:bodyDiv w:val="1"/>
      <w:marLeft w:val="0"/>
      <w:marRight w:val="0"/>
      <w:marTop w:val="0"/>
      <w:marBottom w:val="0"/>
      <w:divBdr>
        <w:top w:val="none" w:sz="0" w:space="0" w:color="auto"/>
        <w:left w:val="none" w:sz="0" w:space="0" w:color="auto"/>
        <w:bottom w:val="none" w:sz="0" w:space="0" w:color="auto"/>
        <w:right w:val="none" w:sz="0" w:space="0" w:color="auto"/>
      </w:divBdr>
    </w:div>
    <w:div w:id="937249355">
      <w:bodyDiv w:val="1"/>
      <w:marLeft w:val="0"/>
      <w:marRight w:val="0"/>
      <w:marTop w:val="0"/>
      <w:marBottom w:val="0"/>
      <w:divBdr>
        <w:top w:val="none" w:sz="0" w:space="0" w:color="auto"/>
        <w:left w:val="none" w:sz="0" w:space="0" w:color="auto"/>
        <w:bottom w:val="none" w:sz="0" w:space="0" w:color="auto"/>
        <w:right w:val="none" w:sz="0" w:space="0" w:color="auto"/>
      </w:divBdr>
      <w:divsChild>
        <w:div w:id="2096704330">
          <w:marLeft w:val="0"/>
          <w:marRight w:val="0"/>
          <w:marTop w:val="0"/>
          <w:marBottom w:val="0"/>
          <w:divBdr>
            <w:top w:val="none" w:sz="0" w:space="0" w:color="auto"/>
            <w:left w:val="none" w:sz="0" w:space="0" w:color="auto"/>
            <w:bottom w:val="none" w:sz="0" w:space="0" w:color="auto"/>
            <w:right w:val="none" w:sz="0" w:space="0" w:color="auto"/>
          </w:divBdr>
          <w:divsChild>
            <w:div w:id="1723141518">
              <w:marLeft w:val="0"/>
              <w:marRight w:val="0"/>
              <w:marTop w:val="0"/>
              <w:marBottom w:val="0"/>
              <w:divBdr>
                <w:top w:val="none" w:sz="0" w:space="0" w:color="auto"/>
                <w:left w:val="none" w:sz="0" w:space="0" w:color="auto"/>
                <w:bottom w:val="none" w:sz="0" w:space="0" w:color="auto"/>
                <w:right w:val="none" w:sz="0" w:space="0" w:color="auto"/>
              </w:divBdr>
              <w:divsChild>
                <w:div w:id="1886402356">
                  <w:marLeft w:val="150"/>
                  <w:marRight w:val="2400"/>
                  <w:marTop w:val="0"/>
                  <w:marBottom w:val="0"/>
                  <w:divBdr>
                    <w:top w:val="none" w:sz="0" w:space="0" w:color="auto"/>
                    <w:left w:val="none" w:sz="0" w:space="0" w:color="auto"/>
                    <w:bottom w:val="none" w:sz="0" w:space="0" w:color="auto"/>
                    <w:right w:val="none" w:sz="0" w:space="0" w:color="auto"/>
                  </w:divBdr>
                </w:div>
              </w:divsChild>
            </w:div>
          </w:divsChild>
        </w:div>
      </w:divsChild>
    </w:div>
    <w:div w:id="976181301">
      <w:bodyDiv w:val="1"/>
      <w:marLeft w:val="0"/>
      <w:marRight w:val="0"/>
      <w:marTop w:val="0"/>
      <w:marBottom w:val="0"/>
      <w:divBdr>
        <w:top w:val="none" w:sz="0" w:space="0" w:color="auto"/>
        <w:left w:val="none" w:sz="0" w:space="0" w:color="auto"/>
        <w:bottom w:val="none" w:sz="0" w:space="0" w:color="auto"/>
        <w:right w:val="none" w:sz="0" w:space="0" w:color="auto"/>
      </w:divBdr>
    </w:div>
    <w:div w:id="977153437">
      <w:bodyDiv w:val="1"/>
      <w:marLeft w:val="0"/>
      <w:marRight w:val="0"/>
      <w:marTop w:val="0"/>
      <w:marBottom w:val="0"/>
      <w:divBdr>
        <w:top w:val="none" w:sz="0" w:space="0" w:color="auto"/>
        <w:left w:val="none" w:sz="0" w:space="0" w:color="auto"/>
        <w:bottom w:val="none" w:sz="0" w:space="0" w:color="auto"/>
        <w:right w:val="none" w:sz="0" w:space="0" w:color="auto"/>
      </w:divBdr>
    </w:div>
    <w:div w:id="1040203859">
      <w:bodyDiv w:val="1"/>
      <w:marLeft w:val="0"/>
      <w:marRight w:val="0"/>
      <w:marTop w:val="0"/>
      <w:marBottom w:val="0"/>
      <w:divBdr>
        <w:top w:val="none" w:sz="0" w:space="0" w:color="auto"/>
        <w:left w:val="none" w:sz="0" w:space="0" w:color="auto"/>
        <w:bottom w:val="none" w:sz="0" w:space="0" w:color="auto"/>
        <w:right w:val="none" w:sz="0" w:space="0" w:color="auto"/>
      </w:divBdr>
    </w:div>
    <w:div w:id="1074621851">
      <w:bodyDiv w:val="1"/>
      <w:marLeft w:val="0"/>
      <w:marRight w:val="0"/>
      <w:marTop w:val="0"/>
      <w:marBottom w:val="0"/>
      <w:divBdr>
        <w:top w:val="none" w:sz="0" w:space="0" w:color="auto"/>
        <w:left w:val="none" w:sz="0" w:space="0" w:color="auto"/>
        <w:bottom w:val="none" w:sz="0" w:space="0" w:color="auto"/>
        <w:right w:val="none" w:sz="0" w:space="0" w:color="auto"/>
      </w:divBdr>
    </w:div>
    <w:div w:id="1109275290">
      <w:bodyDiv w:val="1"/>
      <w:marLeft w:val="0"/>
      <w:marRight w:val="0"/>
      <w:marTop w:val="0"/>
      <w:marBottom w:val="0"/>
      <w:divBdr>
        <w:top w:val="none" w:sz="0" w:space="0" w:color="auto"/>
        <w:left w:val="none" w:sz="0" w:space="0" w:color="auto"/>
        <w:bottom w:val="none" w:sz="0" w:space="0" w:color="auto"/>
        <w:right w:val="none" w:sz="0" w:space="0" w:color="auto"/>
      </w:divBdr>
    </w:div>
    <w:div w:id="1112633527">
      <w:bodyDiv w:val="1"/>
      <w:marLeft w:val="0"/>
      <w:marRight w:val="0"/>
      <w:marTop w:val="0"/>
      <w:marBottom w:val="0"/>
      <w:divBdr>
        <w:top w:val="none" w:sz="0" w:space="0" w:color="auto"/>
        <w:left w:val="none" w:sz="0" w:space="0" w:color="auto"/>
        <w:bottom w:val="none" w:sz="0" w:space="0" w:color="auto"/>
        <w:right w:val="none" w:sz="0" w:space="0" w:color="auto"/>
      </w:divBdr>
    </w:div>
    <w:div w:id="1140151161">
      <w:bodyDiv w:val="1"/>
      <w:marLeft w:val="0"/>
      <w:marRight w:val="0"/>
      <w:marTop w:val="0"/>
      <w:marBottom w:val="0"/>
      <w:divBdr>
        <w:top w:val="none" w:sz="0" w:space="0" w:color="auto"/>
        <w:left w:val="none" w:sz="0" w:space="0" w:color="auto"/>
        <w:bottom w:val="none" w:sz="0" w:space="0" w:color="auto"/>
        <w:right w:val="none" w:sz="0" w:space="0" w:color="auto"/>
      </w:divBdr>
    </w:div>
    <w:div w:id="1159686704">
      <w:bodyDiv w:val="1"/>
      <w:marLeft w:val="0"/>
      <w:marRight w:val="0"/>
      <w:marTop w:val="0"/>
      <w:marBottom w:val="0"/>
      <w:divBdr>
        <w:top w:val="none" w:sz="0" w:space="0" w:color="auto"/>
        <w:left w:val="none" w:sz="0" w:space="0" w:color="auto"/>
        <w:bottom w:val="none" w:sz="0" w:space="0" w:color="auto"/>
        <w:right w:val="none" w:sz="0" w:space="0" w:color="auto"/>
      </w:divBdr>
    </w:div>
    <w:div w:id="1163857551">
      <w:bodyDiv w:val="1"/>
      <w:marLeft w:val="0"/>
      <w:marRight w:val="0"/>
      <w:marTop w:val="0"/>
      <w:marBottom w:val="0"/>
      <w:divBdr>
        <w:top w:val="none" w:sz="0" w:space="0" w:color="auto"/>
        <w:left w:val="none" w:sz="0" w:space="0" w:color="auto"/>
        <w:bottom w:val="none" w:sz="0" w:space="0" w:color="auto"/>
        <w:right w:val="none" w:sz="0" w:space="0" w:color="auto"/>
      </w:divBdr>
    </w:div>
    <w:div w:id="1180198282">
      <w:bodyDiv w:val="1"/>
      <w:marLeft w:val="0"/>
      <w:marRight w:val="0"/>
      <w:marTop w:val="0"/>
      <w:marBottom w:val="0"/>
      <w:divBdr>
        <w:top w:val="none" w:sz="0" w:space="0" w:color="auto"/>
        <w:left w:val="none" w:sz="0" w:space="0" w:color="auto"/>
        <w:bottom w:val="none" w:sz="0" w:space="0" w:color="auto"/>
        <w:right w:val="none" w:sz="0" w:space="0" w:color="auto"/>
      </w:divBdr>
    </w:div>
    <w:div w:id="1185053011">
      <w:bodyDiv w:val="1"/>
      <w:marLeft w:val="0"/>
      <w:marRight w:val="0"/>
      <w:marTop w:val="0"/>
      <w:marBottom w:val="0"/>
      <w:divBdr>
        <w:top w:val="none" w:sz="0" w:space="0" w:color="auto"/>
        <w:left w:val="none" w:sz="0" w:space="0" w:color="auto"/>
        <w:bottom w:val="none" w:sz="0" w:space="0" w:color="auto"/>
        <w:right w:val="none" w:sz="0" w:space="0" w:color="auto"/>
      </w:divBdr>
    </w:div>
    <w:div w:id="1212497294">
      <w:bodyDiv w:val="1"/>
      <w:marLeft w:val="0"/>
      <w:marRight w:val="0"/>
      <w:marTop w:val="0"/>
      <w:marBottom w:val="0"/>
      <w:divBdr>
        <w:top w:val="none" w:sz="0" w:space="0" w:color="auto"/>
        <w:left w:val="none" w:sz="0" w:space="0" w:color="auto"/>
        <w:bottom w:val="none" w:sz="0" w:space="0" w:color="auto"/>
        <w:right w:val="none" w:sz="0" w:space="0" w:color="auto"/>
      </w:divBdr>
    </w:div>
    <w:div w:id="1272469601">
      <w:bodyDiv w:val="1"/>
      <w:marLeft w:val="0"/>
      <w:marRight w:val="0"/>
      <w:marTop w:val="0"/>
      <w:marBottom w:val="0"/>
      <w:divBdr>
        <w:top w:val="none" w:sz="0" w:space="0" w:color="auto"/>
        <w:left w:val="none" w:sz="0" w:space="0" w:color="auto"/>
        <w:bottom w:val="none" w:sz="0" w:space="0" w:color="auto"/>
        <w:right w:val="none" w:sz="0" w:space="0" w:color="auto"/>
      </w:divBdr>
      <w:divsChild>
        <w:div w:id="1190876258">
          <w:marLeft w:val="0"/>
          <w:marRight w:val="0"/>
          <w:marTop w:val="0"/>
          <w:marBottom w:val="0"/>
          <w:divBdr>
            <w:top w:val="none" w:sz="0" w:space="0" w:color="auto"/>
            <w:left w:val="none" w:sz="0" w:space="0" w:color="auto"/>
            <w:bottom w:val="none" w:sz="0" w:space="0" w:color="auto"/>
            <w:right w:val="none" w:sz="0" w:space="0" w:color="auto"/>
          </w:divBdr>
        </w:div>
      </w:divsChild>
    </w:div>
    <w:div w:id="1286735801">
      <w:bodyDiv w:val="1"/>
      <w:marLeft w:val="0"/>
      <w:marRight w:val="0"/>
      <w:marTop w:val="0"/>
      <w:marBottom w:val="0"/>
      <w:divBdr>
        <w:top w:val="none" w:sz="0" w:space="0" w:color="auto"/>
        <w:left w:val="none" w:sz="0" w:space="0" w:color="auto"/>
        <w:bottom w:val="none" w:sz="0" w:space="0" w:color="auto"/>
        <w:right w:val="none" w:sz="0" w:space="0" w:color="auto"/>
      </w:divBdr>
    </w:div>
    <w:div w:id="1333876327">
      <w:bodyDiv w:val="1"/>
      <w:marLeft w:val="0"/>
      <w:marRight w:val="0"/>
      <w:marTop w:val="0"/>
      <w:marBottom w:val="0"/>
      <w:divBdr>
        <w:top w:val="none" w:sz="0" w:space="0" w:color="auto"/>
        <w:left w:val="none" w:sz="0" w:space="0" w:color="auto"/>
        <w:bottom w:val="none" w:sz="0" w:space="0" w:color="auto"/>
        <w:right w:val="none" w:sz="0" w:space="0" w:color="auto"/>
      </w:divBdr>
    </w:div>
    <w:div w:id="1374965754">
      <w:bodyDiv w:val="1"/>
      <w:marLeft w:val="0"/>
      <w:marRight w:val="0"/>
      <w:marTop w:val="0"/>
      <w:marBottom w:val="0"/>
      <w:divBdr>
        <w:top w:val="none" w:sz="0" w:space="0" w:color="auto"/>
        <w:left w:val="none" w:sz="0" w:space="0" w:color="auto"/>
        <w:bottom w:val="none" w:sz="0" w:space="0" w:color="auto"/>
        <w:right w:val="none" w:sz="0" w:space="0" w:color="auto"/>
      </w:divBdr>
    </w:div>
    <w:div w:id="1403066666">
      <w:bodyDiv w:val="1"/>
      <w:marLeft w:val="0"/>
      <w:marRight w:val="0"/>
      <w:marTop w:val="0"/>
      <w:marBottom w:val="0"/>
      <w:divBdr>
        <w:top w:val="none" w:sz="0" w:space="0" w:color="auto"/>
        <w:left w:val="none" w:sz="0" w:space="0" w:color="auto"/>
        <w:bottom w:val="none" w:sz="0" w:space="0" w:color="auto"/>
        <w:right w:val="none" w:sz="0" w:space="0" w:color="auto"/>
      </w:divBdr>
      <w:divsChild>
        <w:div w:id="2101943080">
          <w:marLeft w:val="0"/>
          <w:marRight w:val="0"/>
          <w:marTop w:val="0"/>
          <w:marBottom w:val="0"/>
          <w:divBdr>
            <w:top w:val="none" w:sz="0" w:space="0" w:color="auto"/>
            <w:left w:val="none" w:sz="0" w:space="0" w:color="auto"/>
            <w:bottom w:val="none" w:sz="0" w:space="0" w:color="auto"/>
            <w:right w:val="none" w:sz="0" w:space="0" w:color="auto"/>
          </w:divBdr>
          <w:divsChild>
            <w:div w:id="1462069745">
              <w:marLeft w:val="0"/>
              <w:marRight w:val="0"/>
              <w:marTop w:val="0"/>
              <w:marBottom w:val="0"/>
              <w:divBdr>
                <w:top w:val="none" w:sz="0" w:space="0" w:color="auto"/>
                <w:left w:val="none" w:sz="0" w:space="0" w:color="auto"/>
                <w:bottom w:val="none" w:sz="0" w:space="0" w:color="auto"/>
                <w:right w:val="none" w:sz="0" w:space="0" w:color="auto"/>
              </w:divBdr>
              <w:divsChild>
                <w:div w:id="1052342823">
                  <w:marLeft w:val="150"/>
                  <w:marRight w:val="2400"/>
                  <w:marTop w:val="0"/>
                  <w:marBottom w:val="0"/>
                  <w:divBdr>
                    <w:top w:val="none" w:sz="0" w:space="0" w:color="auto"/>
                    <w:left w:val="none" w:sz="0" w:space="0" w:color="auto"/>
                    <w:bottom w:val="none" w:sz="0" w:space="0" w:color="auto"/>
                    <w:right w:val="none" w:sz="0" w:space="0" w:color="auto"/>
                  </w:divBdr>
                </w:div>
              </w:divsChild>
            </w:div>
          </w:divsChild>
        </w:div>
      </w:divsChild>
    </w:div>
    <w:div w:id="1459959237">
      <w:bodyDiv w:val="1"/>
      <w:marLeft w:val="0"/>
      <w:marRight w:val="0"/>
      <w:marTop w:val="0"/>
      <w:marBottom w:val="0"/>
      <w:divBdr>
        <w:top w:val="none" w:sz="0" w:space="0" w:color="auto"/>
        <w:left w:val="none" w:sz="0" w:space="0" w:color="auto"/>
        <w:bottom w:val="none" w:sz="0" w:space="0" w:color="auto"/>
        <w:right w:val="none" w:sz="0" w:space="0" w:color="auto"/>
      </w:divBdr>
      <w:divsChild>
        <w:div w:id="1505393762">
          <w:marLeft w:val="0"/>
          <w:marRight w:val="0"/>
          <w:marTop w:val="0"/>
          <w:marBottom w:val="0"/>
          <w:divBdr>
            <w:top w:val="none" w:sz="0" w:space="0" w:color="auto"/>
            <w:left w:val="none" w:sz="0" w:space="0" w:color="auto"/>
            <w:bottom w:val="none" w:sz="0" w:space="0" w:color="auto"/>
            <w:right w:val="none" w:sz="0" w:space="0" w:color="auto"/>
          </w:divBdr>
          <w:divsChild>
            <w:div w:id="180122823">
              <w:marLeft w:val="0"/>
              <w:marRight w:val="0"/>
              <w:marTop w:val="0"/>
              <w:marBottom w:val="0"/>
              <w:divBdr>
                <w:top w:val="none" w:sz="0" w:space="0" w:color="auto"/>
                <w:left w:val="none" w:sz="0" w:space="0" w:color="auto"/>
                <w:bottom w:val="none" w:sz="0" w:space="0" w:color="auto"/>
                <w:right w:val="none" w:sz="0" w:space="0" w:color="auto"/>
              </w:divBdr>
            </w:div>
            <w:div w:id="279843239">
              <w:marLeft w:val="0"/>
              <w:marRight w:val="0"/>
              <w:marTop w:val="0"/>
              <w:marBottom w:val="0"/>
              <w:divBdr>
                <w:top w:val="none" w:sz="0" w:space="0" w:color="auto"/>
                <w:left w:val="none" w:sz="0" w:space="0" w:color="auto"/>
                <w:bottom w:val="none" w:sz="0" w:space="0" w:color="auto"/>
                <w:right w:val="none" w:sz="0" w:space="0" w:color="auto"/>
              </w:divBdr>
            </w:div>
            <w:div w:id="935862605">
              <w:marLeft w:val="0"/>
              <w:marRight w:val="0"/>
              <w:marTop w:val="0"/>
              <w:marBottom w:val="0"/>
              <w:divBdr>
                <w:top w:val="none" w:sz="0" w:space="0" w:color="auto"/>
                <w:left w:val="none" w:sz="0" w:space="0" w:color="auto"/>
                <w:bottom w:val="none" w:sz="0" w:space="0" w:color="auto"/>
                <w:right w:val="none" w:sz="0" w:space="0" w:color="auto"/>
              </w:divBdr>
            </w:div>
            <w:div w:id="940987333">
              <w:marLeft w:val="0"/>
              <w:marRight w:val="0"/>
              <w:marTop w:val="0"/>
              <w:marBottom w:val="0"/>
              <w:divBdr>
                <w:top w:val="none" w:sz="0" w:space="0" w:color="auto"/>
                <w:left w:val="none" w:sz="0" w:space="0" w:color="auto"/>
                <w:bottom w:val="none" w:sz="0" w:space="0" w:color="auto"/>
                <w:right w:val="none" w:sz="0" w:space="0" w:color="auto"/>
              </w:divBdr>
            </w:div>
            <w:div w:id="116504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2740861">
      <w:bodyDiv w:val="1"/>
      <w:marLeft w:val="0"/>
      <w:marRight w:val="0"/>
      <w:marTop w:val="0"/>
      <w:marBottom w:val="0"/>
      <w:divBdr>
        <w:top w:val="none" w:sz="0" w:space="0" w:color="auto"/>
        <w:left w:val="none" w:sz="0" w:space="0" w:color="auto"/>
        <w:bottom w:val="none" w:sz="0" w:space="0" w:color="auto"/>
        <w:right w:val="none" w:sz="0" w:space="0" w:color="auto"/>
      </w:divBdr>
    </w:div>
    <w:div w:id="1560509354">
      <w:bodyDiv w:val="1"/>
      <w:marLeft w:val="0"/>
      <w:marRight w:val="0"/>
      <w:marTop w:val="0"/>
      <w:marBottom w:val="0"/>
      <w:divBdr>
        <w:top w:val="none" w:sz="0" w:space="0" w:color="auto"/>
        <w:left w:val="none" w:sz="0" w:space="0" w:color="auto"/>
        <w:bottom w:val="none" w:sz="0" w:space="0" w:color="auto"/>
        <w:right w:val="none" w:sz="0" w:space="0" w:color="auto"/>
      </w:divBdr>
    </w:div>
    <w:div w:id="1653022904">
      <w:bodyDiv w:val="1"/>
      <w:marLeft w:val="0"/>
      <w:marRight w:val="0"/>
      <w:marTop w:val="0"/>
      <w:marBottom w:val="0"/>
      <w:divBdr>
        <w:top w:val="none" w:sz="0" w:space="0" w:color="auto"/>
        <w:left w:val="none" w:sz="0" w:space="0" w:color="auto"/>
        <w:bottom w:val="none" w:sz="0" w:space="0" w:color="auto"/>
        <w:right w:val="none" w:sz="0" w:space="0" w:color="auto"/>
      </w:divBdr>
    </w:div>
    <w:div w:id="1702779687">
      <w:bodyDiv w:val="1"/>
      <w:marLeft w:val="0"/>
      <w:marRight w:val="0"/>
      <w:marTop w:val="0"/>
      <w:marBottom w:val="0"/>
      <w:divBdr>
        <w:top w:val="none" w:sz="0" w:space="0" w:color="auto"/>
        <w:left w:val="none" w:sz="0" w:space="0" w:color="auto"/>
        <w:bottom w:val="none" w:sz="0" w:space="0" w:color="auto"/>
        <w:right w:val="none" w:sz="0" w:space="0" w:color="auto"/>
      </w:divBdr>
    </w:div>
    <w:div w:id="1725644535">
      <w:bodyDiv w:val="1"/>
      <w:marLeft w:val="0"/>
      <w:marRight w:val="0"/>
      <w:marTop w:val="0"/>
      <w:marBottom w:val="0"/>
      <w:divBdr>
        <w:top w:val="none" w:sz="0" w:space="0" w:color="auto"/>
        <w:left w:val="none" w:sz="0" w:space="0" w:color="auto"/>
        <w:bottom w:val="none" w:sz="0" w:space="0" w:color="auto"/>
        <w:right w:val="none" w:sz="0" w:space="0" w:color="auto"/>
      </w:divBdr>
    </w:div>
    <w:div w:id="1751585129">
      <w:bodyDiv w:val="1"/>
      <w:marLeft w:val="0"/>
      <w:marRight w:val="0"/>
      <w:marTop w:val="0"/>
      <w:marBottom w:val="0"/>
      <w:divBdr>
        <w:top w:val="none" w:sz="0" w:space="0" w:color="auto"/>
        <w:left w:val="none" w:sz="0" w:space="0" w:color="auto"/>
        <w:bottom w:val="none" w:sz="0" w:space="0" w:color="auto"/>
        <w:right w:val="none" w:sz="0" w:space="0" w:color="auto"/>
      </w:divBdr>
      <w:divsChild>
        <w:div w:id="1258949759">
          <w:marLeft w:val="0"/>
          <w:marRight w:val="0"/>
          <w:marTop w:val="0"/>
          <w:marBottom w:val="0"/>
          <w:divBdr>
            <w:top w:val="none" w:sz="0" w:space="0" w:color="auto"/>
            <w:left w:val="none" w:sz="0" w:space="0" w:color="auto"/>
            <w:bottom w:val="none" w:sz="0" w:space="0" w:color="auto"/>
            <w:right w:val="none" w:sz="0" w:space="0" w:color="auto"/>
          </w:divBdr>
          <w:divsChild>
            <w:div w:id="118036063">
              <w:marLeft w:val="0"/>
              <w:marRight w:val="0"/>
              <w:marTop w:val="0"/>
              <w:marBottom w:val="0"/>
              <w:divBdr>
                <w:top w:val="none" w:sz="0" w:space="0" w:color="auto"/>
                <w:left w:val="none" w:sz="0" w:space="0" w:color="auto"/>
                <w:bottom w:val="none" w:sz="0" w:space="0" w:color="auto"/>
                <w:right w:val="none" w:sz="0" w:space="0" w:color="auto"/>
              </w:divBdr>
            </w:div>
            <w:div w:id="898904456">
              <w:marLeft w:val="0"/>
              <w:marRight w:val="0"/>
              <w:marTop w:val="0"/>
              <w:marBottom w:val="0"/>
              <w:divBdr>
                <w:top w:val="none" w:sz="0" w:space="0" w:color="auto"/>
                <w:left w:val="none" w:sz="0" w:space="0" w:color="auto"/>
                <w:bottom w:val="none" w:sz="0" w:space="0" w:color="auto"/>
                <w:right w:val="none" w:sz="0" w:space="0" w:color="auto"/>
              </w:divBdr>
            </w:div>
            <w:div w:id="962228717">
              <w:marLeft w:val="0"/>
              <w:marRight w:val="0"/>
              <w:marTop w:val="0"/>
              <w:marBottom w:val="0"/>
              <w:divBdr>
                <w:top w:val="none" w:sz="0" w:space="0" w:color="auto"/>
                <w:left w:val="none" w:sz="0" w:space="0" w:color="auto"/>
                <w:bottom w:val="none" w:sz="0" w:space="0" w:color="auto"/>
                <w:right w:val="none" w:sz="0" w:space="0" w:color="auto"/>
              </w:divBdr>
            </w:div>
            <w:div w:id="1040714472">
              <w:marLeft w:val="0"/>
              <w:marRight w:val="0"/>
              <w:marTop w:val="0"/>
              <w:marBottom w:val="0"/>
              <w:divBdr>
                <w:top w:val="none" w:sz="0" w:space="0" w:color="auto"/>
                <w:left w:val="none" w:sz="0" w:space="0" w:color="auto"/>
                <w:bottom w:val="none" w:sz="0" w:space="0" w:color="auto"/>
                <w:right w:val="none" w:sz="0" w:space="0" w:color="auto"/>
              </w:divBdr>
            </w:div>
            <w:div w:id="1438451953">
              <w:marLeft w:val="0"/>
              <w:marRight w:val="0"/>
              <w:marTop w:val="0"/>
              <w:marBottom w:val="0"/>
              <w:divBdr>
                <w:top w:val="none" w:sz="0" w:space="0" w:color="auto"/>
                <w:left w:val="none" w:sz="0" w:space="0" w:color="auto"/>
                <w:bottom w:val="none" w:sz="0" w:space="0" w:color="auto"/>
                <w:right w:val="none" w:sz="0" w:space="0" w:color="auto"/>
              </w:divBdr>
            </w:div>
            <w:div w:id="1493450147">
              <w:marLeft w:val="0"/>
              <w:marRight w:val="0"/>
              <w:marTop w:val="0"/>
              <w:marBottom w:val="0"/>
              <w:divBdr>
                <w:top w:val="none" w:sz="0" w:space="0" w:color="auto"/>
                <w:left w:val="none" w:sz="0" w:space="0" w:color="auto"/>
                <w:bottom w:val="none" w:sz="0" w:space="0" w:color="auto"/>
                <w:right w:val="none" w:sz="0" w:space="0" w:color="auto"/>
              </w:divBdr>
            </w:div>
            <w:div w:id="204231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4688239">
      <w:bodyDiv w:val="1"/>
      <w:marLeft w:val="0"/>
      <w:marRight w:val="0"/>
      <w:marTop w:val="0"/>
      <w:marBottom w:val="0"/>
      <w:divBdr>
        <w:top w:val="none" w:sz="0" w:space="0" w:color="auto"/>
        <w:left w:val="none" w:sz="0" w:space="0" w:color="auto"/>
        <w:bottom w:val="none" w:sz="0" w:space="0" w:color="auto"/>
        <w:right w:val="none" w:sz="0" w:space="0" w:color="auto"/>
      </w:divBdr>
    </w:div>
    <w:div w:id="1825198817">
      <w:bodyDiv w:val="1"/>
      <w:marLeft w:val="0"/>
      <w:marRight w:val="0"/>
      <w:marTop w:val="0"/>
      <w:marBottom w:val="0"/>
      <w:divBdr>
        <w:top w:val="none" w:sz="0" w:space="0" w:color="auto"/>
        <w:left w:val="none" w:sz="0" w:space="0" w:color="auto"/>
        <w:bottom w:val="none" w:sz="0" w:space="0" w:color="auto"/>
        <w:right w:val="none" w:sz="0" w:space="0" w:color="auto"/>
      </w:divBdr>
    </w:div>
    <w:div w:id="1831404982">
      <w:bodyDiv w:val="1"/>
      <w:marLeft w:val="0"/>
      <w:marRight w:val="0"/>
      <w:marTop w:val="0"/>
      <w:marBottom w:val="0"/>
      <w:divBdr>
        <w:top w:val="none" w:sz="0" w:space="0" w:color="auto"/>
        <w:left w:val="none" w:sz="0" w:space="0" w:color="auto"/>
        <w:bottom w:val="none" w:sz="0" w:space="0" w:color="auto"/>
        <w:right w:val="none" w:sz="0" w:space="0" w:color="auto"/>
      </w:divBdr>
    </w:div>
    <w:div w:id="1832864983">
      <w:bodyDiv w:val="1"/>
      <w:marLeft w:val="0"/>
      <w:marRight w:val="0"/>
      <w:marTop w:val="0"/>
      <w:marBottom w:val="0"/>
      <w:divBdr>
        <w:top w:val="none" w:sz="0" w:space="0" w:color="auto"/>
        <w:left w:val="none" w:sz="0" w:space="0" w:color="auto"/>
        <w:bottom w:val="none" w:sz="0" w:space="0" w:color="auto"/>
        <w:right w:val="none" w:sz="0" w:space="0" w:color="auto"/>
      </w:divBdr>
    </w:div>
    <w:div w:id="1836722281">
      <w:bodyDiv w:val="1"/>
      <w:marLeft w:val="0"/>
      <w:marRight w:val="0"/>
      <w:marTop w:val="0"/>
      <w:marBottom w:val="0"/>
      <w:divBdr>
        <w:top w:val="none" w:sz="0" w:space="0" w:color="auto"/>
        <w:left w:val="none" w:sz="0" w:space="0" w:color="auto"/>
        <w:bottom w:val="none" w:sz="0" w:space="0" w:color="auto"/>
        <w:right w:val="none" w:sz="0" w:space="0" w:color="auto"/>
      </w:divBdr>
    </w:div>
    <w:div w:id="1867061427">
      <w:bodyDiv w:val="1"/>
      <w:marLeft w:val="0"/>
      <w:marRight w:val="0"/>
      <w:marTop w:val="0"/>
      <w:marBottom w:val="0"/>
      <w:divBdr>
        <w:top w:val="none" w:sz="0" w:space="0" w:color="auto"/>
        <w:left w:val="none" w:sz="0" w:space="0" w:color="auto"/>
        <w:bottom w:val="none" w:sz="0" w:space="0" w:color="auto"/>
        <w:right w:val="none" w:sz="0" w:space="0" w:color="auto"/>
      </w:divBdr>
    </w:div>
    <w:div w:id="1887061456">
      <w:bodyDiv w:val="1"/>
      <w:marLeft w:val="0"/>
      <w:marRight w:val="0"/>
      <w:marTop w:val="0"/>
      <w:marBottom w:val="0"/>
      <w:divBdr>
        <w:top w:val="none" w:sz="0" w:space="0" w:color="auto"/>
        <w:left w:val="none" w:sz="0" w:space="0" w:color="auto"/>
        <w:bottom w:val="none" w:sz="0" w:space="0" w:color="auto"/>
        <w:right w:val="none" w:sz="0" w:space="0" w:color="auto"/>
      </w:divBdr>
    </w:div>
    <w:div w:id="1890678233">
      <w:bodyDiv w:val="1"/>
      <w:marLeft w:val="0"/>
      <w:marRight w:val="0"/>
      <w:marTop w:val="0"/>
      <w:marBottom w:val="0"/>
      <w:divBdr>
        <w:top w:val="none" w:sz="0" w:space="0" w:color="auto"/>
        <w:left w:val="none" w:sz="0" w:space="0" w:color="auto"/>
        <w:bottom w:val="none" w:sz="0" w:space="0" w:color="auto"/>
        <w:right w:val="none" w:sz="0" w:space="0" w:color="auto"/>
      </w:divBdr>
    </w:div>
    <w:div w:id="1916277862">
      <w:bodyDiv w:val="1"/>
      <w:marLeft w:val="0"/>
      <w:marRight w:val="0"/>
      <w:marTop w:val="0"/>
      <w:marBottom w:val="0"/>
      <w:divBdr>
        <w:top w:val="none" w:sz="0" w:space="0" w:color="auto"/>
        <w:left w:val="none" w:sz="0" w:space="0" w:color="auto"/>
        <w:bottom w:val="none" w:sz="0" w:space="0" w:color="auto"/>
        <w:right w:val="none" w:sz="0" w:space="0" w:color="auto"/>
      </w:divBdr>
    </w:div>
    <w:div w:id="1952200653">
      <w:bodyDiv w:val="1"/>
      <w:marLeft w:val="0"/>
      <w:marRight w:val="0"/>
      <w:marTop w:val="0"/>
      <w:marBottom w:val="0"/>
      <w:divBdr>
        <w:top w:val="none" w:sz="0" w:space="0" w:color="auto"/>
        <w:left w:val="none" w:sz="0" w:space="0" w:color="auto"/>
        <w:bottom w:val="none" w:sz="0" w:space="0" w:color="auto"/>
        <w:right w:val="none" w:sz="0" w:space="0" w:color="auto"/>
      </w:divBdr>
    </w:div>
    <w:div w:id="1952735183">
      <w:bodyDiv w:val="1"/>
      <w:marLeft w:val="0"/>
      <w:marRight w:val="0"/>
      <w:marTop w:val="0"/>
      <w:marBottom w:val="0"/>
      <w:divBdr>
        <w:top w:val="none" w:sz="0" w:space="0" w:color="auto"/>
        <w:left w:val="none" w:sz="0" w:space="0" w:color="auto"/>
        <w:bottom w:val="none" w:sz="0" w:space="0" w:color="auto"/>
        <w:right w:val="none" w:sz="0" w:space="0" w:color="auto"/>
      </w:divBdr>
    </w:div>
    <w:div w:id="1998414167">
      <w:bodyDiv w:val="1"/>
      <w:marLeft w:val="0"/>
      <w:marRight w:val="0"/>
      <w:marTop w:val="0"/>
      <w:marBottom w:val="0"/>
      <w:divBdr>
        <w:top w:val="none" w:sz="0" w:space="0" w:color="auto"/>
        <w:left w:val="none" w:sz="0" w:space="0" w:color="auto"/>
        <w:bottom w:val="none" w:sz="0" w:space="0" w:color="auto"/>
        <w:right w:val="none" w:sz="0" w:space="0" w:color="auto"/>
      </w:divBdr>
    </w:div>
    <w:div w:id="2000769088">
      <w:bodyDiv w:val="1"/>
      <w:marLeft w:val="0"/>
      <w:marRight w:val="0"/>
      <w:marTop w:val="0"/>
      <w:marBottom w:val="0"/>
      <w:divBdr>
        <w:top w:val="none" w:sz="0" w:space="0" w:color="auto"/>
        <w:left w:val="none" w:sz="0" w:space="0" w:color="auto"/>
        <w:bottom w:val="none" w:sz="0" w:space="0" w:color="auto"/>
        <w:right w:val="none" w:sz="0" w:space="0" w:color="auto"/>
      </w:divBdr>
    </w:div>
    <w:div w:id="2114087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65279;<?xml version="1.0" encoding="utf-8"?><Relationships xmlns="http://schemas.openxmlformats.org/package/2006/relationships"><Relationship Type="http://schemas.openxmlformats.org/officeDocument/2006/relationships/header" Target="header2.xml" Id="rId13" /><Relationship Type="http://schemas.openxmlformats.org/officeDocument/2006/relationships/header" Target="header4.xml" Id="rId18" /><Relationship Type="http://schemas.openxmlformats.org/officeDocument/2006/relationships/oleObject" Target="embeddings/oleObject1.bin" Id="rId39" /><Relationship Type="http://schemas.openxmlformats.org/officeDocument/2006/relationships/image" Target="media/image9.png" Id="rId34" /><Relationship Type="http://schemas.openxmlformats.org/officeDocument/2006/relationships/image" Target="media/image14.emf" Id="rId42" /><Relationship Type="http://schemas.openxmlformats.org/officeDocument/2006/relationships/styles" Target="styles.xml" Id="rId7" /><Relationship Type="http://schemas.openxmlformats.org/officeDocument/2006/relationships/customXml" Target="../customXml/item2.xml" Id="rId2" /><Relationship Type="http://schemas.openxmlformats.org/officeDocument/2006/relationships/header" Target="header3.xml" Id="rId16" /><Relationship Type="http://schemas.openxmlformats.org/officeDocument/2006/relationships/image" Target="media/image4.png" Id="rId29" /><Relationship Type="http://schemas.openxmlformats.org/officeDocument/2006/relationships/customXml" Target="../customXml/item1.xml" Id="rId1" /><Relationship Type="http://schemas.openxmlformats.org/officeDocument/2006/relationships/numbering" Target="numbering.xml" Id="rId6" /><Relationship Type="http://schemas.openxmlformats.org/officeDocument/2006/relationships/endnotes" Target="endnotes.xml" Id="rId11" /><Relationship Type="http://schemas.openxmlformats.org/officeDocument/2006/relationships/hyperlink" Target="https://simplifier.net/hl7fhirukcorer4/ukcoreconsent" TargetMode="External" Id="rId24" /><Relationship Type="http://schemas.openxmlformats.org/officeDocument/2006/relationships/image" Target="media/image7.png" Id="rId32" /><Relationship Type="http://schemas.openxmlformats.org/officeDocument/2006/relationships/package" Target="embeddings/Microsoft_Visio_Drawing.vsdx" Id="rId37" /><Relationship Type="http://schemas.openxmlformats.org/officeDocument/2006/relationships/image" Target="media/image13.emf" Id="rId40" /><Relationship Type="http://schemas.openxmlformats.org/officeDocument/2006/relationships/glossaryDocument" Target="glossary/document.xml" Id="rId45" /><Relationship Type="http://schemas.openxmlformats.org/officeDocument/2006/relationships/customXml" Target="../customXml/item5.xml" Id="rId5" /><Relationship Type="http://schemas.openxmlformats.org/officeDocument/2006/relationships/footer" Target="footer2.xml" Id="rId15" /><Relationship Type="http://schemas.openxmlformats.org/officeDocument/2006/relationships/image" Target="media/image11.emf" Id="rId36" /><Relationship Type="http://schemas.openxmlformats.org/officeDocument/2006/relationships/footnotes" Target="footnotes.xml" Id="rId10" /><Relationship Type="http://schemas.openxmlformats.org/officeDocument/2006/relationships/hyperlink" Target="http://hl7.org/fhir/workflow-management.html" TargetMode="External" Id="rId19" /><Relationship Type="http://schemas.openxmlformats.org/officeDocument/2006/relationships/image" Target="media/image6.png" Id="rId31" /><Relationship Type="http://schemas.openxmlformats.org/officeDocument/2006/relationships/fontTable" Target="fontTable.xml" Id="rId44" /><Relationship Type="http://schemas.openxmlformats.org/officeDocument/2006/relationships/customXml" Target="../customXml/item4.xml" Id="rId4" /><Relationship Type="http://schemas.openxmlformats.org/officeDocument/2006/relationships/webSettings" Target="webSettings.xml" Id="rId9" /><Relationship Type="http://schemas.openxmlformats.org/officeDocument/2006/relationships/footer" Target="footer1.xml" Id="rId14" /><Relationship Type="http://schemas.openxmlformats.org/officeDocument/2006/relationships/hyperlink" Target="https://simplifier.net/hl7fhirukcorer4/ukcoreservicerequest" TargetMode="External" Id="rId22" /><Relationship Type="http://schemas.openxmlformats.org/officeDocument/2006/relationships/image" Target="media/image5.png" Id="rId30" /><Relationship Type="http://schemas.openxmlformats.org/officeDocument/2006/relationships/image" Target="media/image10.png" Id="rId35" /><Relationship Type="http://schemas.openxmlformats.org/officeDocument/2006/relationships/package" Target="embeddings/Microsoft_Word_Document.docx" Id="rId43" /><Relationship Type="http://schemas.openxmlformats.org/officeDocument/2006/relationships/settings" Target="settings.xml" Id="rId8" /><Relationship Type="http://schemas.openxmlformats.org/officeDocument/2006/relationships/customXml" Target="../customXml/item3.xml" Id="rId3" /><Relationship Type="http://schemas.openxmlformats.org/officeDocument/2006/relationships/header" Target="header1.xml" Id="rId12" /><Relationship Type="http://schemas.openxmlformats.org/officeDocument/2006/relationships/footer" Target="footer3.xml" Id="rId17" /><Relationship Type="http://schemas.openxmlformats.org/officeDocument/2006/relationships/hyperlink" Target="https://simplifier.net/hl7fhirukcorer4/ukcoretask" TargetMode="External" Id="rId25" /><Relationship Type="http://schemas.openxmlformats.org/officeDocument/2006/relationships/image" Target="media/image8.png" Id="rId33" /><Relationship Type="http://schemas.openxmlformats.org/officeDocument/2006/relationships/image" Target="media/image12.emf" Id="rId38" /><Relationship Type="http://schemas.openxmlformats.org/officeDocument/2006/relationships/theme" Target="theme/theme1.xml" Id="rId46" /><Relationship Type="http://schemas.openxmlformats.org/officeDocument/2006/relationships/image" Target="media/image3.png" Id="rId20" /><Relationship Type="http://schemas.openxmlformats.org/officeDocument/2006/relationships/oleObject" Target="embeddings/oleObject2.bin" Id="rId41" /><Relationship Type="http://schemas.openxmlformats.org/officeDocument/2006/relationships/hyperlink" Target="https://www.hl7.org/fhir/subscription.html" TargetMode="External" Id="Rc4887e99dea743f4" /><Relationship Type="http://schemas.openxmlformats.org/officeDocument/2006/relationships/hyperlink" Target="https://simplifier.net/hl7fhirukcorer4/ukcorespecimen" TargetMode="External" Id="R5aa8c4f5b70b4896" /><Relationship Type="http://schemas.openxmlformats.org/officeDocument/2006/relationships/hyperlink" Target="https://simplifier.net/HL7FHIRUKCoreR4/UKCoreDiagnosticReport" TargetMode="External" Id="Rba25b423ee184393" /><Relationship Type="http://schemas.openxmlformats.org/officeDocument/2006/relationships/hyperlink" Target="https://www.hl7.org/fhir/familymemberhistory.html" TargetMode="External" Id="R9030e9e1f0ff4373" /><Relationship Type="http://schemas.openxmlformats.org/officeDocument/2006/relationships/hyperlink" Target="https://simplifier.net/hl7fhirukcorer4/ukcorerelatedperson" TargetMode="External" Id="R2bac9f352605497a" /></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omkh1\AppData\Local\Temp\Rar$DIa32852.10578\09%20Controlled%20Doc%20Template%2001.2020.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CD309CF0A4F74A149C2100B28D95C871"/>
        <w:category>
          <w:name w:val="General"/>
          <w:gallery w:val="placeholder"/>
        </w:category>
        <w:types>
          <w:type w:val="bbPlcHdr"/>
        </w:types>
        <w:behaviors>
          <w:behavior w:val="content"/>
        </w:behaviors>
        <w:guid w:val="{4B1EC4E4-8119-4E4A-8F76-FAF463BB3048}"/>
      </w:docPartPr>
      <w:docPartBody>
        <w:p w:rsidR="00232279" w:rsidRDefault="00A30A17">
          <w:pPr>
            <w:pStyle w:val="CD309CF0A4F74A149C2100B28D95C871"/>
          </w:pPr>
          <w:r w:rsidRPr="00320C3F">
            <w:rPr>
              <w:rStyle w:val="PlaceholderText"/>
              <w:b/>
              <w:color w:val="auto"/>
              <w:sz w:val="20"/>
            </w:rPr>
            <w:t>[Status]</w:t>
          </w:r>
        </w:p>
      </w:docPartBody>
    </w:docPart>
    <w:docPart>
      <w:docPartPr>
        <w:name w:val="D4C55EF91EDC42308DDA442BAE51C07E"/>
        <w:category>
          <w:name w:val="General"/>
          <w:gallery w:val="placeholder"/>
        </w:category>
        <w:types>
          <w:type w:val="bbPlcHdr"/>
        </w:types>
        <w:behaviors>
          <w:behavior w:val="content"/>
        </w:behaviors>
        <w:guid w:val="{308884DE-BBDA-4119-83A5-833DEE8421EE}"/>
      </w:docPartPr>
      <w:docPartBody>
        <w:p w:rsidR="00232279" w:rsidRDefault="00A30A17">
          <w:pPr>
            <w:pStyle w:val="D4C55EF91EDC42308DDA442BAE51C07E"/>
          </w:pPr>
          <w:r w:rsidRPr="009A450D">
            <w:rPr>
              <w:rStyle w:val="PlaceholderText"/>
              <w:b/>
              <w:color w:val="44546A" w:themeColor="text2"/>
              <w:sz w:val="20"/>
              <w:szCs w:val="20"/>
            </w:rPr>
            <w:t>0.1</w:t>
          </w:r>
        </w:p>
      </w:docPartBody>
    </w:docPart>
    <w:docPart>
      <w:docPartPr>
        <w:name w:val="2A2934092261414DA100A5894C2E5C49"/>
        <w:category>
          <w:name w:val="General"/>
          <w:gallery w:val="placeholder"/>
        </w:category>
        <w:types>
          <w:type w:val="bbPlcHdr"/>
        </w:types>
        <w:behaviors>
          <w:behavior w:val="content"/>
        </w:behaviors>
        <w:guid w:val="{F1979D38-1F7E-426B-84CB-2A8D4DB434E6}"/>
      </w:docPartPr>
      <w:docPartBody>
        <w:p w:rsidR="00232279" w:rsidRDefault="00A30A17">
          <w:pPr>
            <w:pStyle w:val="2A2934092261414DA100A5894C2E5C49"/>
          </w:pPr>
          <w:r w:rsidRPr="00320C3F">
            <w:rPr>
              <w:rStyle w:val="PlaceholderText"/>
              <w:b/>
              <w:color w:val="auto"/>
              <w:sz w:val="20"/>
              <w:szCs w:val="20"/>
            </w:rPr>
            <w:t>[Publish Date]</w:t>
          </w:r>
        </w:p>
      </w:docPartBody>
    </w:docPart>
    <w:docPart>
      <w:docPartPr>
        <w:name w:val="D8980766E919423CA6B3211B9EB7A8AD"/>
        <w:category>
          <w:name w:val="General"/>
          <w:gallery w:val="placeholder"/>
        </w:category>
        <w:types>
          <w:type w:val="bbPlcHdr"/>
        </w:types>
        <w:behaviors>
          <w:behavior w:val="content"/>
        </w:behaviors>
        <w:guid w:val="{202CE0DC-026B-46C9-B611-085094A47743}"/>
      </w:docPartPr>
      <w:docPartBody>
        <w:p w:rsidR="00232279" w:rsidRDefault="00A30A17">
          <w:pPr>
            <w:pStyle w:val="D8980766E919423CA6B3211B9EB7A8AD"/>
          </w:pPr>
          <w:r w:rsidRPr="00157361">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FrutigerLTStd-Light">
    <w:altName w:val="Calibri"/>
    <w:panose1 w:val="00000000000000000000"/>
    <w:charset w:val="00"/>
    <w:family w:val="swiss"/>
    <w:notTrueType/>
    <w:pitch w:val="variable"/>
    <w:sig w:usb0="800000AF" w:usb1="4000204A"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Goudy Old Style">
    <w:panose1 w:val="02020502050305020303"/>
    <w:charset w:val="00"/>
    <w:family w:val="roman"/>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30A17"/>
    <w:rsid w:val="00232279"/>
    <w:rsid w:val="00A30A17"/>
    <w:rsid w:val="00B96D10"/>
    <w:rsid w:val="00BC7BAE"/>
    <w:rsid w:val="00BE2C39"/>
    <w:rsid w:val="00E875BA"/>
    <w:rsid w:val="00F8296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CD309CF0A4F74A149C2100B28D95C871">
    <w:name w:val="CD309CF0A4F74A149C2100B28D95C871"/>
  </w:style>
  <w:style w:type="paragraph" w:customStyle="1" w:styleId="D4C55EF91EDC42308DDA442BAE51C07E">
    <w:name w:val="D4C55EF91EDC42308DDA442BAE51C07E"/>
  </w:style>
  <w:style w:type="paragraph" w:customStyle="1" w:styleId="2A2934092261414DA100A5894C2E5C49">
    <w:name w:val="2A2934092261414DA100A5894C2E5C49"/>
  </w:style>
  <w:style w:type="paragraph" w:customStyle="1" w:styleId="D8980766E919423CA6B3211B9EB7A8AD">
    <w:name w:val="D8980766E919423CA6B3211B9EB7A8A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HSCIC_Corporate">
  <a:themeElements>
    <a:clrScheme name="01-NHS-Digital-THEME">
      <a:dk1>
        <a:srgbClr val="0F0F0F"/>
      </a:dk1>
      <a:lt1>
        <a:srgbClr val="FFFFFF"/>
      </a:lt1>
      <a:dk2>
        <a:srgbClr val="033F85"/>
      </a:dk2>
      <a:lt2>
        <a:srgbClr val="F9F9F9"/>
      </a:lt2>
      <a:accent1>
        <a:srgbClr val="005EB8"/>
      </a:accent1>
      <a:accent2>
        <a:srgbClr val="84919C"/>
      </a:accent2>
      <a:accent3>
        <a:srgbClr val="003087"/>
      </a:accent3>
      <a:accent4>
        <a:srgbClr val="71CCEF"/>
      </a:accent4>
      <a:accent5>
        <a:srgbClr val="D0D5D6"/>
      </a:accent5>
      <a:accent6>
        <a:srgbClr val="424D58"/>
      </a:accent6>
      <a:hlink>
        <a:srgbClr val="003087"/>
      </a:hlink>
      <a:folHlink>
        <a:srgbClr val="7C2855"/>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22-08-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TaxCatchAll xmlns="5668c8bc-6c30-45e9-80ca-5109d4270dfd" xsi:nil="true"/>
    <lcf76f155ced4ddcb4097134ff3c332f xmlns="df73ef1f-7323-48d6-89d6-d8323e9dbb38">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ct:contentTypeSchema xmlns:ct="http://schemas.microsoft.com/office/2006/metadata/contentType" xmlns:ma="http://schemas.microsoft.com/office/2006/metadata/properties/metaAttributes" ct:_="" ma:_="" ma:contentTypeName="Document" ma:contentTypeID="0x0101001DF36F80709BD144953C642696F90D0D" ma:contentTypeVersion="14" ma:contentTypeDescription="Create a new document." ma:contentTypeScope="" ma:versionID="28b5660b76be4d3244ecde5aa45e9b89">
  <xsd:schema xmlns:xsd="http://www.w3.org/2001/XMLSchema" xmlns:xs="http://www.w3.org/2001/XMLSchema" xmlns:p="http://schemas.microsoft.com/office/2006/metadata/properties" xmlns:ns2="df73ef1f-7323-48d6-89d6-d8323e9dbb38" xmlns:ns3="7556bac3-7090-404d-b998-a4fe8c2f5e3f" xmlns:ns4="5668c8bc-6c30-45e9-80ca-5109d4270dfd" targetNamespace="http://schemas.microsoft.com/office/2006/metadata/properties" ma:root="true" ma:fieldsID="745dbb0f28e06927105c79c9a925e639" ns2:_="" ns3:_="" ns4:_="">
    <xsd:import namespace="df73ef1f-7323-48d6-89d6-d8323e9dbb38"/>
    <xsd:import namespace="7556bac3-7090-404d-b998-a4fe8c2f5e3f"/>
    <xsd:import namespace="5668c8bc-6c30-45e9-80ca-5109d4270dfd"/>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GenerationTime" minOccurs="0"/>
                <xsd:element ref="ns2:MediaServiceEventHashCode" minOccurs="0"/>
                <xsd:element ref="ns2:MediaServiceOCR"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f73ef1f-7323-48d6-89d6-d8323e9dbb3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bb72b7f4-c981-47a4-a26e-043e4b78ebf3"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7556bac3-7090-404d-b998-a4fe8c2f5e3f"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668c8bc-6c30-45e9-80ca-5109d4270dfd" elementFormDefault="qualified">
    <xsd:import namespace="http://schemas.microsoft.com/office/2006/documentManagement/types"/>
    <xsd:import namespace="http://schemas.microsoft.com/office/infopath/2007/PartnerControls"/>
    <xsd:element name="TaxCatchAll" ma:index="21" nillable="true" ma:displayName="Taxonomy Catch All Column" ma:hidden="true" ma:list="{d1ca006a-306e-4ef4-904c-a9b726eca674}" ma:internalName="TaxCatchAll" ma:showField="CatchAllData" ma:web="7556bac3-7090-404d-b998-a4fe8c2f5e3f">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DF172A3-8EA7-4308-9BF4-D381F5732869}">
  <ds:schemaRefs>
    <ds:schemaRef ds:uri="http://schemas.openxmlformats.org/officeDocument/2006/bibliography"/>
  </ds:schemaRefs>
</ds:datastoreItem>
</file>

<file path=customXml/itemProps3.xml><?xml version="1.0" encoding="utf-8"?>
<ds:datastoreItem xmlns:ds="http://schemas.openxmlformats.org/officeDocument/2006/customXml" ds:itemID="{D40E7BAD-646A-449B-980A-7762D2AC5557}">
  <ds:schemaRefs>
    <ds:schemaRef ds:uri="http://schemas.microsoft.com/office/2006/metadata/properties"/>
    <ds:schemaRef ds:uri="http://schemas.microsoft.com/office/infopath/2007/PartnerControls"/>
    <ds:schemaRef ds:uri="5668c8bc-6c30-45e9-80ca-5109d4270dfd"/>
    <ds:schemaRef ds:uri="df73ef1f-7323-48d6-89d6-d8323e9dbb38"/>
  </ds:schemaRefs>
</ds:datastoreItem>
</file>

<file path=customXml/itemProps4.xml><?xml version="1.0" encoding="utf-8"?>
<ds:datastoreItem xmlns:ds="http://schemas.openxmlformats.org/officeDocument/2006/customXml" ds:itemID="{39AAF10B-469E-4441-90F7-D47D03EE988E}">
  <ds:schemaRefs>
    <ds:schemaRef ds:uri="http://schemas.microsoft.com/sharepoint/v3/contenttype/forms"/>
  </ds:schemaRefs>
</ds:datastoreItem>
</file>

<file path=customXml/itemProps5.xml><?xml version="1.0" encoding="utf-8"?>
<ds:datastoreItem xmlns:ds="http://schemas.openxmlformats.org/officeDocument/2006/customXml" ds:itemID="{A2570CC4-793F-4C20-9A15-D3F45BACEB1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f73ef1f-7323-48d6-89d6-d8323e9dbb38"/>
    <ds:schemaRef ds:uri="7556bac3-7090-404d-b998-a4fe8c2f5e3f"/>
    <ds:schemaRef ds:uri="5668c8bc-6c30-45e9-80ca-5109d4270d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09 Controlled Doc Template 01.2020</ap:Template>
  <ap:Application>Microsoft Word for the web</ap:Application>
  <ap:DocSecurity>0</ap:DocSecurity>
  <ap:ScaleCrop>false</ap:ScaleCrop>
  <ap:Company>Health &amp; Social Care Information Centre</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Genomics Medicine Service Request/Report workflow</dc:title>
  <dc:creator>Omar Khan</dc:creator>
  <lastModifiedBy>Marcus Fearnett</lastModifiedBy>
  <revision>70</revision>
  <lastPrinted>2016-07-20T12:09:00.0000000Z</lastPrinted>
  <dcterms:created xsi:type="dcterms:W3CDTF">2022-08-02T16:51:00.0000000Z</dcterms:created>
  <dcterms:modified xsi:type="dcterms:W3CDTF">2022-08-18T14:30:18.4026842Z</dcterms:modified>
  <category>0.1</category>
  <contentStatus>Draft</contentStatus>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DF36F80709BD144953C642696F90D0D</vt:lpwstr>
  </property>
  <property fmtid="{D5CDD505-2E9C-101B-9397-08002B2CF9AE}" pid="3" name="_dlc_policyId">
    <vt:lpwstr>0x010100248FFECF8F0D554792D64B70CF7BF038|1875765322</vt:lpwstr>
  </property>
  <property fmtid="{D5CDD505-2E9C-101B-9397-08002B2CF9AE}" pid="4" name="ItemRetentionFormula">
    <vt:lpwstr>&lt;formula id="Microsoft.Office.RecordsManagement.PolicyFeatures.Expiration.Formula.BuiltIn"&gt;&lt;number&gt;3&lt;/number&gt;&lt;property&gt;AuthoredDate&lt;/property&gt;&lt;propertyId&gt;78342c6d-8801-441d-a333-a9f070617aff&lt;/propertyId&gt;&lt;period&gt;years&lt;/period&gt;&lt;/formula&gt;</vt:lpwstr>
  </property>
  <property fmtid="{D5CDD505-2E9C-101B-9397-08002B2CF9AE}" pid="5" name="InformationType">
    <vt:lpwstr>58;#Template|aff1a68b-1933-4dcf-8d00-314af96fd52f</vt:lpwstr>
  </property>
  <property fmtid="{D5CDD505-2E9C-101B-9397-08002B2CF9AE}" pid="6" name="PortfolioCode">
    <vt:lpwstr>1;#P0404/00 - Communications [Corporate Function-Digital Transformation - Beverley Bryant]|4d1365a3-4553-4328-b183-fb2da2713d14</vt:lpwstr>
  </property>
  <property fmtid="{D5CDD505-2E9C-101B-9397-08002B2CF9AE}" pid="7" name="MediaServiceImageTags">
    <vt:lpwstr/>
  </property>
</Properties>
</file>